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57" w:rsidRPr="00D66692" w:rsidRDefault="00D46C57" w:rsidP="00552C3C">
      <w:pPr>
        <w:jc w:val="center"/>
        <w:rPr>
          <w:b/>
          <w:sz w:val="36"/>
          <w:szCs w:val="36"/>
        </w:rPr>
      </w:pPr>
      <w:r w:rsidRPr="00D66692">
        <w:rPr>
          <w:b/>
          <w:sz w:val="36"/>
          <w:szCs w:val="36"/>
        </w:rPr>
        <w:t>PONTIFICIA UNIVERSIDAD CATÓLICA DEL PERÚ</w:t>
      </w:r>
    </w:p>
    <w:p w:rsidR="00D46C57" w:rsidRPr="00D66692" w:rsidRDefault="00D46C57" w:rsidP="00456265"/>
    <w:p w:rsidR="00D46C57" w:rsidRPr="00D66692" w:rsidRDefault="00D46C57" w:rsidP="00552C3C">
      <w:pPr>
        <w:jc w:val="center"/>
        <w:rPr>
          <w:b/>
          <w:sz w:val="36"/>
          <w:szCs w:val="36"/>
        </w:rPr>
      </w:pPr>
      <w:r w:rsidRPr="00D66692">
        <w:rPr>
          <w:b/>
          <w:sz w:val="36"/>
          <w:szCs w:val="36"/>
        </w:rPr>
        <w:t>ESCUELA DE POSGRADO</w:t>
      </w:r>
    </w:p>
    <w:p w:rsidR="00D46C57" w:rsidRPr="00D66692" w:rsidRDefault="00D46C57" w:rsidP="00456265"/>
    <w:p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552C3C">
      <w:pPr>
        <w:spacing w:line="276" w:lineRule="auto"/>
      </w:pPr>
    </w:p>
    <w:p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rsidR="00D46C57" w:rsidRPr="00D66692" w:rsidRDefault="00D46C57" w:rsidP="00456265"/>
    <w:p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rsidR="00D46C57" w:rsidRPr="00D66692" w:rsidRDefault="00D46C57" w:rsidP="00552C3C">
      <w:pPr>
        <w:jc w:val="center"/>
        <w:rPr>
          <w:b/>
          <w:sz w:val="28"/>
          <w:szCs w:val="28"/>
        </w:rPr>
      </w:pPr>
    </w:p>
    <w:p w:rsidR="00D46C57" w:rsidRPr="00D66692" w:rsidRDefault="00D46C57" w:rsidP="00552C3C">
      <w:pPr>
        <w:jc w:val="center"/>
        <w:rPr>
          <w:b/>
          <w:sz w:val="28"/>
          <w:szCs w:val="28"/>
        </w:rPr>
      </w:pPr>
    </w:p>
    <w:p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rsidR="00D46C57" w:rsidRPr="00D66692" w:rsidRDefault="0027670E" w:rsidP="00552C3C">
      <w:pPr>
        <w:spacing w:line="276" w:lineRule="auto"/>
        <w:jc w:val="center"/>
        <w:rPr>
          <w:b/>
          <w:sz w:val="28"/>
          <w:szCs w:val="28"/>
        </w:rPr>
      </w:pPr>
      <w:r w:rsidRPr="00D66692">
        <w:rPr>
          <w:b/>
          <w:sz w:val="28"/>
          <w:szCs w:val="28"/>
        </w:rPr>
        <w:t>Nuttsy Aurora Lazo García</w:t>
      </w:r>
    </w:p>
    <w:p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rsidR="00D46C57" w:rsidRPr="00D66692" w:rsidRDefault="00D46C57" w:rsidP="00456265"/>
    <w:p w:rsidR="00492B6D" w:rsidRPr="00D66692" w:rsidRDefault="00492B6D" w:rsidP="00456265"/>
    <w:p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rsidR="004C0BE6" w:rsidRPr="00D66692" w:rsidRDefault="004C0BE6" w:rsidP="00552C3C">
      <w:pPr>
        <w:spacing w:line="276" w:lineRule="auto"/>
        <w:rPr>
          <w:sz w:val="24"/>
          <w:szCs w:val="24"/>
        </w:rPr>
      </w:pPr>
      <w:r w:rsidRPr="00D66692">
        <w:rPr>
          <w:sz w:val="24"/>
          <w:szCs w:val="24"/>
        </w:rPr>
        <w:t>Dr. Miguel Domingo González Álvarez</w:t>
      </w:r>
    </w:p>
    <w:p w:rsidR="004C0BE6" w:rsidRPr="00D66692" w:rsidRDefault="004C0BE6" w:rsidP="00552C3C">
      <w:pPr>
        <w:spacing w:line="276" w:lineRule="auto"/>
        <w:rPr>
          <w:sz w:val="24"/>
          <w:szCs w:val="24"/>
        </w:rPr>
      </w:pPr>
    </w:p>
    <w:p w:rsidR="004C0BE6" w:rsidRPr="00D66692" w:rsidRDefault="004C0BE6" w:rsidP="00552C3C">
      <w:pPr>
        <w:spacing w:line="276" w:lineRule="auto"/>
        <w:rPr>
          <w:sz w:val="24"/>
          <w:szCs w:val="24"/>
        </w:rPr>
      </w:pPr>
      <w:r w:rsidRPr="00D66692">
        <w:rPr>
          <w:sz w:val="24"/>
          <w:szCs w:val="24"/>
        </w:rPr>
        <w:t>Miembros del Jurado:</w:t>
      </w:r>
    </w:p>
    <w:p w:rsidR="004C0BE6" w:rsidRPr="00D66692" w:rsidRDefault="004C0BE6" w:rsidP="00552C3C">
      <w:pPr>
        <w:spacing w:line="276" w:lineRule="auto"/>
        <w:rPr>
          <w:sz w:val="24"/>
          <w:szCs w:val="24"/>
        </w:rPr>
      </w:pPr>
      <w:r w:rsidRPr="00D66692">
        <w:rPr>
          <w:sz w:val="24"/>
          <w:szCs w:val="24"/>
        </w:rPr>
        <w:t>Dr. Miguel Domingo González Álvarez</w:t>
      </w:r>
    </w:p>
    <w:p w:rsidR="00D46C57" w:rsidRPr="00D66692" w:rsidRDefault="004C0BE6" w:rsidP="00552C3C">
      <w:pPr>
        <w:spacing w:line="276" w:lineRule="auto"/>
        <w:rPr>
          <w:sz w:val="24"/>
          <w:szCs w:val="24"/>
        </w:rPr>
      </w:pPr>
      <w:r w:rsidRPr="00D66692">
        <w:rPr>
          <w:sz w:val="24"/>
          <w:szCs w:val="24"/>
        </w:rPr>
        <w:t>Dr. Miguel Hermógenes Mejía Puente</w:t>
      </w:r>
    </w:p>
    <w:p w:rsidR="00D46C57" w:rsidRPr="00D66692" w:rsidRDefault="004C0BE6" w:rsidP="00552C3C">
      <w:pPr>
        <w:spacing w:line="276" w:lineRule="auto"/>
        <w:rPr>
          <w:sz w:val="24"/>
          <w:szCs w:val="24"/>
        </w:rPr>
      </w:pPr>
      <w:r w:rsidRPr="00D66692">
        <w:rPr>
          <w:sz w:val="24"/>
          <w:szCs w:val="24"/>
        </w:rPr>
        <w:t>Dr. Charles Vincent</w:t>
      </w:r>
    </w:p>
    <w:p w:rsidR="00D46C57" w:rsidRPr="00D66692" w:rsidRDefault="00D46C57" w:rsidP="00456265"/>
    <w:p w:rsidR="00D46C57" w:rsidRPr="00D66692" w:rsidRDefault="00D46C57" w:rsidP="00552C3C">
      <w:pPr>
        <w:spacing w:line="276" w:lineRule="auto"/>
        <w:jc w:val="center"/>
      </w:pPr>
    </w:p>
    <w:p w:rsidR="00552C3C" w:rsidRPr="00D66692" w:rsidRDefault="00552C3C" w:rsidP="00552C3C">
      <w:pPr>
        <w:spacing w:line="276" w:lineRule="auto"/>
        <w:jc w:val="center"/>
      </w:pPr>
    </w:p>
    <w:p w:rsidR="00D46C57" w:rsidRPr="00D66692" w:rsidRDefault="00876530" w:rsidP="00552C3C">
      <w:pPr>
        <w:spacing w:line="276" w:lineRule="auto"/>
        <w:jc w:val="center"/>
        <w:rPr>
          <w:b/>
          <w:sz w:val="28"/>
          <w:szCs w:val="28"/>
        </w:rPr>
      </w:pPr>
      <w:r w:rsidRPr="00D66692">
        <w:rPr>
          <w:b/>
          <w:sz w:val="28"/>
          <w:szCs w:val="28"/>
        </w:rPr>
        <w:t>Lima – Perú</w:t>
      </w:r>
    </w:p>
    <w:p w:rsidR="00876530" w:rsidRPr="00D66692" w:rsidRDefault="00B63575" w:rsidP="00552C3C">
      <w:pPr>
        <w:spacing w:line="276" w:lineRule="auto"/>
        <w:jc w:val="center"/>
        <w:rPr>
          <w:b/>
          <w:sz w:val="28"/>
          <w:szCs w:val="28"/>
        </w:rPr>
      </w:pPr>
      <w:r>
        <w:rPr>
          <w:b/>
          <w:sz w:val="28"/>
          <w:szCs w:val="28"/>
        </w:rPr>
        <w:t>2015</w:t>
      </w:r>
    </w:p>
    <w:p w:rsidR="00F349E5" w:rsidRDefault="00F349E5" w:rsidP="009B1623">
      <w:pPr>
        <w:jc w:val="center"/>
        <w:rPr>
          <w:b/>
          <w:sz w:val="32"/>
          <w:szCs w:val="32"/>
        </w:rPr>
      </w:pPr>
    </w:p>
    <w:p w:rsidR="00191B96" w:rsidRPr="00D66692" w:rsidRDefault="00191B96" w:rsidP="009B1623">
      <w:pPr>
        <w:jc w:val="center"/>
        <w:rPr>
          <w:b/>
          <w:sz w:val="32"/>
          <w:szCs w:val="32"/>
        </w:rPr>
      </w:pPr>
      <w:r w:rsidRPr="00D66692">
        <w:rPr>
          <w:b/>
          <w:sz w:val="32"/>
          <w:szCs w:val="32"/>
        </w:rPr>
        <w:lastRenderedPageBreak/>
        <w:t>R</w:t>
      </w:r>
      <w:r w:rsidR="007231F0" w:rsidRPr="00D66692">
        <w:rPr>
          <w:b/>
          <w:sz w:val="32"/>
          <w:szCs w:val="32"/>
        </w:rPr>
        <w:t>E</w:t>
      </w:r>
      <w:r w:rsidRPr="00D66692">
        <w:rPr>
          <w:b/>
          <w:sz w:val="32"/>
          <w:szCs w:val="32"/>
        </w:rPr>
        <w:t>SUMEN</w:t>
      </w:r>
    </w:p>
    <w:p w:rsidR="00191B96" w:rsidRPr="00D66692" w:rsidRDefault="00191B96" w:rsidP="00456265"/>
    <w:p w:rsidR="00891883" w:rsidRDefault="00891883" w:rsidP="00891883">
      <w:r>
        <w:t>El trabaj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rsidR="00891883" w:rsidRDefault="00891883" w:rsidP="00891883"/>
    <w:p w:rsidR="00891883" w:rsidRDefault="00891883" w:rsidP="00891883">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rsidR="00891883" w:rsidRDefault="00891883" w:rsidP="00891883"/>
    <w:p w:rsidR="00891883" w:rsidRDefault="00891883" w:rsidP="00891883">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 Es así que, con la ayuda de un desarrollo de software, se implementó una arquitectura para tratar datos en bruto con el Análisis de Envolvente de Datos en su forma determinística y estocástica.</w:t>
      </w:r>
    </w:p>
    <w:p w:rsidR="00891883" w:rsidRDefault="00891883" w:rsidP="00891883"/>
    <w:p w:rsidR="00891883" w:rsidRDefault="00891883" w:rsidP="00891883">
      <w:r>
        <w:t>En lo que respecta a la aplicación, se tomó el modelo de análisis de la educación del país propuesto por la OCDE para seleccionar algunos indicadores de importancia, los cuales se clasificaron en entradas y salidas para distintos modelos. Toda esta información ha sido procesada manualmente para efectos de ejemplificar el proceso con detalle.</w:t>
      </w:r>
    </w:p>
    <w:p w:rsidR="00891883" w:rsidRDefault="00891883" w:rsidP="00891883"/>
    <w:p w:rsidR="00191B96" w:rsidRPr="00D66692" w:rsidRDefault="00891883" w:rsidP="00891883">
      <w:r>
        <w:t>Finalmente, se han obtenido distintos rankings para los países en estudio (los que pertenecen a la OCDE más Perú) que se comentan al finalizar la aplicación.</w:t>
      </w:r>
    </w:p>
    <w:p w:rsidR="00D67882" w:rsidRDefault="00D67882"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Pr="00D66692" w:rsidRDefault="00891883" w:rsidP="00456265"/>
    <w:p w:rsidR="00D67882" w:rsidRPr="00D66692" w:rsidRDefault="00D67882" w:rsidP="009B1623">
      <w:pPr>
        <w:jc w:val="right"/>
        <w:rPr>
          <w:i/>
        </w:rPr>
      </w:pPr>
      <w:r w:rsidRPr="00D66692">
        <w:rPr>
          <w:i/>
        </w:rPr>
        <w:lastRenderedPageBreak/>
        <w:t>Agradecimientos con huachafería incluida</w:t>
      </w:r>
    </w:p>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Pr>
        <w:sectPr w:rsidR="00B924F1" w:rsidRPr="00D66692" w:rsidSect="00B924F1">
          <w:footerReference w:type="first" r:id="rId9"/>
          <w:pgSz w:w="11292" w:h="16840" w:code="9"/>
          <w:pgMar w:top="1134" w:right="1134" w:bottom="1134" w:left="1134" w:header="567" w:footer="567" w:gutter="0"/>
          <w:pgNumType w:fmt="lowerRoman" w:start="1"/>
          <w:cols w:space="720"/>
          <w:noEndnote/>
          <w:docGrid w:linePitch="272"/>
        </w:sectPr>
      </w:pPr>
    </w:p>
    <w:p w:rsidR="00D67882" w:rsidRPr="00D66692" w:rsidRDefault="00D67882" w:rsidP="00552C3C">
      <w:pPr>
        <w:jc w:val="center"/>
        <w:rPr>
          <w:b/>
          <w:sz w:val="32"/>
          <w:szCs w:val="32"/>
        </w:rPr>
      </w:pPr>
      <w:r w:rsidRPr="00D66692">
        <w:rPr>
          <w:b/>
          <w:sz w:val="32"/>
          <w:szCs w:val="32"/>
        </w:rPr>
        <w:lastRenderedPageBreak/>
        <w:t>ÍNDICE GENERAL</w:t>
      </w:r>
    </w:p>
    <w:p w:rsidR="00D67882" w:rsidRPr="00D66692" w:rsidRDefault="00D67882" w:rsidP="00456265"/>
    <w:sdt>
      <w:sdtPr>
        <w:id w:val="591898257"/>
        <w:docPartObj>
          <w:docPartGallery w:val="Table of Contents"/>
          <w:docPartUnique/>
        </w:docPartObj>
      </w:sdtPr>
      <w:sdtEndPr>
        <w:rPr>
          <w:noProof/>
        </w:rPr>
      </w:sdtEndPr>
      <w:sdtContent>
        <w:p w:rsidR="003C2B8B" w:rsidRPr="00D66692" w:rsidRDefault="003C2B8B" w:rsidP="004E3157"/>
        <w:p w:rsidR="009C5548"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097488" w:history="1">
            <w:r w:rsidR="009C5548" w:rsidRPr="000E52F3">
              <w:rPr>
                <w:rStyle w:val="Hyperlink"/>
                <w:noProof/>
              </w:rPr>
              <w:t>Capítulo I:</w:t>
            </w:r>
            <w:r w:rsidR="009C5548">
              <w:rPr>
                <w:rFonts w:cstheme="minorBidi"/>
                <w:noProof/>
              </w:rPr>
              <w:tab/>
            </w:r>
            <w:r w:rsidR="009C5548" w:rsidRPr="000E52F3">
              <w:rPr>
                <w:rStyle w:val="Hyperlink"/>
                <w:noProof/>
              </w:rPr>
              <w:t>INTRODUCCIÓN</w:t>
            </w:r>
            <w:r w:rsidR="009C5548">
              <w:rPr>
                <w:noProof/>
                <w:webHidden/>
              </w:rPr>
              <w:tab/>
            </w:r>
            <w:r w:rsidR="009C5548">
              <w:rPr>
                <w:noProof/>
                <w:webHidden/>
              </w:rPr>
              <w:fldChar w:fldCharType="begin"/>
            </w:r>
            <w:r w:rsidR="009C5548">
              <w:rPr>
                <w:noProof/>
                <w:webHidden/>
              </w:rPr>
              <w:instrText xml:space="preserve"> PAGEREF _Toc416097488 \h </w:instrText>
            </w:r>
            <w:r w:rsidR="009C5548">
              <w:rPr>
                <w:noProof/>
                <w:webHidden/>
              </w:rPr>
            </w:r>
            <w:r w:rsidR="009C5548">
              <w:rPr>
                <w:noProof/>
                <w:webHidden/>
              </w:rPr>
              <w:fldChar w:fldCharType="separate"/>
            </w:r>
            <w:r w:rsidR="009C5548">
              <w:rPr>
                <w:noProof/>
                <w:webHidden/>
              </w:rPr>
              <w:t>1</w:t>
            </w:r>
            <w:r w:rsidR="009C5548">
              <w:rPr>
                <w:noProof/>
                <w:webHidden/>
              </w:rPr>
              <w:fldChar w:fldCharType="end"/>
            </w:r>
          </w:hyperlink>
        </w:p>
        <w:p w:rsidR="009C5548" w:rsidRDefault="00CC3388">
          <w:pPr>
            <w:pStyle w:val="TOC1"/>
            <w:tabs>
              <w:tab w:val="left" w:pos="1320"/>
              <w:tab w:val="right" w:leader="dot" w:pos="9014"/>
            </w:tabs>
            <w:rPr>
              <w:rFonts w:cstheme="minorBidi"/>
              <w:noProof/>
            </w:rPr>
          </w:pPr>
          <w:hyperlink w:anchor="_Toc416097489" w:history="1">
            <w:r w:rsidR="009C5548" w:rsidRPr="000E52F3">
              <w:rPr>
                <w:rStyle w:val="Hyperlink"/>
                <w:noProof/>
              </w:rPr>
              <w:t>Capítulo II:</w:t>
            </w:r>
            <w:r w:rsidR="009C5548">
              <w:rPr>
                <w:rFonts w:cstheme="minorBidi"/>
                <w:noProof/>
              </w:rPr>
              <w:tab/>
            </w:r>
            <w:r w:rsidR="009C5548" w:rsidRPr="000E52F3">
              <w:rPr>
                <w:rStyle w:val="Hyperlink"/>
                <w:noProof/>
              </w:rPr>
              <w:t>MARCO TEÓRICO</w:t>
            </w:r>
            <w:r w:rsidR="009C5548">
              <w:rPr>
                <w:noProof/>
                <w:webHidden/>
              </w:rPr>
              <w:tab/>
            </w:r>
            <w:r w:rsidR="009C5548">
              <w:rPr>
                <w:noProof/>
                <w:webHidden/>
              </w:rPr>
              <w:fldChar w:fldCharType="begin"/>
            </w:r>
            <w:r w:rsidR="009C5548">
              <w:rPr>
                <w:noProof/>
                <w:webHidden/>
              </w:rPr>
              <w:instrText xml:space="preserve"> PAGEREF _Toc416097489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490" w:history="1">
            <w:r w:rsidR="009C5548" w:rsidRPr="000E52F3">
              <w:rPr>
                <w:rStyle w:val="Hyperlink"/>
                <w:noProof/>
              </w:rPr>
              <w:t>2.1.</w:t>
            </w:r>
            <w:r w:rsidR="009C5548">
              <w:rPr>
                <w:rFonts w:cstheme="minorBidi"/>
                <w:noProof/>
              </w:rPr>
              <w:tab/>
            </w:r>
            <w:r w:rsidR="009C5548" w:rsidRPr="000E52F3">
              <w:rPr>
                <w:rStyle w:val="Hyperlink"/>
                <w:noProof/>
              </w:rPr>
              <w:t>Inteligencia de negocios</w:t>
            </w:r>
            <w:r w:rsidR="009C5548">
              <w:rPr>
                <w:noProof/>
                <w:webHidden/>
              </w:rPr>
              <w:tab/>
            </w:r>
            <w:r w:rsidR="009C5548">
              <w:rPr>
                <w:noProof/>
                <w:webHidden/>
              </w:rPr>
              <w:fldChar w:fldCharType="begin"/>
            </w:r>
            <w:r w:rsidR="009C5548">
              <w:rPr>
                <w:noProof/>
                <w:webHidden/>
              </w:rPr>
              <w:instrText xml:space="preserve"> PAGEREF _Toc416097490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491" w:history="1">
            <w:r w:rsidR="009C5548" w:rsidRPr="000E52F3">
              <w:rPr>
                <w:rStyle w:val="Hyperlink"/>
                <w:noProof/>
              </w:rPr>
              <w:t>2.2.</w:t>
            </w:r>
            <w:r w:rsidR="009C5548">
              <w:rPr>
                <w:rFonts w:cstheme="minorBidi"/>
                <w:noProof/>
              </w:rPr>
              <w:tab/>
            </w:r>
            <w:r w:rsidR="009C5548" w:rsidRPr="000E52F3">
              <w:rPr>
                <w:rStyle w:val="Hyperlink"/>
                <w:noProof/>
              </w:rPr>
              <w:t>Los modelos económicos y la frontera de producción</w:t>
            </w:r>
            <w:r w:rsidR="009C5548">
              <w:rPr>
                <w:noProof/>
                <w:webHidden/>
              </w:rPr>
              <w:tab/>
            </w:r>
            <w:r w:rsidR="009C5548">
              <w:rPr>
                <w:noProof/>
                <w:webHidden/>
              </w:rPr>
              <w:fldChar w:fldCharType="begin"/>
            </w:r>
            <w:r w:rsidR="009C5548">
              <w:rPr>
                <w:noProof/>
                <w:webHidden/>
              </w:rPr>
              <w:instrText xml:space="preserve"> PAGEREF _Toc416097491 \h </w:instrText>
            </w:r>
            <w:r w:rsidR="009C5548">
              <w:rPr>
                <w:noProof/>
                <w:webHidden/>
              </w:rPr>
            </w:r>
            <w:r w:rsidR="009C5548">
              <w:rPr>
                <w:noProof/>
                <w:webHidden/>
              </w:rPr>
              <w:fldChar w:fldCharType="separate"/>
            </w:r>
            <w:r w:rsidR="009C5548">
              <w:rPr>
                <w:noProof/>
                <w:webHidden/>
              </w:rPr>
              <w:t>6</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492" w:history="1">
            <w:r w:rsidR="009C5548" w:rsidRPr="000E52F3">
              <w:rPr>
                <w:rStyle w:val="Hyperlink"/>
                <w:noProof/>
              </w:rPr>
              <w:t>2.3.</w:t>
            </w:r>
            <w:r w:rsidR="009C5548">
              <w:rPr>
                <w:rFonts w:cstheme="minorBidi"/>
                <w:noProof/>
              </w:rPr>
              <w:tab/>
            </w:r>
            <w:r w:rsidR="009C5548" w:rsidRPr="000E52F3">
              <w:rPr>
                <w:rStyle w:val="Hyperlink"/>
                <w:noProof/>
              </w:rPr>
              <w:t>Análisis multivariado relativo de desempeño</w:t>
            </w:r>
            <w:r w:rsidR="009C5548">
              <w:rPr>
                <w:noProof/>
                <w:webHidden/>
              </w:rPr>
              <w:tab/>
            </w:r>
            <w:r w:rsidR="009C5548">
              <w:rPr>
                <w:noProof/>
                <w:webHidden/>
              </w:rPr>
              <w:fldChar w:fldCharType="begin"/>
            </w:r>
            <w:r w:rsidR="009C5548">
              <w:rPr>
                <w:noProof/>
                <w:webHidden/>
              </w:rPr>
              <w:instrText xml:space="preserve"> PAGEREF _Toc416097492 \h </w:instrText>
            </w:r>
            <w:r w:rsidR="009C5548">
              <w:rPr>
                <w:noProof/>
                <w:webHidden/>
              </w:rPr>
            </w:r>
            <w:r w:rsidR="009C5548">
              <w:rPr>
                <w:noProof/>
                <w:webHidden/>
              </w:rPr>
              <w:fldChar w:fldCharType="separate"/>
            </w:r>
            <w:r w:rsidR="009C5548">
              <w:rPr>
                <w:noProof/>
                <w:webHidden/>
              </w:rPr>
              <w:t>7</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493" w:history="1">
            <w:r w:rsidR="009C5548" w:rsidRPr="000E52F3">
              <w:rPr>
                <w:rStyle w:val="Hyperlink"/>
                <w:noProof/>
              </w:rPr>
              <w:t>2.4.</w:t>
            </w:r>
            <w:r w:rsidR="009C5548">
              <w:rPr>
                <w:rFonts w:cstheme="minorBidi"/>
                <w:noProof/>
              </w:rPr>
              <w:tab/>
            </w:r>
            <w:r w:rsidR="009C5548" w:rsidRPr="000E52F3">
              <w:rPr>
                <w:rStyle w:val="Hyperlink"/>
                <w:noProof/>
              </w:rPr>
              <w:t>Conceptos de programación lineal determinística y estocástica</w:t>
            </w:r>
            <w:r w:rsidR="009C5548">
              <w:rPr>
                <w:noProof/>
                <w:webHidden/>
              </w:rPr>
              <w:tab/>
            </w:r>
            <w:r w:rsidR="009C5548">
              <w:rPr>
                <w:noProof/>
                <w:webHidden/>
              </w:rPr>
              <w:fldChar w:fldCharType="begin"/>
            </w:r>
            <w:r w:rsidR="009C5548">
              <w:rPr>
                <w:noProof/>
                <w:webHidden/>
              </w:rPr>
              <w:instrText xml:space="preserve"> PAGEREF _Toc416097493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494" w:history="1">
            <w:r w:rsidR="009C5548" w:rsidRPr="000E52F3">
              <w:rPr>
                <w:rStyle w:val="Hyperlink"/>
                <w:noProof/>
              </w:rPr>
              <w:t>2.4.1</w:t>
            </w:r>
            <w:r w:rsidR="009C5548">
              <w:rPr>
                <w:rFonts w:cstheme="minorBidi"/>
                <w:noProof/>
              </w:rPr>
              <w:tab/>
            </w:r>
            <w:r w:rsidR="009C5548" w:rsidRPr="000E52F3">
              <w:rPr>
                <w:rStyle w:val="Hyperlink"/>
                <w:noProof/>
              </w:rPr>
              <w:t>Conceptos de programación lineal determinística</w:t>
            </w:r>
            <w:r w:rsidR="009C5548">
              <w:rPr>
                <w:noProof/>
                <w:webHidden/>
              </w:rPr>
              <w:tab/>
            </w:r>
            <w:r w:rsidR="009C5548">
              <w:rPr>
                <w:noProof/>
                <w:webHidden/>
              </w:rPr>
              <w:fldChar w:fldCharType="begin"/>
            </w:r>
            <w:r w:rsidR="009C5548">
              <w:rPr>
                <w:noProof/>
                <w:webHidden/>
              </w:rPr>
              <w:instrText xml:space="preserve"> PAGEREF _Toc416097494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495" w:history="1">
            <w:r w:rsidR="009C5548" w:rsidRPr="000E52F3">
              <w:rPr>
                <w:rStyle w:val="Hyperlink"/>
                <w:noProof/>
              </w:rPr>
              <w:t>2.4.2</w:t>
            </w:r>
            <w:r w:rsidR="009C5548">
              <w:rPr>
                <w:rFonts w:cstheme="minorBidi"/>
                <w:noProof/>
              </w:rPr>
              <w:tab/>
            </w:r>
            <w:r w:rsidR="009C5548" w:rsidRPr="000E52F3">
              <w:rPr>
                <w:rStyle w:val="Hyperlink"/>
                <w:noProof/>
              </w:rPr>
              <w:t>Programación lineal estocástica</w:t>
            </w:r>
            <w:r w:rsidR="009C5548">
              <w:rPr>
                <w:noProof/>
                <w:webHidden/>
              </w:rPr>
              <w:tab/>
            </w:r>
            <w:r w:rsidR="009C5548">
              <w:rPr>
                <w:noProof/>
                <w:webHidden/>
              </w:rPr>
              <w:fldChar w:fldCharType="begin"/>
            </w:r>
            <w:r w:rsidR="009C5548">
              <w:rPr>
                <w:noProof/>
                <w:webHidden/>
              </w:rPr>
              <w:instrText xml:space="preserve"> PAGEREF _Toc416097495 \h </w:instrText>
            </w:r>
            <w:r w:rsidR="009C5548">
              <w:rPr>
                <w:noProof/>
                <w:webHidden/>
              </w:rPr>
            </w:r>
            <w:r w:rsidR="009C5548">
              <w:rPr>
                <w:noProof/>
                <w:webHidden/>
              </w:rPr>
              <w:fldChar w:fldCharType="separate"/>
            </w:r>
            <w:r w:rsidR="009C5548">
              <w:rPr>
                <w:noProof/>
                <w:webHidden/>
              </w:rPr>
              <w:t>1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496" w:history="1">
            <w:r w:rsidR="009C5548" w:rsidRPr="000E52F3">
              <w:rPr>
                <w:rStyle w:val="Hyperlink"/>
                <w:noProof/>
              </w:rPr>
              <w:t>2.4.3</w:t>
            </w:r>
            <w:r w:rsidR="009C5548">
              <w:rPr>
                <w:rFonts w:cstheme="minorBidi"/>
                <w:noProof/>
              </w:rPr>
              <w:tab/>
            </w:r>
            <w:r w:rsidR="009C5548" w:rsidRPr="000E52F3">
              <w:rPr>
                <w:rStyle w:val="Hyperlink"/>
                <w:noProof/>
              </w:rPr>
              <w:t>Análisis de envolvente de datos</w:t>
            </w:r>
            <w:r w:rsidR="009C5548">
              <w:rPr>
                <w:noProof/>
                <w:webHidden/>
              </w:rPr>
              <w:tab/>
            </w:r>
            <w:r w:rsidR="009C5548">
              <w:rPr>
                <w:noProof/>
                <w:webHidden/>
              </w:rPr>
              <w:fldChar w:fldCharType="begin"/>
            </w:r>
            <w:r w:rsidR="009C5548">
              <w:rPr>
                <w:noProof/>
                <w:webHidden/>
              </w:rPr>
              <w:instrText xml:space="preserve"> PAGEREF _Toc416097496 \h </w:instrText>
            </w:r>
            <w:r w:rsidR="009C5548">
              <w:rPr>
                <w:noProof/>
                <w:webHidden/>
              </w:rPr>
            </w:r>
            <w:r w:rsidR="009C5548">
              <w:rPr>
                <w:noProof/>
                <w:webHidden/>
              </w:rPr>
              <w:fldChar w:fldCharType="separate"/>
            </w:r>
            <w:r w:rsidR="009C5548">
              <w:rPr>
                <w:noProof/>
                <w:webHidden/>
              </w:rPr>
              <w:t>2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497" w:history="1">
            <w:r w:rsidR="009C5548" w:rsidRPr="000E52F3">
              <w:rPr>
                <w:rStyle w:val="Hyperlink"/>
                <w:noProof/>
              </w:rPr>
              <w:t>2.4.4</w:t>
            </w:r>
            <w:r w:rsidR="009C5548">
              <w:rPr>
                <w:rFonts w:cstheme="minorBidi"/>
                <w:noProof/>
              </w:rPr>
              <w:tab/>
            </w:r>
            <w:r w:rsidR="009C5548" w:rsidRPr="000E52F3">
              <w:rPr>
                <w:rStyle w:val="Hyperlink"/>
                <w:noProof/>
              </w:rPr>
              <w:t>Análisis estocástico de envolvente de datos</w:t>
            </w:r>
            <w:r w:rsidR="009C5548">
              <w:rPr>
                <w:noProof/>
                <w:webHidden/>
              </w:rPr>
              <w:tab/>
            </w:r>
            <w:r w:rsidR="009C5548">
              <w:rPr>
                <w:noProof/>
                <w:webHidden/>
              </w:rPr>
              <w:fldChar w:fldCharType="begin"/>
            </w:r>
            <w:r w:rsidR="009C5548">
              <w:rPr>
                <w:noProof/>
                <w:webHidden/>
              </w:rPr>
              <w:instrText xml:space="preserve"> PAGEREF _Toc416097497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CC3388">
          <w:pPr>
            <w:pStyle w:val="TOC1"/>
            <w:tabs>
              <w:tab w:val="left" w:pos="1320"/>
              <w:tab w:val="right" w:leader="dot" w:pos="9014"/>
            </w:tabs>
            <w:rPr>
              <w:rFonts w:cstheme="minorBidi"/>
              <w:noProof/>
            </w:rPr>
          </w:pPr>
          <w:hyperlink w:anchor="_Toc416097498" w:history="1">
            <w:r w:rsidR="009C5548" w:rsidRPr="000E52F3">
              <w:rPr>
                <w:rStyle w:val="Hyperlink"/>
                <w:noProof/>
              </w:rPr>
              <w:t>Capítulo III:</w:t>
            </w:r>
            <w:r w:rsidR="009C5548">
              <w:rPr>
                <w:rFonts w:cstheme="minorBidi"/>
                <w:noProof/>
              </w:rPr>
              <w:tab/>
            </w:r>
            <w:r w:rsidR="009C5548" w:rsidRPr="000E52F3">
              <w:rPr>
                <w:rStyle w:val="Hyperlink"/>
                <w:noProof/>
              </w:rPr>
              <w:t>MARCO METODOLÓGICO</w:t>
            </w:r>
            <w:r w:rsidR="009C5548">
              <w:rPr>
                <w:noProof/>
                <w:webHidden/>
              </w:rPr>
              <w:tab/>
            </w:r>
            <w:r w:rsidR="009C5548">
              <w:rPr>
                <w:noProof/>
                <w:webHidden/>
              </w:rPr>
              <w:fldChar w:fldCharType="begin"/>
            </w:r>
            <w:r w:rsidR="009C5548">
              <w:rPr>
                <w:noProof/>
                <w:webHidden/>
              </w:rPr>
              <w:instrText xml:space="preserve"> PAGEREF _Toc416097498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499" w:history="1">
            <w:r w:rsidR="009C5548" w:rsidRPr="000E52F3">
              <w:rPr>
                <w:rStyle w:val="Hyperlink"/>
                <w:noProof/>
                <w:lang w:val="es-ES_tradnl"/>
              </w:rPr>
              <w:t>3.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499 \h </w:instrText>
            </w:r>
            <w:r w:rsidR="009C5548">
              <w:rPr>
                <w:noProof/>
                <w:webHidden/>
              </w:rPr>
            </w:r>
            <w:r w:rsidR="009C5548">
              <w:rPr>
                <w:noProof/>
                <w:webHidden/>
              </w:rPr>
              <w:fldChar w:fldCharType="separate"/>
            </w:r>
            <w:r w:rsidR="009C5548">
              <w:rPr>
                <w:noProof/>
                <w:webHidden/>
              </w:rPr>
              <w:t>24</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00" w:history="1">
            <w:r w:rsidR="009C5548" w:rsidRPr="000E52F3">
              <w:rPr>
                <w:rStyle w:val="Hyperlink"/>
                <w:noProof/>
                <w:lang w:val="es-ES_tradnl"/>
              </w:rPr>
              <w:t>3.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500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1" w:history="1">
            <w:r w:rsidR="009C5548" w:rsidRPr="000E52F3">
              <w:rPr>
                <w:rStyle w:val="Hyperlink"/>
                <w:noProof/>
                <w:lang w:val="es-ES_tradnl"/>
              </w:rPr>
              <w:t>3.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501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2" w:history="1">
            <w:r w:rsidR="009C5548" w:rsidRPr="000E52F3">
              <w:rPr>
                <w:rStyle w:val="Hyperlink"/>
                <w:noProof/>
                <w:lang w:val="es-ES_tradnl"/>
              </w:rPr>
              <w:t>3.2.2</w:t>
            </w:r>
            <w:r w:rsidR="009C5548">
              <w:rPr>
                <w:rFonts w:cstheme="minorBidi"/>
                <w:noProof/>
              </w:rPr>
              <w:tab/>
            </w:r>
            <w:r w:rsidR="009C5548" w:rsidRPr="000E52F3">
              <w:rPr>
                <w:rStyle w:val="Hyperlink"/>
                <w:noProof/>
                <w:lang w:val="es-ES_tradnl"/>
              </w:rPr>
              <w:t>Impulsadores de negocio</w:t>
            </w:r>
            <w:r w:rsidR="009C5548">
              <w:rPr>
                <w:noProof/>
                <w:webHidden/>
              </w:rPr>
              <w:tab/>
            </w:r>
            <w:r w:rsidR="009C5548">
              <w:rPr>
                <w:noProof/>
                <w:webHidden/>
              </w:rPr>
              <w:fldChar w:fldCharType="begin"/>
            </w:r>
            <w:r w:rsidR="009C5548">
              <w:rPr>
                <w:noProof/>
                <w:webHidden/>
              </w:rPr>
              <w:instrText xml:space="preserve"> PAGEREF _Toc416097502 \h </w:instrText>
            </w:r>
            <w:r w:rsidR="009C5548">
              <w:rPr>
                <w:noProof/>
                <w:webHidden/>
              </w:rPr>
            </w:r>
            <w:r w:rsidR="009C5548">
              <w:rPr>
                <w:noProof/>
                <w:webHidden/>
              </w:rPr>
              <w:fldChar w:fldCharType="separate"/>
            </w:r>
            <w:r w:rsidR="009C5548">
              <w:rPr>
                <w:noProof/>
                <w:webHidden/>
              </w:rPr>
              <w:t>4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3" w:history="1">
            <w:r w:rsidR="009C5548" w:rsidRPr="000E52F3">
              <w:rPr>
                <w:rStyle w:val="Hyperlink"/>
                <w:noProof/>
                <w:lang w:val="es-ES_tradnl"/>
              </w:rPr>
              <w:t>3.2.3</w:t>
            </w:r>
            <w:r w:rsidR="009C5548">
              <w:rPr>
                <w:rFonts w:cstheme="minorBidi"/>
                <w:noProof/>
              </w:rPr>
              <w:tab/>
            </w:r>
            <w:r w:rsidR="009C5548" w:rsidRPr="000E52F3">
              <w:rPr>
                <w:rStyle w:val="Hyperlink"/>
                <w:noProof/>
                <w:lang w:val="es-ES_tradnl"/>
              </w:rPr>
              <w:t>Análisis de la problemática de negocio o de la organización</w:t>
            </w:r>
            <w:r w:rsidR="009C5548">
              <w:rPr>
                <w:noProof/>
                <w:webHidden/>
              </w:rPr>
              <w:tab/>
            </w:r>
            <w:r w:rsidR="009C5548">
              <w:rPr>
                <w:noProof/>
                <w:webHidden/>
              </w:rPr>
              <w:fldChar w:fldCharType="begin"/>
            </w:r>
            <w:r w:rsidR="009C5548">
              <w:rPr>
                <w:noProof/>
                <w:webHidden/>
              </w:rPr>
              <w:instrText xml:space="preserve"> PAGEREF _Toc416097503 \h </w:instrText>
            </w:r>
            <w:r w:rsidR="009C5548">
              <w:rPr>
                <w:noProof/>
                <w:webHidden/>
              </w:rPr>
            </w:r>
            <w:r w:rsidR="009C5548">
              <w:rPr>
                <w:noProof/>
                <w:webHidden/>
              </w:rPr>
              <w:fldChar w:fldCharType="separate"/>
            </w:r>
            <w:r w:rsidR="009C5548">
              <w:rPr>
                <w:noProof/>
                <w:webHidden/>
              </w:rPr>
              <w:t>4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4" w:history="1">
            <w:r w:rsidR="009C5548" w:rsidRPr="000E52F3">
              <w:rPr>
                <w:rStyle w:val="Hyperlink"/>
                <w:noProof/>
                <w:lang w:val="es-ES_tradnl"/>
              </w:rPr>
              <w:t>3.2.4</w:t>
            </w:r>
            <w:r w:rsidR="009C5548">
              <w:rPr>
                <w:rFonts w:cstheme="minorBidi"/>
                <w:noProof/>
              </w:rPr>
              <w:tab/>
            </w:r>
            <w:r w:rsidR="009C5548" w:rsidRPr="000E52F3">
              <w:rPr>
                <w:rStyle w:val="Hyperlink"/>
                <w:noProof/>
                <w:lang w:val="es-ES_tradnl"/>
              </w:rPr>
              <w:t>Análisis de Costo / Beneficio</w:t>
            </w:r>
            <w:r w:rsidR="009C5548">
              <w:rPr>
                <w:noProof/>
                <w:webHidden/>
              </w:rPr>
              <w:tab/>
            </w:r>
            <w:r w:rsidR="009C5548">
              <w:rPr>
                <w:noProof/>
                <w:webHidden/>
              </w:rPr>
              <w:fldChar w:fldCharType="begin"/>
            </w:r>
            <w:r w:rsidR="009C5548">
              <w:rPr>
                <w:noProof/>
                <w:webHidden/>
              </w:rPr>
              <w:instrText xml:space="preserve"> PAGEREF _Toc416097504 \h </w:instrText>
            </w:r>
            <w:r w:rsidR="009C5548">
              <w:rPr>
                <w:noProof/>
                <w:webHidden/>
              </w:rPr>
            </w:r>
            <w:r w:rsidR="009C5548">
              <w:rPr>
                <w:noProof/>
                <w:webHidden/>
              </w:rPr>
              <w:fldChar w:fldCharType="separate"/>
            </w:r>
            <w:r w:rsidR="009C5548">
              <w:rPr>
                <w:noProof/>
                <w:webHidden/>
              </w:rPr>
              <w:t>4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5" w:history="1">
            <w:r w:rsidR="009C5548" w:rsidRPr="000E52F3">
              <w:rPr>
                <w:rStyle w:val="Hyperlink"/>
                <w:noProof/>
                <w:lang w:val="es-ES_tradnl"/>
              </w:rPr>
              <w:t>3.2.5</w:t>
            </w:r>
            <w:r w:rsidR="009C5548">
              <w:rPr>
                <w:rFonts w:cstheme="minorBidi"/>
                <w:noProof/>
              </w:rPr>
              <w:tab/>
            </w:r>
            <w:r w:rsidR="009C5548" w:rsidRPr="000E52F3">
              <w:rPr>
                <w:rStyle w:val="Hyperlink"/>
                <w:noProof/>
                <w:lang w:val="es-ES_tradnl"/>
              </w:rPr>
              <w:t>Evaluación de riesgos</w:t>
            </w:r>
            <w:r w:rsidR="009C5548">
              <w:rPr>
                <w:noProof/>
                <w:webHidden/>
              </w:rPr>
              <w:tab/>
            </w:r>
            <w:r w:rsidR="009C5548">
              <w:rPr>
                <w:noProof/>
                <w:webHidden/>
              </w:rPr>
              <w:fldChar w:fldCharType="begin"/>
            </w:r>
            <w:r w:rsidR="009C5548">
              <w:rPr>
                <w:noProof/>
                <w:webHidden/>
              </w:rPr>
              <w:instrText xml:space="preserve"> PAGEREF _Toc416097505 \h </w:instrText>
            </w:r>
            <w:r w:rsidR="009C5548">
              <w:rPr>
                <w:noProof/>
                <w:webHidden/>
              </w:rPr>
            </w:r>
            <w:r w:rsidR="009C5548">
              <w:rPr>
                <w:noProof/>
                <w:webHidden/>
              </w:rPr>
              <w:fldChar w:fldCharType="separate"/>
            </w:r>
            <w:r w:rsidR="009C5548">
              <w:rPr>
                <w:noProof/>
                <w:webHidden/>
              </w:rPr>
              <w:t>4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6" w:history="1">
            <w:r w:rsidR="009C5548" w:rsidRPr="000E52F3">
              <w:rPr>
                <w:rStyle w:val="Hyperlink"/>
                <w:noProof/>
                <w:lang w:val="es-ES_tradnl"/>
              </w:rPr>
              <w:t>3.2.6</w:t>
            </w:r>
            <w:r w:rsidR="009C5548">
              <w:rPr>
                <w:rFonts w:cstheme="minorBidi"/>
                <w:noProof/>
              </w:rPr>
              <w:tab/>
            </w:r>
            <w:r w:rsidR="009C5548" w:rsidRPr="000E52F3">
              <w:rPr>
                <w:rStyle w:val="Hyperlink"/>
                <w:noProof/>
                <w:lang w:val="es-ES_tradnl"/>
              </w:rPr>
              <w:t>Actividades para la evaluación del caso de negocio</w:t>
            </w:r>
            <w:r w:rsidR="009C5548">
              <w:rPr>
                <w:noProof/>
                <w:webHidden/>
              </w:rPr>
              <w:tab/>
            </w:r>
            <w:r w:rsidR="009C5548">
              <w:rPr>
                <w:noProof/>
                <w:webHidden/>
              </w:rPr>
              <w:fldChar w:fldCharType="begin"/>
            </w:r>
            <w:r w:rsidR="009C5548">
              <w:rPr>
                <w:noProof/>
                <w:webHidden/>
              </w:rPr>
              <w:instrText xml:space="preserve"> PAGEREF _Toc416097506 \h </w:instrText>
            </w:r>
            <w:r w:rsidR="009C5548">
              <w:rPr>
                <w:noProof/>
                <w:webHidden/>
              </w:rPr>
            </w:r>
            <w:r w:rsidR="009C5548">
              <w:rPr>
                <w:noProof/>
                <w:webHidden/>
              </w:rPr>
              <w:fldChar w:fldCharType="separate"/>
            </w:r>
            <w:r w:rsidR="009C5548">
              <w:rPr>
                <w:noProof/>
                <w:webHidden/>
              </w:rPr>
              <w:t>48</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07" w:history="1">
            <w:r w:rsidR="009C5548" w:rsidRPr="000E52F3">
              <w:rPr>
                <w:rStyle w:val="Hyperlink"/>
                <w:noProof/>
                <w:lang w:val="es-ES_tradnl"/>
              </w:rPr>
              <w:t>3.3.</w:t>
            </w:r>
            <w:r w:rsidR="009C5548">
              <w:rPr>
                <w:rFonts w:cstheme="minorBidi"/>
                <w:noProof/>
              </w:rPr>
              <w:tab/>
            </w:r>
            <w:r w:rsidR="009C5548" w:rsidRPr="000E52F3">
              <w:rPr>
                <w:rStyle w:val="Hyperlink"/>
                <w:noProof/>
                <w:lang w:val="es-ES_tradnl"/>
              </w:rPr>
              <w:t>Evaluación de la infraestructura de la organización</w:t>
            </w:r>
            <w:r w:rsidR="009C5548">
              <w:rPr>
                <w:noProof/>
                <w:webHidden/>
              </w:rPr>
              <w:tab/>
            </w:r>
            <w:r w:rsidR="009C5548">
              <w:rPr>
                <w:noProof/>
                <w:webHidden/>
              </w:rPr>
              <w:fldChar w:fldCharType="begin"/>
            </w:r>
            <w:r w:rsidR="009C5548">
              <w:rPr>
                <w:noProof/>
                <w:webHidden/>
              </w:rPr>
              <w:instrText xml:space="preserve"> PAGEREF _Toc416097507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8" w:history="1">
            <w:r w:rsidR="009C5548" w:rsidRPr="000E52F3">
              <w:rPr>
                <w:rStyle w:val="Hyperlink"/>
                <w:noProof/>
                <w:lang w:val="es-ES_tradnl"/>
              </w:rPr>
              <w:t>3.3.1</w:t>
            </w:r>
            <w:r w:rsidR="009C5548">
              <w:rPr>
                <w:rFonts w:cstheme="minorBidi"/>
                <w:noProof/>
              </w:rPr>
              <w:tab/>
            </w:r>
            <w:r w:rsidR="009C5548" w:rsidRPr="000E52F3">
              <w:rPr>
                <w:rStyle w:val="Hyperlink"/>
                <w:noProof/>
                <w:lang w:val="es-ES_tradnl"/>
              </w:rPr>
              <w:t>Evaluación de la infraestructura técnica</w:t>
            </w:r>
            <w:r w:rsidR="009C5548">
              <w:rPr>
                <w:noProof/>
                <w:webHidden/>
              </w:rPr>
              <w:tab/>
            </w:r>
            <w:r w:rsidR="009C5548">
              <w:rPr>
                <w:noProof/>
                <w:webHidden/>
              </w:rPr>
              <w:fldChar w:fldCharType="begin"/>
            </w:r>
            <w:r w:rsidR="009C5548">
              <w:rPr>
                <w:noProof/>
                <w:webHidden/>
              </w:rPr>
              <w:instrText xml:space="preserve"> PAGEREF _Toc416097508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09" w:history="1">
            <w:r w:rsidR="009C5548" w:rsidRPr="000E52F3">
              <w:rPr>
                <w:rStyle w:val="Hyperlink"/>
                <w:noProof/>
                <w:lang w:val="es-ES_tradnl"/>
              </w:rPr>
              <w:t>3.3.2</w:t>
            </w:r>
            <w:r w:rsidR="009C5548">
              <w:rPr>
                <w:rFonts w:cstheme="minorBidi"/>
                <w:noProof/>
              </w:rPr>
              <w:tab/>
            </w:r>
            <w:r w:rsidR="009C5548" w:rsidRPr="000E52F3">
              <w:rPr>
                <w:rStyle w:val="Hyperlink"/>
                <w:noProof/>
                <w:lang w:val="es-ES_tradnl"/>
              </w:rPr>
              <w:t>Evaluación de la infraestructura no técnica</w:t>
            </w:r>
            <w:r w:rsidR="009C5548">
              <w:rPr>
                <w:noProof/>
                <w:webHidden/>
              </w:rPr>
              <w:tab/>
            </w:r>
            <w:r w:rsidR="009C5548">
              <w:rPr>
                <w:noProof/>
                <w:webHidden/>
              </w:rPr>
              <w:fldChar w:fldCharType="begin"/>
            </w:r>
            <w:r w:rsidR="009C5548">
              <w:rPr>
                <w:noProof/>
                <w:webHidden/>
              </w:rPr>
              <w:instrText xml:space="preserve"> PAGEREF _Toc416097509 \h </w:instrText>
            </w:r>
            <w:r w:rsidR="009C5548">
              <w:rPr>
                <w:noProof/>
                <w:webHidden/>
              </w:rPr>
            </w:r>
            <w:r w:rsidR="009C5548">
              <w:rPr>
                <w:noProof/>
                <w:webHidden/>
              </w:rPr>
              <w:fldChar w:fldCharType="separate"/>
            </w:r>
            <w:r w:rsidR="009C5548">
              <w:rPr>
                <w:noProof/>
                <w:webHidden/>
              </w:rPr>
              <w:t>57</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10" w:history="1">
            <w:r w:rsidR="009C5548" w:rsidRPr="000E52F3">
              <w:rPr>
                <w:rStyle w:val="Hyperlink"/>
                <w:noProof/>
                <w:lang w:val="es-ES_tradnl"/>
              </w:rPr>
              <w:t>3.4.</w:t>
            </w:r>
            <w:r w:rsidR="009C5548">
              <w:rPr>
                <w:rFonts w:cstheme="minorBidi"/>
                <w:noProof/>
              </w:rPr>
              <w:tab/>
            </w:r>
            <w:r w:rsidR="009C5548" w:rsidRPr="000E52F3">
              <w:rPr>
                <w:rStyle w:val="Hyperlink"/>
                <w:noProof/>
                <w:lang w:val="es-ES_tradnl"/>
              </w:rPr>
              <w:t>Planeamiento del proyecto</w:t>
            </w:r>
            <w:r w:rsidR="009C5548">
              <w:rPr>
                <w:noProof/>
                <w:webHidden/>
              </w:rPr>
              <w:tab/>
            </w:r>
            <w:r w:rsidR="009C5548">
              <w:rPr>
                <w:noProof/>
                <w:webHidden/>
              </w:rPr>
              <w:fldChar w:fldCharType="begin"/>
            </w:r>
            <w:r w:rsidR="009C5548">
              <w:rPr>
                <w:noProof/>
                <w:webHidden/>
              </w:rPr>
              <w:instrText xml:space="preserve"> PAGEREF _Toc416097510 \h </w:instrText>
            </w:r>
            <w:r w:rsidR="009C5548">
              <w:rPr>
                <w:noProof/>
                <w:webHidden/>
              </w:rPr>
            </w:r>
            <w:r w:rsidR="009C5548">
              <w:rPr>
                <w:noProof/>
                <w:webHidden/>
              </w:rPr>
              <w:fldChar w:fldCharType="separate"/>
            </w:r>
            <w:r w:rsidR="009C5548">
              <w:rPr>
                <w:noProof/>
                <w:webHidden/>
              </w:rPr>
              <w:t>6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1" w:history="1">
            <w:r w:rsidR="009C5548" w:rsidRPr="000E52F3">
              <w:rPr>
                <w:rStyle w:val="Hyperlink"/>
                <w:noProof/>
                <w:lang w:val="es-ES_tradnl"/>
              </w:rPr>
              <w:t>3.4.1</w:t>
            </w:r>
            <w:r w:rsidR="009C5548">
              <w:rPr>
                <w:rFonts w:cstheme="minorBidi"/>
                <w:noProof/>
              </w:rPr>
              <w:tab/>
            </w:r>
            <w:r w:rsidR="009C5548" w:rsidRPr="000E52F3">
              <w:rPr>
                <w:rStyle w:val="Hyperlink"/>
                <w:noProof/>
                <w:lang w:val="es-ES_tradnl"/>
              </w:rPr>
              <w:t>Administración de un proyecto de inteligencia de negocio</w:t>
            </w:r>
            <w:r w:rsidR="009C5548">
              <w:rPr>
                <w:noProof/>
                <w:webHidden/>
              </w:rPr>
              <w:tab/>
            </w:r>
            <w:r w:rsidR="009C5548">
              <w:rPr>
                <w:noProof/>
                <w:webHidden/>
              </w:rPr>
              <w:fldChar w:fldCharType="begin"/>
            </w:r>
            <w:r w:rsidR="009C5548">
              <w:rPr>
                <w:noProof/>
                <w:webHidden/>
              </w:rPr>
              <w:instrText xml:space="preserve"> PAGEREF _Toc416097511 \h </w:instrText>
            </w:r>
            <w:r w:rsidR="009C5548">
              <w:rPr>
                <w:noProof/>
                <w:webHidden/>
              </w:rPr>
            </w:r>
            <w:r w:rsidR="009C5548">
              <w:rPr>
                <w:noProof/>
                <w:webHidden/>
              </w:rPr>
              <w:fldChar w:fldCharType="separate"/>
            </w:r>
            <w:r w:rsidR="009C5548">
              <w:rPr>
                <w:noProof/>
                <w:webHidden/>
              </w:rPr>
              <w:t>6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2" w:history="1">
            <w:r w:rsidR="009C5548" w:rsidRPr="000E52F3">
              <w:rPr>
                <w:rStyle w:val="Hyperlink"/>
                <w:noProof/>
                <w:lang w:val="es-ES_tradnl"/>
              </w:rPr>
              <w:t>3.4.2</w:t>
            </w:r>
            <w:r w:rsidR="009C5548">
              <w:rPr>
                <w:rFonts w:cstheme="minorBidi"/>
                <w:noProof/>
              </w:rPr>
              <w:tab/>
            </w:r>
            <w:r w:rsidR="009C5548" w:rsidRPr="000E52F3">
              <w:rPr>
                <w:rStyle w:val="Hyperlink"/>
                <w:noProof/>
                <w:lang w:val="es-ES_tradnl"/>
              </w:rPr>
              <w:t>Definición de un proyecto de inteligencia de negocios</w:t>
            </w:r>
            <w:r w:rsidR="009C5548">
              <w:rPr>
                <w:noProof/>
                <w:webHidden/>
              </w:rPr>
              <w:tab/>
            </w:r>
            <w:r w:rsidR="009C5548">
              <w:rPr>
                <w:noProof/>
                <w:webHidden/>
              </w:rPr>
              <w:fldChar w:fldCharType="begin"/>
            </w:r>
            <w:r w:rsidR="009C5548">
              <w:rPr>
                <w:noProof/>
                <w:webHidden/>
              </w:rPr>
              <w:instrText xml:space="preserve"> PAGEREF _Toc416097512 \h </w:instrText>
            </w:r>
            <w:r w:rsidR="009C5548">
              <w:rPr>
                <w:noProof/>
                <w:webHidden/>
              </w:rPr>
            </w:r>
            <w:r w:rsidR="009C5548">
              <w:rPr>
                <w:noProof/>
                <w:webHidden/>
              </w:rPr>
              <w:fldChar w:fldCharType="separate"/>
            </w:r>
            <w:r w:rsidR="009C5548">
              <w:rPr>
                <w:noProof/>
                <w:webHidden/>
              </w:rPr>
              <w:t>6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3" w:history="1">
            <w:r w:rsidR="009C5548" w:rsidRPr="000E52F3">
              <w:rPr>
                <w:rStyle w:val="Hyperlink"/>
                <w:noProof/>
                <w:lang w:val="es-ES_tradnl"/>
              </w:rPr>
              <w:t>3.4.3</w:t>
            </w:r>
            <w:r w:rsidR="009C5548">
              <w:rPr>
                <w:rFonts w:cstheme="minorBidi"/>
                <w:noProof/>
              </w:rPr>
              <w:tab/>
            </w:r>
            <w:r w:rsidR="009C5548" w:rsidRPr="000E52F3">
              <w:rPr>
                <w:rStyle w:val="Hyperlink"/>
                <w:noProof/>
                <w:lang w:val="es-ES_tradnl"/>
              </w:rPr>
              <w:t>Planificación del proyecto de inteligencia de negocios</w:t>
            </w:r>
            <w:r w:rsidR="009C5548">
              <w:rPr>
                <w:noProof/>
                <w:webHidden/>
              </w:rPr>
              <w:tab/>
            </w:r>
            <w:r w:rsidR="009C5548">
              <w:rPr>
                <w:noProof/>
                <w:webHidden/>
              </w:rPr>
              <w:fldChar w:fldCharType="begin"/>
            </w:r>
            <w:r w:rsidR="009C5548">
              <w:rPr>
                <w:noProof/>
                <w:webHidden/>
              </w:rPr>
              <w:instrText xml:space="preserve"> PAGEREF _Toc416097513 \h </w:instrText>
            </w:r>
            <w:r w:rsidR="009C5548">
              <w:rPr>
                <w:noProof/>
                <w:webHidden/>
              </w:rPr>
            </w:r>
            <w:r w:rsidR="009C5548">
              <w:rPr>
                <w:noProof/>
                <w:webHidden/>
              </w:rPr>
              <w:fldChar w:fldCharType="separate"/>
            </w:r>
            <w:r w:rsidR="009C5548">
              <w:rPr>
                <w:noProof/>
                <w:webHidden/>
              </w:rPr>
              <w:t>6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4" w:history="1">
            <w:r w:rsidR="009C5548" w:rsidRPr="000E52F3">
              <w:rPr>
                <w:rStyle w:val="Hyperlink"/>
                <w:noProof/>
                <w:lang w:val="es-ES_tradnl"/>
              </w:rPr>
              <w:t>3.4.4</w:t>
            </w:r>
            <w:r w:rsidR="009C5548">
              <w:rPr>
                <w:rFonts w:cstheme="minorBidi"/>
                <w:noProof/>
              </w:rPr>
              <w:tab/>
            </w:r>
            <w:r w:rsidR="009C5548" w:rsidRPr="000E52F3">
              <w:rPr>
                <w:rStyle w:val="Hyperlink"/>
                <w:noProof/>
                <w:lang w:val="es-ES_tradnl"/>
              </w:rPr>
              <w:t>Actividades de la planificación del proyecto</w:t>
            </w:r>
            <w:r w:rsidR="009C5548">
              <w:rPr>
                <w:noProof/>
                <w:webHidden/>
              </w:rPr>
              <w:tab/>
            </w:r>
            <w:r w:rsidR="009C5548">
              <w:rPr>
                <w:noProof/>
                <w:webHidden/>
              </w:rPr>
              <w:fldChar w:fldCharType="begin"/>
            </w:r>
            <w:r w:rsidR="009C5548">
              <w:rPr>
                <w:noProof/>
                <w:webHidden/>
              </w:rPr>
              <w:instrText xml:space="preserve"> PAGEREF _Toc416097514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15" w:history="1">
            <w:r w:rsidR="009C5548" w:rsidRPr="000E52F3">
              <w:rPr>
                <w:rStyle w:val="Hyperlink"/>
                <w:noProof/>
                <w:lang w:val="es-ES_tradnl"/>
              </w:rPr>
              <w:t>3.5.</w:t>
            </w:r>
            <w:r w:rsidR="009C5548">
              <w:rPr>
                <w:rFonts w:cstheme="minorBidi"/>
                <w:noProof/>
              </w:rPr>
              <w:tab/>
            </w:r>
            <w:r w:rsidR="009C5548" w:rsidRPr="000E52F3">
              <w:rPr>
                <w:rStyle w:val="Hyperlink"/>
                <w:noProof/>
                <w:lang w:val="es-ES_tradnl"/>
              </w:rPr>
              <w:t>Definición de los requerimientos del proyecto</w:t>
            </w:r>
            <w:r w:rsidR="009C5548">
              <w:rPr>
                <w:noProof/>
                <w:webHidden/>
              </w:rPr>
              <w:tab/>
            </w:r>
            <w:r w:rsidR="009C5548">
              <w:rPr>
                <w:noProof/>
                <w:webHidden/>
              </w:rPr>
              <w:fldChar w:fldCharType="begin"/>
            </w:r>
            <w:r w:rsidR="009C5548">
              <w:rPr>
                <w:noProof/>
                <w:webHidden/>
              </w:rPr>
              <w:instrText xml:space="preserve"> PAGEREF _Toc416097515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6" w:history="1">
            <w:r w:rsidR="009C5548" w:rsidRPr="000E52F3">
              <w:rPr>
                <w:rStyle w:val="Hyperlink"/>
                <w:noProof/>
                <w:lang w:val="es-ES_tradnl"/>
              </w:rPr>
              <w:t>3.5.1</w:t>
            </w:r>
            <w:r w:rsidR="009C5548">
              <w:rPr>
                <w:rFonts w:cstheme="minorBidi"/>
                <w:noProof/>
              </w:rPr>
              <w:tab/>
            </w:r>
            <w:r w:rsidR="009C5548" w:rsidRPr="000E52F3">
              <w:rPr>
                <w:rStyle w:val="Hyperlink"/>
                <w:noProof/>
                <w:lang w:val="es-ES_tradnl"/>
              </w:rPr>
              <w:t>Requerimientos generales del negocio</w:t>
            </w:r>
            <w:r w:rsidR="009C5548">
              <w:rPr>
                <w:noProof/>
                <w:webHidden/>
              </w:rPr>
              <w:tab/>
            </w:r>
            <w:r w:rsidR="009C5548">
              <w:rPr>
                <w:noProof/>
                <w:webHidden/>
              </w:rPr>
              <w:fldChar w:fldCharType="begin"/>
            </w:r>
            <w:r w:rsidR="009C5548">
              <w:rPr>
                <w:noProof/>
                <w:webHidden/>
              </w:rPr>
              <w:instrText xml:space="preserve"> PAGEREF _Toc416097516 \h </w:instrText>
            </w:r>
            <w:r w:rsidR="009C5548">
              <w:rPr>
                <w:noProof/>
                <w:webHidden/>
              </w:rPr>
            </w:r>
            <w:r w:rsidR="009C5548">
              <w:rPr>
                <w:noProof/>
                <w:webHidden/>
              </w:rPr>
              <w:fldChar w:fldCharType="separate"/>
            </w:r>
            <w:r w:rsidR="009C5548">
              <w:rPr>
                <w:noProof/>
                <w:webHidden/>
              </w:rPr>
              <w:t>7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7" w:history="1">
            <w:r w:rsidR="009C5548" w:rsidRPr="000E52F3">
              <w:rPr>
                <w:rStyle w:val="Hyperlink"/>
                <w:noProof/>
                <w:lang w:val="es-ES_tradnl"/>
              </w:rPr>
              <w:t>3.5.2</w:t>
            </w:r>
            <w:r w:rsidR="009C5548">
              <w:rPr>
                <w:rFonts w:cstheme="minorBidi"/>
                <w:noProof/>
              </w:rPr>
              <w:tab/>
            </w:r>
            <w:r w:rsidR="009C5548" w:rsidRPr="000E52F3">
              <w:rPr>
                <w:rStyle w:val="Hyperlink"/>
                <w:noProof/>
                <w:lang w:val="es-ES_tradnl"/>
              </w:rPr>
              <w:t>Requerimiento de la calidad de los datos</w:t>
            </w:r>
            <w:r w:rsidR="009C5548">
              <w:rPr>
                <w:noProof/>
                <w:webHidden/>
              </w:rPr>
              <w:tab/>
            </w:r>
            <w:r w:rsidR="009C5548">
              <w:rPr>
                <w:noProof/>
                <w:webHidden/>
              </w:rPr>
              <w:fldChar w:fldCharType="begin"/>
            </w:r>
            <w:r w:rsidR="009C5548">
              <w:rPr>
                <w:noProof/>
                <w:webHidden/>
              </w:rPr>
              <w:instrText xml:space="preserve"> PAGEREF _Toc416097517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8" w:history="1">
            <w:r w:rsidR="009C5548" w:rsidRPr="000E52F3">
              <w:rPr>
                <w:rStyle w:val="Hyperlink"/>
                <w:noProof/>
                <w:lang w:val="es-ES_tradnl"/>
              </w:rPr>
              <w:t>3.5.3</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8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19" w:history="1">
            <w:r w:rsidR="009C5548" w:rsidRPr="000E52F3">
              <w:rPr>
                <w:rStyle w:val="Hyperlink"/>
                <w:noProof/>
                <w:lang w:val="es-ES_tradnl"/>
              </w:rPr>
              <w:t>3.5.4</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9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0" w:history="1">
            <w:r w:rsidR="009C5548" w:rsidRPr="000E52F3">
              <w:rPr>
                <w:rStyle w:val="Hyperlink"/>
                <w:noProof/>
                <w:lang w:val="es-ES_tradnl"/>
              </w:rPr>
              <w:t>3.5.5</w:t>
            </w:r>
            <w:r w:rsidR="009C5548">
              <w:rPr>
                <w:rFonts w:cstheme="minorBidi"/>
                <w:noProof/>
              </w:rPr>
              <w:tab/>
            </w:r>
            <w:r w:rsidR="009C5548" w:rsidRPr="000E52F3">
              <w:rPr>
                <w:rStyle w:val="Hyperlink"/>
                <w:noProof/>
                <w:lang w:val="es-ES_tradnl"/>
              </w:rPr>
              <w:t>Requerimientos de la aplicación</w:t>
            </w:r>
            <w:r w:rsidR="009C5548">
              <w:rPr>
                <w:noProof/>
                <w:webHidden/>
              </w:rPr>
              <w:tab/>
            </w:r>
            <w:r w:rsidR="009C5548">
              <w:rPr>
                <w:noProof/>
                <w:webHidden/>
              </w:rPr>
              <w:fldChar w:fldCharType="begin"/>
            </w:r>
            <w:r w:rsidR="009C5548">
              <w:rPr>
                <w:noProof/>
                <w:webHidden/>
              </w:rPr>
              <w:instrText xml:space="preserve"> PAGEREF _Toc416097520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1" w:history="1">
            <w:r w:rsidR="009C5548" w:rsidRPr="000E52F3">
              <w:rPr>
                <w:rStyle w:val="Hyperlink"/>
                <w:noProof/>
                <w:lang w:val="es-ES_tradnl"/>
              </w:rPr>
              <w:t>3.5.6</w:t>
            </w:r>
            <w:r w:rsidR="009C5548">
              <w:rPr>
                <w:rFonts w:cstheme="minorBidi"/>
                <w:noProof/>
              </w:rPr>
              <w:tab/>
            </w:r>
            <w:r w:rsidR="009C5548" w:rsidRPr="000E52F3">
              <w:rPr>
                <w:rStyle w:val="Hyperlink"/>
                <w:noProof/>
                <w:lang w:val="es-ES_tradnl"/>
              </w:rPr>
              <w:t>Actividades para la definición de requerimientos del proyecto</w:t>
            </w:r>
            <w:r w:rsidR="009C5548">
              <w:rPr>
                <w:noProof/>
                <w:webHidden/>
              </w:rPr>
              <w:tab/>
            </w:r>
            <w:r w:rsidR="009C5548">
              <w:rPr>
                <w:noProof/>
                <w:webHidden/>
              </w:rPr>
              <w:fldChar w:fldCharType="begin"/>
            </w:r>
            <w:r w:rsidR="009C5548">
              <w:rPr>
                <w:noProof/>
                <w:webHidden/>
              </w:rPr>
              <w:instrText xml:space="preserve"> PAGEREF _Toc416097521 \h </w:instrText>
            </w:r>
            <w:r w:rsidR="009C5548">
              <w:rPr>
                <w:noProof/>
                <w:webHidden/>
              </w:rPr>
            </w:r>
            <w:r w:rsidR="009C5548">
              <w:rPr>
                <w:noProof/>
                <w:webHidden/>
              </w:rPr>
              <w:fldChar w:fldCharType="separate"/>
            </w:r>
            <w:r w:rsidR="009C5548">
              <w:rPr>
                <w:noProof/>
                <w:webHidden/>
              </w:rPr>
              <w:t>76</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22" w:history="1">
            <w:r w:rsidR="009C5548" w:rsidRPr="000E52F3">
              <w:rPr>
                <w:rStyle w:val="Hyperlink"/>
                <w:noProof/>
                <w:lang w:val="es-ES_tradnl"/>
              </w:rPr>
              <w:t>3.6.</w:t>
            </w:r>
            <w:r w:rsidR="009C5548">
              <w:rPr>
                <w:rFonts w:cstheme="minorBidi"/>
                <w:noProof/>
              </w:rPr>
              <w:tab/>
            </w:r>
            <w:r w:rsidR="009C5548" w:rsidRPr="000E52F3">
              <w:rPr>
                <w:rStyle w:val="Hyperlink"/>
                <w:noProof/>
                <w:lang w:val="es-ES_tradnl"/>
              </w:rPr>
              <w:t>Análisis de los datos</w:t>
            </w:r>
            <w:r w:rsidR="009C5548">
              <w:rPr>
                <w:noProof/>
                <w:webHidden/>
              </w:rPr>
              <w:tab/>
            </w:r>
            <w:r w:rsidR="009C5548">
              <w:rPr>
                <w:noProof/>
                <w:webHidden/>
              </w:rPr>
              <w:fldChar w:fldCharType="begin"/>
            </w:r>
            <w:r w:rsidR="009C5548">
              <w:rPr>
                <w:noProof/>
                <w:webHidden/>
              </w:rPr>
              <w:instrText xml:space="preserve"> PAGEREF _Toc416097522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3" w:history="1">
            <w:r w:rsidR="009C5548" w:rsidRPr="000E52F3">
              <w:rPr>
                <w:rStyle w:val="Hyperlink"/>
                <w:noProof/>
                <w:lang w:val="es-ES_tradnl"/>
              </w:rPr>
              <w:t>3.6.1</w:t>
            </w:r>
            <w:r w:rsidR="009C5548">
              <w:rPr>
                <w:rFonts w:cstheme="minorBidi"/>
                <w:noProof/>
              </w:rPr>
              <w:tab/>
            </w:r>
            <w:r w:rsidR="009C5548" w:rsidRPr="000E52F3">
              <w:rPr>
                <w:rStyle w:val="Hyperlink"/>
                <w:noProof/>
                <w:lang w:val="es-ES_tradnl"/>
              </w:rPr>
              <w:t>Análisis de datos con un enfoque en la organización</w:t>
            </w:r>
            <w:r w:rsidR="009C5548">
              <w:rPr>
                <w:noProof/>
                <w:webHidden/>
              </w:rPr>
              <w:tab/>
            </w:r>
            <w:r w:rsidR="009C5548">
              <w:rPr>
                <w:noProof/>
                <w:webHidden/>
              </w:rPr>
              <w:fldChar w:fldCharType="begin"/>
            </w:r>
            <w:r w:rsidR="009C5548">
              <w:rPr>
                <w:noProof/>
                <w:webHidden/>
              </w:rPr>
              <w:instrText xml:space="preserve"> PAGEREF _Toc416097523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4" w:history="1">
            <w:r w:rsidR="009C5548" w:rsidRPr="000E52F3">
              <w:rPr>
                <w:rStyle w:val="Hyperlink"/>
                <w:noProof/>
                <w:lang w:val="es-ES_tradnl"/>
              </w:rPr>
              <w:t>3.6.2</w:t>
            </w:r>
            <w:r w:rsidR="009C5548">
              <w:rPr>
                <w:rFonts w:cstheme="minorBidi"/>
                <w:noProof/>
              </w:rPr>
              <w:tab/>
            </w:r>
            <w:r w:rsidR="009C5548" w:rsidRPr="000E52F3">
              <w:rPr>
                <w:rStyle w:val="Hyperlink"/>
                <w:noProof/>
                <w:lang w:val="es-ES_tradnl"/>
              </w:rPr>
              <w:t>Modelamiento lógico de los datos del tipo Top-Down</w:t>
            </w:r>
            <w:r w:rsidR="009C5548">
              <w:rPr>
                <w:noProof/>
                <w:webHidden/>
              </w:rPr>
              <w:tab/>
            </w:r>
            <w:r w:rsidR="009C5548">
              <w:rPr>
                <w:noProof/>
                <w:webHidden/>
              </w:rPr>
              <w:fldChar w:fldCharType="begin"/>
            </w:r>
            <w:r w:rsidR="009C5548">
              <w:rPr>
                <w:noProof/>
                <w:webHidden/>
              </w:rPr>
              <w:instrText xml:space="preserve"> PAGEREF _Toc416097524 \h </w:instrText>
            </w:r>
            <w:r w:rsidR="009C5548">
              <w:rPr>
                <w:noProof/>
                <w:webHidden/>
              </w:rPr>
            </w:r>
            <w:r w:rsidR="009C5548">
              <w:rPr>
                <w:noProof/>
                <w:webHidden/>
              </w:rPr>
              <w:fldChar w:fldCharType="separate"/>
            </w:r>
            <w:r w:rsidR="009C5548">
              <w:rPr>
                <w:noProof/>
                <w:webHidden/>
              </w:rPr>
              <w:t>7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5" w:history="1">
            <w:r w:rsidR="009C5548" w:rsidRPr="000E52F3">
              <w:rPr>
                <w:rStyle w:val="Hyperlink"/>
                <w:noProof/>
                <w:lang w:val="es-ES_tradnl"/>
              </w:rPr>
              <w:t>3.6.3</w:t>
            </w:r>
            <w:r w:rsidR="009C5548">
              <w:rPr>
                <w:rFonts w:cstheme="minorBidi"/>
                <w:noProof/>
              </w:rPr>
              <w:tab/>
            </w:r>
            <w:r w:rsidR="009C5548" w:rsidRPr="000E52F3">
              <w:rPr>
                <w:rStyle w:val="Hyperlink"/>
                <w:noProof/>
                <w:lang w:val="es-ES_tradnl"/>
              </w:rPr>
              <w:t>Análisis de la fuente de los datos Bottom-Up</w:t>
            </w:r>
            <w:r w:rsidR="009C5548">
              <w:rPr>
                <w:noProof/>
                <w:webHidden/>
              </w:rPr>
              <w:tab/>
            </w:r>
            <w:r w:rsidR="009C5548">
              <w:rPr>
                <w:noProof/>
                <w:webHidden/>
              </w:rPr>
              <w:fldChar w:fldCharType="begin"/>
            </w:r>
            <w:r w:rsidR="009C5548">
              <w:rPr>
                <w:noProof/>
                <w:webHidden/>
              </w:rPr>
              <w:instrText xml:space="preserve"> PAGEREF _Toc416097525 \h </w:instrText>
            </w:r>
            <w:r w:rsidR="009C5548">
              <w:rPr>
                <w:noProof/>
                <w:webHidden/>
              </w:rPr>
            </w:r>
            <w:r w:rsidR="009C5548">
              <w:rPr>
                <w:noProof/>
                <w:webHidden/>
              </w:rPr>
              <w:fldChar w:fldCharType="separate"/>
            </w:r>
            <w:r w:rsidR="009C5548">
              <w:rPr>
                <w:noProof/>
                <w:webHidden/>
              </w:rPr>
              <w:t>8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6" w:history="1">
            <w:r w:rsidR="009C5548" w:rsidRPr="000E52F3">
              <w:rPr>
                <w:rStyle w:val="Hyperlink"/>
                <w:noProof/>
                <w:lang w:val="es-ES_tradnl"/>
              </w:rPr>
              <w:t>3.6.4</w:t>
            </w:r>
            <w:r w:rsidR="009C5548">
              <w:rPr>
                <w:rFonts w:cstheme="minorBidi"/>
                <w:noProof/>
              </w:rPr>
              <w:tab/>
            </w:r>
            <w:r w:rsidR="009C5548" w:rsidRPr="000E52F3">
              <w:rPr>
                <w:rStyle w:val="Hyperlink"/>
                <w:noProof/>
                <w:lang w:val="es-ES_tradnl"/>
              </w:rPr>
              <w:t>Depuración de la información</w:t>
            </w:r>
            <w:r w:rsidR="009C5548">
              <w:rPr>
                <w:noProof/>
                <w:webHidden/>
              </w:rPr>
              <w:tab/>
            </w:r>
            <w:r w:rsidR="009C5548">
              <w:rPr>
                <w:noProof/>
                <w:webHidden/>
              </w:rPr>
              <w:fldChar w:fldCharType="begin"/>
            </w:r>
            <w:r w:rsidR="009C5548">
              <w:rPr>
                <w:noProof/>
                <w:webHidden/>
              </w:rPr>
              <w:instrText xml:space="preserve"> PAGEREF _Toc416097526 \h </w:instrText>
            </w:r>
            <w:r w:rsidR="009C5548">
              <w:rPr>
                <w:noProof/>
                <w:webHidden/>
              </w:rPr>
            </w:r>
            <w:r w:rsidR="009C5548">
              <w:rPr>
                <w:noProof/>
                <w:webHidden/>
              </w:rPr>
              <w:fldChar w:fldCharType="separate"/>
            </w:r>
            <w:r w:rsidR="009C5548">
              <w:rPr>
                <w:noProof/>
                <w:webHidden/>
              </w:rPr>
              <w:t>8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7" w:history="1">
            <w:r w:rsidR="009C5548" w:rsidRPr="000E52F3">
              <w:rPr>
                <w:rStyle w:val="Hyperlink"/>
                <w:noProof/>
                <w:lang w:val="es-ES_tradnl"/>
              </w:rPr>
              <w:t>3.6.5</w:t>
            </w:r>
            <w:r w:rsidR="009C5548">
              <w:rPr>
                <w:rFonts w:cstheme="minorBidi"/>
                <w:noProof/>
              </w:rPr>
              <w:tab/>
            </w:r>
            <w:r w:rsidR="009C5548" w:rsidRPr="000E52F3">
              <w:rPr>
                <w:rStyle w:val="Hyperlink"/>
                <w:noProof/>
                <w:lang w:val="es-ES_tradnl"/>
              </w:rPr>
              <w:t>Actividades del análisis de datos</w:t>
            </w:r>
            <w:r w:rsidR="009C5548">
              <w:rPr>
                <w:noProof/>
                <w:webHidden/>
              </w:rPr>
              <w:tab/>
            </w:r>
            <w:r w:rsidR="009C5548">
              <w:rPr>
                <w:noProof/>
                <w:webHidden/>
              </w:rPr>
              <w:fldChar w:fldCharType="begin"/>
            </w:r>
            <w:r w:rsidR="009C5548">
              <w:rPr>
                <w:noProof/>
                <w:webHidden/>
              </w:rPr>
              <w:instrText xml:space="preserve"> PAGEREF _Toc416097527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28" w:history="1">
            <w:r w:rsidR="009C5548" w:rsidRPr="000E52F3">
              <w:rPr>
                <w:rStyle w:val="Hyperlink"/>
                <w:noProof/>
                <w:lang w:val="es-ES_tradnl"/>
              </w:rPr>
              <w:t>3.7.</w:t>
            </w:r>
            <w:r w:rsidR="009C5548">
              <w:rPr>
                <w:rFonts w:cstheme="minorBidi"/>
                <w:noProof/>
              </w:rPr>
              <w:tab/>
            </w:r>
            <w:r w:rsidR="009C5548" w:rsidRPr="000E52F3">
              <w:rPr>
                <w:rStyle w:val="Hyperlink"/>
                <w:noProof/>
                <w:lang w:val="es-ES_tradnl"/>
              </w:rPr>
              <w:t>Generación de prototipos para la aplicación</w:t>
            </w:r>
            <w:r w:rsidR="009C5548">
              <w:rPr>
                <w:noProof/>
                <w:webHidden/>
              </w:rPr>
              <w:tab/>
            </w:r>
            <w:r w:rsidR="009C5548">
              <w:rPr>
                <w:noProof/>
                <w:webHidden/>
              </w:rPr>
              <w:fldChar w:fldCharType="begin"/>
            </w:r>
            <w:r w:rsidR="009C5548">
              <w:rPr>
                <w:noProof/>
                <w:webHidden/>
              </w:rPr>
              <w:instrText xml:space="preserve"> PAGEREF _Toc416097528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29" w:history="1">
            <w:r w:rsidR="009C5548" w:rsidRPr="000E52F3">
              <w:rPr>
                <w:rStyle w:val="Hyperlink"/>
                <w:noProof/>
                <w:lang w:val="es-ES_tradnl"/>
              </w:rPr>
              <w:t>3.7.1</w:t>
            </w:r>
            <w:r w:rsidR="009C5548">
              <w:rPr>
                <w:rFonts w:cstheme="minorBidi"/>
                <w:noProof/>
              </w:rPr>
              <w:tab/>
            </w:r>
            <w:r w:rsidR="009C5548" w:rsidRPr="000E52F3">
              <w:rPr>
                <w:rStyle w:val="Hyperlink"/>
                <w:noProof/>
                <w:lang w:val="es-ES_tradnl"/>
              </w:rPr>
              <w:t>Propósitos de la generación de los prototipos</w:t>
            </w:r>
            <w:r w:rsidR="009C5548">
              <w:rPr>
                <w:noProof/>
                <w:webHidden/>
              </w:rPr>
              <w:tab/>
            </w:r>
            <w:r w:rsidR="009C5548">
              <w:rPr>
                <w:noProof/>
                <w:webHidden/>
              </w:rPr>
              <w:fldChar w:fldCharType="begin"/>
            </w:r>
            <w:r w:rsidR="009C5548">
              <w:rPr>
                <w:noProof/>
                <w:webHidden/>
              </w:rPr>
              <w:instrText xml:space="preserve"> PAGEREF _Toc416097529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0" w:history="1">
            <w:r w:rsidR="009C5548" w:rsidRPr="000E52F3">
              <w:rPr>
                <w:rStyle w:val="Hyperlink"/>
                <w:noProof/>
                <w:lang w:val="es-ES_tradnl"/>
              </w:rPr>
              <w:t>3.7.2</w:t>
            </w:r>
            <w:r w:rsidR="009C5548">
              <w:rPr>
                <w:rFonts w:cstheme="minorBidi"/>
                <w:noProof/>
              </w:rPr>
              <w:tab/>
            </w:r>
            <w:r w:rsidR="009C5548" w:rsidRPr="000E52F3">
              <w:rPr>
                <w:rStyle w:val="Hyperlink"/>
                <w:noProof/>
                <w:lang w:val="es-ES_tradnl"/>
              </w:rPr>
              <w:t>Establecimiento de plazos</w:t>
            </w:r>
            <w:r w:rsidR="009C5548">
              <w:rPr>
                <w:noProof/>
                <w:webHidden/>
              </w:rPr>
              <w:tab/>
            </w:r>
            <w:r w:rsidR="009C5548">
              <w:rPr>
                <w:noProof/>
                <w:webHidden/>
              </w:rPr>
              <w:fldChar w:fldCharType="begin"/>
            </w:r>
            <w:r w:rsidR="009C5548">
              <w:rPr>
                <w:noProof/>
                <w:webHidden/>
              </w:rPr>
              <w:instrText xml:space="preserve"> PAGEREF _Toc416097530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1" w:history="1">
            <w:r w:rsidR="009C5548" w:rsidRPr="000E52F3">
              <w:rPr>
                <w:rStyle w:val="Hyperlink"/>
                <w:noProof/>
                <w:lang w:val="es-ES_tradnl"/>
              </w:rPr>
              <w:t>3.7.3</w:t>
            </w:r>
            <w:r w:rsidR="009C5548">
              <w:rPr>
                <w:rFonts w:cstheme="minorBidi"/>
                <w:noProof/>
              </w:rPr>
              <w:tab/>
            </w:r>
            <w:r w:rsidR="009C5548" w:rsidRPr="000E52F3">
              <w:rPr>
                <w:rStyle w:val="Hyperlink"/>
                <w:noProof/>
                <w:lang w:val="es-ES_tradnl"/>
              </w:rPr>
              <w:t>Las mejores prácticas para la generación de prototipos</w:t>
            </w:r>
            <w:r w:rsidR="009C5548">
              <w:rPr>
                <w:noProof/>
                <w:webHidden/>
              </w:rPr>
              <w:tab/>
            </w:r>
            <w:r w:rsidR="009C5548">
              <w:rPr>
                <w:noProof/>
                <w:webHidden/>
              </w:rPr>
              <w:fldChar w:fldCharType="begin"/>
            </w:r>
            <w:r w:rsidR="009C5548">
              <w:rPr>
                <w:noProof/>
                <w:webHidden/>
              </w:rPr>
              <w:instrText xml:space="preserve"> PAGEREF _Toc416097531 \h </w:instrText>
            </w:r>
            <w:r w:rsidR="009C5548">
              <w:rPr>
                <w:noProof/>
                <w:webHidden/>
              </w:rPr>
            </w:r>
            <w:r w:rsidR="009C5548">
              <w:rPr>
                <w:noProof/>
                <w:webHidden/>
              </w:rPr>
              <w:fldChar w:fldCharType="separate"/>
            </w:r>
            <w:r w:rsidR="009C5548">
              <w:rPr>
                <w:noProof/>
                <w:webHidden/>
              </w:rPr>
              <w:t>8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2" w:history="1">
            <w:r w:rsidR="009C5548" w:rsidRPr="000E52F3">
              <w:rPr>
                <w:rStyle w:val="Hyperlink"/>
                <w:noProof/>
                <w:lang w:val="es-ES_tradnl"/>
              </w:rPr>
              <w:t>3.7.4</w:t>
            </w:r>
            <w:r w:rsidR="009C5548">
              <w:rPr>
                <w:rFonts w:cstheme="minorBidi"/>
                <w:noProof/>
              </w:rPr>
              <w:tab/>
            </w:r>
            <w:r w:rsidR="009C5548" w:rsidRPr="000E52F3">
              <w:rPr>
                <w:rStyle w:val="Hyperlink"/>
                <w:noProof/>
                <w:lang w:val="es-ES_tradnl"/>
              </w:rPr>
              <w:t>Tipos de prototipos</w:t>
            </w:r>
            <w:r w:rsidR="009C5548">
              <w:rPr>
                <w:noProof/>
                <w:webHidden/>
              </w:rPr>
              <w:tab/>
            </w:r>
            <w:r w:rsidR="009C5548">
              <w:rPr>
                <w:noProof/>
                <w:webHidden/>
              </w:rPr>
              <w:fldChar w:fldCharType="begin"/>
            </w:r>
            <w:r w:rsidR="009C5548">
              <w:rPr>
                <w:noProof/>
                <w:webHidden/>
              </w:rPr>
              <w:instrText xml:space="preserve"> PAGEREF _Toc416097532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3" w:history="1">
            <w:r w:rsidR="009C5548" w:rsidRPr="000E52F3">
              <w:rPr>
                <w:rStyle w:val="Hyperlink"/>
                <w:noProof/>
                <w:lang w:val="es-ES_tradnl"/>
              </w:rPr>
              <w:t>3.7.5</w:t>
            </w:r>
            <w:r w:rsidR="009C5548">
              <w:rPr>
                <w:rFonts w:cstheme="minorBidi"/>
                <w:noProof/>
              </w:rPr>
              <w:tab/>
            </w:r>
            <w:r w:rsidR="009C5548" w:rsidRPr="000E52F3">
              <w:rPr>
                <w:rStyle w:val="Hyperlink"/>
                <w:noProof/>
                <w:lang w:val="es-ES_tradnl"/>
              </w:rPr>
              <w:t>Desarrollo de prototipos exitosos</w:t>
            </w:r>
            <w:r w:rsidR="009C5548">
              <w:rPr>
                <w:noProof/>
                <w:webHidden/>
              </w:rPr>
              <w:tab/>
            </w:r>
            <w:r w:rsidR="009C5548">
              <w:rPr>
                <w:noProof/>
                <w:webHidden/>
              </w:rPr>
              <w:fldChar w:fldCharType="begin"/>
            </w:r>
            <w:r w:rsidR="009C5548">
              <w:rPr>
                <w:noProof/>
                <w:webHidden/>
              </w:rPr>
              <w:instrText xml:space="preserve"> PAGEREF _Toc416097533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4" w:history="1">
            <w:r w:rsidR="009C5548" w:rsidRPr="000E52F3">
              <w:rPr>
                <w:rStyle w:val="Hyperlink"/>
                <w:noProof/>
                <w:lang w:val="es-ES_tradnl"/>
              </w:rPr>
              <w:t>3.7.6</w:t>
            </w:r>
            <w:r w:rsidR="009C5548">
              <w:rPr>
                <w:rFonts w:cstheme="minorBidi"/>
                <w:noProof/>
              </w:rPr>
              <w:tab/>
            </w:r>
            <w:r w:rsidR="009C5548" w:rsidRPr="000E52F3">
              <w:rPr>
                <w:rStyle w:val="Hyperlink"/>
                <w:noProof/>
                <w:lang w:val="es-ES_tradnl"/>
              </w:rPr>
              <w:t>Actividades para la generación de prototipos</w:t>
            </w:r>
            <w:r w:rsidR="009C5548">
              <w:rPr>
                <w:noProof/>
                <w:webHidden/>
              </w:rPr>
              <w:tab/>
            </w:r>
            <w:r w:rsidR="009C5548">
              <w:rPr>
                <w:noProof/>
                <w:webHidden/>
              </w:rPr>
              <w:fldChar w:fldCharType="begin"/>
            </w:r>
            <w:r w:rsidR="009C5548">
              <w:rPr>
                <w:noProof/>
                <w:webHidden/>
              </w:rPr>
              <w:instrText xml:space="preserve"> PAGEREF _Toc416097534 \h </w:instrText>
            </w:r>
            <w:r w:rsidR="009C5548">
              <w:rPr>
                <w:noProof/>
                <w:webHidden/>
              </w:rPr>
            </w:r>
            <w:r w:rsidR="009C5548">
              <w:rPr>
                <w:noProof/>
                <w:webHidden/>
              </w:rPr>
              <w:fldChar w:fldCharType="separate"/>
            </w:r>
            <w:r w:rsidR="009C5548">
              <w:rPr>
                <w:noProof/>
                <w:webHidden/>
              </w:rPr>
              <w:t>89</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35" w:history="1">
            <w:r w:rsidR="009C5548" w:rsidRPr="000E52F3">
              <w:rPr>
                <w:rStyle w:val="Hyperlink"/>
                <w:noProof/>
                <w:lang w:val="es-ES_tradnl"/>
              </w:rPr>
              <w:t>3.8.</w:t>
            </w:r>
            <w:r w:rsidR="009C5548">
              <w:rPr>
                <w:rFonts w:cstheme="minorBidi"/>
                <w:noProof/>
              </w:rPr>
              <w:tab/>
            </w:r>
            <w:r w:rsidR="009C5548" w:rsidRPr="000E52F3">
              <w:rPr>
                <w:rStyle w:val="Hyperlink"/>
                <w:noProof/>
                <w:lang w:val="es-ES_tradnl"/>
              </w:rPr>
              <w:t>Análisis del repositorio de los meta datos</w:t>
            </w:r>
            <w:r w:rsidR="009C5548">
              <w:rPr>
                <w:noProof/>
                <w:webHidden/>
              </w:rPr>
              <w:tab/>
            </w:r>
            <w:r w:rsidR="009C5548">
              <w:rPr>
                <w:noProof/>
                <w:webHidden/>
              </w:rPr>
              <w:fldChar w:fldCharType="begin"/>
            </w:r>
            <w:r w:rsidR="009C5548">
              <w:rPr>
                <w:noProof/>
                <w:webHidden/>
              </w:rPr>
              <w:instrText xml:space="preserve"> PAGEREF _Toc416097535 \h </w:instrText>
            </w:r>
            <w:r w:rsidR="009C5548">
              <w:rPr>
                <w:noProof/>
                <w:webHidden/>
              </w:rPr>
            </w:r>
            <w:r w:rsidR="009C5548">
              <w:rPr>
                <w:noProof/>
                <w:webHidden/>
              </w:rPr>
              <w:fldChar w:fldCharType="separate"/>
            </w:r>
            <w:r w:rsidR="009C5548">
              <w:rPr>
                <w:noProof/>
                <w:webHidden/>
              </w:rPr>
              <w:t>9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6" w:history="1">
            <w:r w:rsidR="009C5548" w:rsidRPr="000E52F3">
              <w:rPr>
                <w:rStyle w:val="Hyperlink"/>
                <w:noProof/>
                <w:lang w:val="es-ES_tradnl"/>
              </w:rPr>
              <w:t>3.8.1</w:t>
            </w:r>
            <w:r w:rsidR="009C5548">
              <w:rPr>
                <w:rFonts w:cstheme="minorBidi"/>
                <w:noProof/>
              </w:rPr>
              <w:tab/>
            </w:r>
            <w:r w:rsidR="009C5548" w:rsidRPr="000E52F3">
              <w:rPr>
                <w:rStyle w:val="Hyperlink"/>
                <w:noProof/>
                <w:lang w:val="es-ES_tradnl"/>
              </w:rPr>
              <w:t>La importancia de los meta datos</w:t>
            </w:r>
            <w:r w:rsidR="009C5548">
              <w:rPr>
                <w:noProof/>
                <w:webHidden/>
              </w:rPr>
              <w:tab/>
            </w:r>
            <w:r w:rsidR="009C5548">
              <w:rPr>
                <w:noProof/>
                <w:webHidden/>
              </w:rPr>
              <w:fldChar w:fldCharType="begin"/>
            </w:r>
            <w:r w:rsidR="009C5548">
              <w:rPr>
                <w:noProof/>
                <w:webHidden/>
              </w:rPr>
              <w:instrText xml:space="preserve"> PAGEREF _Toc416097536 \h </w:instrText>
            </w:r>
            <w:r w:rsidR="009C5548">
              <w:rPr>
                <w:noProof/>
                <w:webHidden/>
              </w:rPr>
            </w:r>
            <w:r w:rsidR="009C5548">
              <w:rPr>
                <w:noProof/>
                <w:webHidden/>
              </w:rPr>
              <w:fldChar w:fldCharType="separate"/>
            </w:r>
            <w:r w:rsidR="009C5548">
              <w:rPr>
                <w:noProof/>
                <w:webHidden/>
              </w:rPr>
              <w:t>9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7" w:history="1">
            <w:r w:rsidR="009C5548" w:rsidRPr="000E52F3">
              <w:rPr>
                <w:rStyle w:val="Hyperlink"/>
                <w:noProof/>
                <w:lang w:val="es-ES_tradnl"/>
              </w:rPr>
              <w:t>3.8.2</w:t>
            </w:r>
            <w:r w:rsidR="009C5548">
              <w:rPr>
                <w:rFonts w:cstheme="minorBidi"/>
                <w:noProof/>
              </w:rPr>
              <w:tab/>
            </w:r>
            <w:r w:rsidR="009C5548" w:rsidRPr="000E52F3">
              <w:rPr>
                <w:rStyle w:val="Hyperlink"/>
                <w:noProof/>
                <w:lang w:val="es-ES_tradnl"/>
              </w:rPr>
              <w:t>El repositorio de los meta datos como una herramienta de navegación</w:t>
            </w:r>
            <w:r w:rsidR="009C5548">
              <w:rPr>
                <w:noProof/>
                <w:webHidden/>
              </w:rPr>
              <w:tab/>
            </w:r>
            <w:r w:rsidR="009C5548">
              <w:rPr>
                <w:noProof/>
                <w:webHidden/>
              </w:rPr>
              <w:fldChar w:fldCharType="begin"/>
            </w:r>
            <w:r w:rsidR="009C5548">
              <w:rPr>
                <w:noProof/>
                <w:webHidden/>
              </w:rPr>
              <w:instrText xml:space="preserve"> PAGEREF _Toc416097537 \h </w:instrText>
            </w:r>
            <w:r w:rsidR="009C5548">
              <w:rPr>
                <w:noProof/>
                <w:webHidden/>
              </w:rPr>
            </w:r>
            <w:r w:rsidR="009C5548">
              <w:rPr>
                <w:noProof/>
                <w:webHidden/>
              </w:rPr>
              <w:fldChar w:fldCharType="separate"/>
            </w:r>
            <w:r w:rsidR="009C5548">
              <w:rPr>
                <w:noProof/>
                <w:webHidden/>
              </w:rPr>
              <w:t>9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8" w:history="1">
            <w:r w:rsidR="009C5548" w:rsidRPr="000E52F3">
              <w:rPr>
                <w:rStyle w:val="Hyperlink"/>
                <w:noProof/>
                <w:lang w:val="es-ES_tradnl"/>
              </w:rPr>
              <w:t>3.8.3</w:t>
            </w:r>
            <w:r w:rsidR="009C5548">
              <w:rPr>
                <w:rFonts w:cstheme="minorBidi"/>
                <w:noProof/>
              </w:rPr>
              <w:tab/>
            </w:r>
            <w:r w:rsidR="009C5548" w:rsidRPr="000E52F3">
              <w:rPr>
                <w:rStyle w:val="Hyperlink"/>
                <w:noProof/>
                <w:lang w:val="es-ES_tradnl"/>
              </w:rPr>
              <w:t>Clasificación de los meta datos</w:t>
            </w:r>
            <w:r w:rsidR="009C5548">
              <w:rPr>
                <w:noProof/>
                <w:webHidden/>
              </w:rPr>
              <w:tab/>
            </w:r>
            <w:r w:rsidR="009C5548">
              <w:rPr>
                <w:noProof/>
                <w:webHidden/>
              </w:rPr>
              <w:fldChar w:fldCharType="begin"/>
            </w:r>
            <w:r w:rsidR="009C5548">
              <w:rPr>
                <w:noProof/>
                <w:webHidden/>
              </w:rPr>
              <w:instrText xml:space="preserve"> PAGEREF _Toc416097538 \h </w:instrText>
            </w:r>
            <w:r w:rsidR="009C5548">
              <w:rPr>
                <w:noProof/>
                <w:webHidden/>
              </w:rPr>
            </w:r>
            <w:r w:rsidR="009C5548">
              <w:rPr>
                <w:noProof/>
                <w:webHidden/>
              </w:rPr>
              <w:fldChar w:fldCharType="separate"/>
            </w:r>
            <w:r w:rsidR="009C5548">
              <w:rPr>
                <w:noProof/>
                <w:webHidden/>
              </w:rPr>
              <w:t>9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39" w:history="1">
            <w:r w:rsidR="009C5548" w:rsidRPr="000E52F3">
              <w:rPr>
                <w:rStyle w:val="Hyperlink"/>
                <w:noProof/>
                <w:lang w:val="es-ES_tradnl"/>
              </w:rPr>
              <w:t>3.8.4</w:t>
            </w:r>
            <w:r w:rsidR="009C5548">
              <w:rPr>
                <w:rFonts w:cstheme="minorBidi"/>
                <w:noProof/>
              </w:rPr>
              <w:tab/>
            </w:r>
            <w:r w:rsidR="009C5548" w:rsidRPr="000E52F3">
              <w:rPr>
                <w:rStyle w:val="Hyperlink"/>
                <w:noProof/>
                <w:lang w:val="es-ES_tradnl"/>
              </w:rPr>
              <w:t>Priorización de los componentes de los meta datos</w:t>
            </w:r>
            <w:r w:rsidR="009C5548">
              <w:rPr>
                <w:noProof/>
                <w:webHidden/>
              </w:rPr>
              <w:tab/>
            </w:r>
            <w:r w:rsidR="009C5548">
              <w:rPr>
                <w:noProof/>
                <w:webHidden/>
              </w:rPr>
              <w:fldChar w:fldCharType="begin"/>
            </w:r>
            <w:r w:rsidR="009C5548">
              <w:rPr>
                <w:noProof/>
                <w:webHidden/>
              </w:rPr>
              <w:instrText xml:space="preserve"> PAGEREF _Toc416097539 \h </w:instrText>
            </w:r>
            <w:r w:rsidR="009C5548">
              <w:rPr>
                <w:noProof/>
                <w:webHidden/>
              </w:rPr>
            </w:r>
            <w:r w:rsidR="009C5548">
              <w:rPr>
                <w:noProof/>
                <w:webHidden/>
              </w:rPr>
              <w:fldChar w:fldCharType="separate"/>
            </w:r>
            <w:r w:rsidR="009C5548">
              <w:rPr>
                <w:noProof/>
                <w:webHidden/>
              </w:rPr>
              <w:t>9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0" w:history="1">
            <w:r w:rsidR="009C5548" w:rsidRPr="000E52F3">
              <w:rPr>
                <w:rStyle w:val="Hyperlink"/>
                <w:noProof/>
                <w:lang w:val="es-ES_tradnl"/>
              </w:rPr>
              <w:t>3.8.5</w:t>
            </w:r>
            <w:r w:rsidR="009C5548">
              <w:rPr>
                <w:rFonts w:cstheme="minorBidi"/>
                <w:noProof/>
              </w:rPr>
              <w:tab/>
            </w:r>
            <w:r w:rsidR="009C5548" w:rsidRPr="000E52F3">
              <w:rPr>
                <w:rStyle w:val="Hyperlink"/>
                <w:noProof/>
                <w:lang w:val="es-ES_tradnl"/>
              </w:rPr>
              <w:t>Desafíos de los repositorios de los meta datos</w:t>
            </w:r>
            <w:r w:rsidR="009C5548">
              <w:rPr>
                <w:noProof/>
                <w:webHidden/>
              </w:rPr>
              <w:tab/>
            </w:r>
            <w:r w:rsidR="009C5548">
              <w:rPr>
                <w:noProof/>
                <w:webHidden/>
              </w:rPr>
              <w:fldChar w:fldCharType="begin"/>
            </w:r>
            <w:r w:rsidR="009C5548">
              <w:rPr>
                <w:noProof/>
                <w:webHidden/>
              </w:rPr>
              <w:instrText xml:space="preserve"> PAGEREF _Toc416097540 \h </w:instrText>
            </w:r>
            <w:r w:rsidR="009C5548">
              <w:rPr>
                <w:noProof/>
                <w:webHidden/>
              </w:rPr>
            </w:r>
            <w:r w:rsidR="009C5548">
              <w:rPr>
                <w:noProof/>
                <w:webHidden/>
              </w:rPr>
              <w:fldChar w:fldCharType="separate"/>
            </w:r>
            <w:r w:rsidR="009C5548">
              <w:rPr>
                <w:noProof/>
                <w:webHidden/>
              </w:rPr>
              <w:t>9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1" w:history="1">
            <w:r w:rsidR="009C5548" w:rsidRPr="000E52F3">
              <w:rPr>
                <w:rStyle w:val="Hyperlink"/>
                <w:noProof/>
                <w:lang w:val="es-ES_tradnl"/>
              </w:rPr>
              <w:t>3.8.6</w:t>
            </w:r>
            <w:r w:rsidR="009C5548">
              <w:rPr>
                <w:rFonts w:cstheme="minorBidi"/>
                <w:noProof/>
              </w:rPr>
              <w:tab/>
            </w:r>
            <w:r w:rsidR="009C5548" w:rsidRPr="000E52F3">
              <w:rPr>
                <w:rStyle w:val="Hyperlink"/>
                <w:noProof/>
                <w:lang w:val="es-ES_tradnl"/>
              </w:rPr>
              <w:t>El meta modelo lógico</w:t>
            </w:r>
            <w:r w:rsidR="009C5548">
              <w:rPr>
                <w:noProof/>
                <w:webHidden/>
              </w:rPr>
              <w:tab/>
            </w:r>
            <w:r w:rsidR="009C5548">
              <w:rPr>
                <w:noProof/>
                <w:webHidden/>
              </w:rPr>
              <w:fldChar w:fldCharType="begin"/>
            </w:r>
            <w:r w:rsidR="009C5548">
              <w:rPr>
                <w:noProof/>
                <w:webHidden/>
              </w:rPr>
              <w:instrText xml:space="preserve"> PAGEREF _Toc416097541 \h </w:instrText>
            </w:r>
            <w:r w:rsidR="009C5548">
              <w:rPr>
                <w:noProof/>
                <w:webHidden/>
              </w:rPr>
            </w:r>
            <w:r w:rsidR="009C5548">
              <w:rPr>
                <w:noProof/>
                <w:webHidden/>
              </w:rPr>
              <w:fldChar w:fldCharType="separate"/>
            </w:r>
            <w:r w:rsidR="009C5548">
              <w:rPr>
                <w:noProof/>
                <w:webHidden/>
              </w:rPr>
              <w:t>9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2" w:history="1">
            <w:r w:rsidR="009C5548" w:rsidRPr="000E52F3">
              <w:rPr>
                <w:rStyle w:val="Hyperlink"/>
                <w:noProof/>
                <w:lang w:val="es-ES_tradnl"/>
              </w:rPr>
              <w:t>3.8.7</w:t>
            </w:r>
            <w:r w:rsidR="009C5548">
              <w:rPr>
                <w:rFonts w:cstheme="minorBidi"/>
                <w:noProof/>
              </w:rPr>
              <w:tab/>
            </w:r>
            <w:r w:rsidR="009C5548" w:rsidRPr="000E52F3">
              <w:rPr>
                <w:rStyle w:val="Hyperlink"/>
                <w:noProof/>
                <w:lang w:val="es-ES_tradnl"/>
              </w:rPr>
              <w:t>Actividades del análisis del repositorio de los meta datos</w:t>
            </w:r>
            <w:r w:rsidR="009C5548">
              <w:rPr>
                <w:noProof/>
                <w:webHidden/>
              </w:rPr>
              <w:tab/>
            </w:r>
            <w:r w:rsidR="009C5548">
              <w:rPr>
                <w:noProof/>
                <w:webHidden/>
              </w:rPr>
              <w:fldChar w:fldCharType="begin"/>
            </w:r>
            <w:r w:rsidR="009C5548">
              <w:rPr>
                <w:noProof/>
                <w:webHidden/>
              </w:rPr>
              <w:instrText xml:space="preserve"> PAGEREF _Toc416097542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43" w:history="1">
            <w:r w:rsidR="009C5548" w:rsidRPr="000E52F3">
              <w:rPr>
                <w:rStyle w:val="Hyperlink"/>
                <w:noProof/>
                <w:lang w:val="es-ES_tradnl"/>
              </w:rPr>
              <w:t>3.9.</w:t>
            </w:r>
            <w:r w:rsidR="009C5548">
              <w:rPr>
                <w:rFonts w:cstheme="minorBidi"/>
                <w:noProof/>
              </w:rPr>
              <w:tab/>
            </w:r>
            <w:r w:rsidR="009C5548" w:rsidRPr="000E52F3">
              <w:rPr>
                <w:rStyle w:val="Hyperlink"/>
                <w:noProof/>
                <w:lang w:val="es-ES_tradnl"/>
              </w:rPr>
              <w:t>Diseño de Base de Datos</w:t>
            </w:r>
            <w:r w:rsidR="009C5548">
              <w:rPr>
                <w:noProof/>
                <w:webHidden/>
              </w:rPr>
              <w:tab/>
            </w:r>
            <w:r w:rsidR="009C5548">
              <w:rPr>
                <w:noProof/>
                <w:webHidden/>
              </w:rPr>
              <w:fldChar w:fldCharType="begin"/>
            </w:r>
            <w:r w:rsidR="009C5548">
              <w:rPr>
                <w:noProof/>
                <w:webHidden/>
              </w:rPr>
              <w:instrText xml:space="preserve"> PAGEREF _Toc416097543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4" w:history="1">
            <w:r w:rsidR="009C5548" w:rsidRPr="000E52F3">
              <w:rPr>
                <w:rStyle w:val="Hyperlink"/>
                <w:noProof/>
                <w:lang w:val="es-ES_tradnl"/>
              </w:rPr>
              <w:t>3.9.1</w:t>
            </w:r>
            <w:r w:rsidR="009C5548">
              <w:rPr>
                <w:rFonts w:cstheme="minorBidi"/>
                <w:noProof/>
              </w:rPr>
              <w:tab/>
            </w:r>
            <w:r w:rsidR="009C5548" w:rsidRPr="000E52F3">
              <w:rPr>
                <w:rStyle w:val="Hyperlink"/>
                <w:noProof/>
                <w:lang w:val="es-ES_tradnl"/>
              </w:rPr>
              <w:t>Diferencias en las filosofías de diseño de base de datos</w:t>
            </w:r>
            <w:r w:rsidR="009C5548">
              <w:rPr>
                <w:noProof/>
                <w:webHidden/>
              </w:rPr>
              <w:tab/>
            </w:r>
            <w:r w:rsidR="009C5548">
              <w:rPr>
                <w:noProof/>
                <w:webHidden/>
              </w:rPr>
              <w:fldChar w:fldCharType="begin"/>
            </w:r>
            <w:r w:rsidR="009C5548">
              <w:rPr>
                <w:noProof/>
                <w:webHidden/>
              </w:rPr>
              <w:instrText xml:space="preserve"> PAGEREF _Toc416097544 \h </w:instrText>
            </w:r>
            <w:r w:rsidR="009C5548">
              <w:rPr>
                <w:noProof/>
                <w:webHidden/>
              </w:rPr>
            </w:r>
            <w:r w:rsidR="009C5548">
              <w:rPr>
                <w:noProof/>
                <w:webHidden/>
              </w:rPr>
              <w:fldChar w:fldCharType="separate"/>
            </w:r>
            <w:r w:rsidR="009C5548">
              <w:rPr>
                <w:noProof/>
                <w:webHidden/>
              </w:rPr>
              <w:t>9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5" w:history="1">
            <w:r w:rsidR="009C5548" w:rsidRPr="000E52F3">
              <w:rPr>
                <w:rStyle w:val="Hyperlink"/>
                <w:noProof/>
                <w:lang w:val="es-ES_tradnl"/>
              </w:rPr>
              <w:t>3.9.2</w:t>
            </w:r>
            <w:r w:rsidR="009C5548">
              <w:rPr>
                <w:rFonts w:cstheme="minorBidi"/>
                <w:noProof/>
              </w:rPr>
              <w:tab/>
            </w:r>
            <w:r w:rsidR="009C5548" w:rsidRPr="000E52F3">
              <w:rPr>
                <w:rStyle w:val="Hyperlink"/>
                <w:noProof/>
                <w:lang w:val="es-ES_tradnl"/>
              </w:rPr>
              <w:t>Diseño de la base de datos lógica</w:t>
            </w:r>
            <w:r w:rsidR="009C5548">
              <w:rPr>
                <w:noProof/>
                <w:webHidden/>
              </w:rPr>
              <w:tab/>
            </w:r>
            <w:r w:rsidR="009C5548">
              <w:rPr>
                <w:noProof/>
                <w:webHidden/>
              </w:rPr>
              <w:fldChar w:fldCharType="begin"/>
            </w:r>
            <w:r w:rsidR="009C5548">
              <w:rPr>
                <w:noProof/>
                <w:webHidden/>
              </w:rPr>
              <w:instrText xml:space="preserve"> PAGEREF _Toc416097545 \h </w:instrText>
            </w:r>
            <w:r w:rsidR="009C5548">
              <w:rPr>
                <w:noProof/>
                <w:webHidden/>
              </w:rPr>
            </w:r>
            <w:r w:rsidR="009C5548">
              <w:rPr>
                <w:noProof/>
                <w:webHidden/>
              </w:rPr>
              <w:fldChar w:fldCharType="separate"/>
            </w:r>
            <w:r w:rsidR="009C5548">
              <w:rPr>
                <w:noProof/>
                <w:webHidden/>
              </w:rPr>
              <w:t>10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6" w:history="1">
            <w:r w:rsidR="009C5548" w:rsidRPr="000E52F3">
              <w:rPr>
                <w:rStyle w:val="Hyperlink"/>
                <w:noProof/>
                <w:lang w:val="es-ES_tradnl"/>
              </w:rPr>
              <w:t>3.9.3</w:t>
            </w:r>
            <w:r w:rsidR="009C5548">
              <w:rPr>
                <w:rFonts w:cstheme="minorBidi"/>
                <w:noProof/>
              </w:rPr>
              <w:tab/>
            </w:r>
            <w:r w:rsidR="009C5548" w:rsidRPr="000E52F3">
              <w:rPr>
                <w:rStyle w:val="Hyperlink"/>
                <w:noProof/>
                <w:lang w:val="es-ES_tradnl"/>
              </w:rPr>
              <w:t>Diseño de la base de datos físico</w:t>
            </w:r>
            <w:r w:rsidR="009C5548">
              <w:rPr>
                <w:noProof/>
                <w:webHidden/>
              </w:rPr>
              <w:tab/>
            </w:r>
            <w:r w:rsidR="009C5548">
              <w:rPr>
                <w:noProof/>
                <w:webHidden/>
              </w:rPr>
              <w:fldChar w:fldCharType="begin"/>
            </w:r>
            <w:r w:rsidR="009C5548">
              <w:rPr>
                <w:noProof/>
                <w:webHidden/>
              </w:rPr>
              <w:instrText xml:space="preserve"> PAGEREF _Toc416097546 \h </w:instrText>
            </w:r>
            <w:r w:rsidR="009C5548">
              <w:rPr>
                <w:noProof/>
                <w:webHidden/>
              </w:rPr>
            </w:r>
            <w:r w:rsidR="009C5548">
              <w:rPr>
                <w:noProof/>
                <w:webHidden/>
              </w:rPr>
              <w:fldChar w:fldCharType="separate"/>
            </w:r>
            <w:r w:rsidR="009C5548">
              <w:rPr>
                <w:noProof/>
                <w:webHidden/>
              </w:rPr>
              <w:t>10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7" w:history="1">
            <w:r w:rsidR="009C5548" w:rsidRPr="000E52F3">
              <w:rPr>
                <w:rStyle w:val="Hyperlink"/>
                <w:noProof/>
                <w:lang w:val="es-ES_tradnl"/>
              </w:rPr>
              <w:t>3.9.4</w:t>
            </w:r>
            <w:r w:rsidR="009C5548">
              <w:rPr>
                <w:rFonts w:cstheme="minorBidi"/>
                <w:noProof/>
              </w:rPr>
              <w:tab/>
            </w:r>
            <w:r w:rsidR="009C5548" w:rsidRPr="000E52F3">
              <w:rPr>
                <w:rStyle w:val="Hyperlink"/>
                <w:noProof/>
                <w:lang w:val="es-ES_tradnl"/>
              </w:rPr>
              <w:t>Actividades del diseño de la base de datos</w:t>
            </w:r>
            <w:r w:rsidR="009C5548">
              <w:rPr>
                <w:noProof/>
                <w:webHidden/>
              </w:rPr>
              <w:tab/>
            </w:r>
            <w:r w:rsidR="009C5548">
              <w:rPr>
                <w:noProof/>
                <w:webHidden/>
              </w:rPr>
              <w:fldChar w:fldCharType="begin"/>
            </w:r>
            <w:r w:rsidR="009C5548">
              <w:rPr>
                <w:noProof/>
                <w:webHidden/>
              </w:rPr>
              <w:instrText xml:space="preserve"> PAGEREF _Toc416097547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48" w:history="1">
            <w:r w:rsidR="009C5548" w:rsidRPr="000E52F3">
              <w:rPr>
                <w:rStyle w:val="Hyperlink"/>
                <w:noProof/>
                <w:lang w:val="es-ES_tradnl"/>
              </w:rPr>
              <w:t>3.10.</w:t>
            </w:r>
            <w:r w:rsidR="009C5548">
              <w:rPr>
                <w:rFonts w:cstheme="minorBidi"/>
                <w:noProof/>
              </w:rPr>
              <w:tab/>
            </w:r>
            <w:r w:rsidR="009C5548" w:rsidRPr="000E52F3">
              <w:rPr>
                <w:rStyle w:val="Hyperlink"/>
                <w:noProof/>
                <w:lang w:val="es-ES_tradnl"/>
              </w:rPr>
              <w:t>Diseño de la Extracción / Transformación / Carga</w:t>
            </w:r>
            <w:r w:rsidR="009C5548">
              <w:rPr>
                <w:noProof/>
                <w:webHidden/>
              </w:rPr>
              <w:tab/>
            </w:r>
            <w:r w:rsidR="009C5548">
              <w:rPr>
                <w:noProof/>
                <w:webHidden/>
              </w:rPr>
              <w:fldChar w:fldCharType="begin"/>
            </w:r>
            <w:r w:rsidR="009C5548">
              <w:rPr>
                <w:noProof/>
                <w:webHidden/>
              </w:rPr>
              <w:instrText xml:space="preserve"> PAGEREF _Toc416097548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49" w:history="1">
            <w:r w:rsidR="009C5548" w:rsidRPr="000E52F3">
              <w:rPr>
                <w:rStyle w:val="Hyperlink"/>
                <w:noProof/>
                <w:lang w:val="es-ES_tradnl"/>
              </w:rPr>
              <w:t>3.10.1</w:t>
            </w:r>
            <w:r w:rsidR="009C5548">
              <w:rPr>
                <w:rFonts w:cstheme="minorBidi"/>
                <w:noProof/>
              </w:rPr>
              <w:tab/>
            </w:r>
            <w:r w:rsidR="009C5548" w:rsidRPr="000E52F3">
              <w:rPr>
                <w:rStyle w:val="Hyperlink"/>
                <w:noProof/>
                <w:lang w:val="es-ES_tradnl"/>
              </w:rPr>
              <w:t>Estrategias de implementación</w:t>
            </w:r>
            <w:r w:rsidR="009C5548">
              <w:rPr>
                <w:noProof/>
                <w:webHidden/>
              </w:rPr>
              <w:tab/>
            </w:r>
            <w:r w:rsidR="009C5548">
              <w:rPr>
                <w:noProof/>
                <w:webHidden/>
              </w:rPr>
              <w:fldChar w:fldCharType="begin"/>
            </w:r>
            <w:r w:rsidR="009C5548">
              <w:rPr>
                <w:noProof/>
                <w:webHidden/>
              </w:rPr>
              <w:instrText xml:space="preserve"> PAGEREF _Toc416097549 \h </w:instrText>
            </w:r>
            <w:r w:rsidR="009C5548">
              <w:rPr>
                <w:noProof/>
                <w:webHidden/>
              </w:rPr>
            </w:r>
            <w:r w:rsidR="009C5548">
              <w:rPr>
                <w:noProof/>
                <w:webHidden/>
              </w:rPr>
              <w:fldChar w:fldCharType="separate"/>
            </w:r>
            <w:r w:rsidR="009C5548">
              <w:rPr>
                <w:noProof/>
                <w:webHidden/>
              </w:rPr>
              <w:t>10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0" w:history="1">
            <w:r w:rsidR="009C5548" w:rsidRPr="000E52F3">
              <w:rPr>
                <w:rStyle w:val="Hyperlink"/>
                <w:noProof/>
                <w:lang w:val="es-ES_tradnl"/>
              </w:rPr>
              <w:t>3.10.2</w:t>
            </w:r>
            <w:r w:rsidR="009C5548">
              <w:rPr>
                <w:rFonts w:cstheme="minorBidi"/>
                <w:noProof/>
              </w:rPr>
              <w:tab/>
            </w:r>
            <w:r w:rsidR="009C5548" w:rsidRPr="000E52F3">
              <w:rPr>
                <w:rStyle w:val="Hyperlink"/>
                <w:noProof/>
                <w:lang w:val="es-ES_tradnl"/>
              </w:rPr>
              <w:t>Preparativos para los procesos ETL</w:t>
            </w:r>
            <w:r w:rsidR="009C5548">
              <w:rPr>
                <w:noProof/>
                <w:webHidden/>
              </w:rPr>
              <w:tab/>
            </w:r>
            <w:r w:rsidR="009C5548">
              <w:rPr>
                <w:noProof/>
                <w:webHidden/>
              </w:rPr>
              <w:fldChar w:fldCharType="begin"/>
            </w:r>
            <w:r w:rsidR="009C5548">
              <w:rPr>
                <w:noProof/>
                <w:webHidden/>
              </w:rPr>
              <w:instrText xml:space="preserve"> PAGEREF _Toc416097550 \h </w:instrText>
            </w:r>
            <w:r w:rsidR="009C5548">
              <w:rPr>
                <w:noProof/>
                <w:webHidden/>
              </w:rPr>
            </w:r>
            <w:r w:rsidR="009C5548">
              <w:rPr>
                <w:noProof/>
                <w:webHidden/>
              </w:rPr>
              <w:fldChar w:fldCharType="separate"/>
            </w:r>
            <w:r w:rsidR="009C5548">
              <w:rPr>
                <w:noProof/>
                <w:webHidden/>
              </w:rPr>
              <w:t>10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1" w:history="1">
            <w:r w:rsidR="009C5548" w:rsidRPr="000E52F3">
              <w:rPr>
                <w:rStyle w:val="Hyperlink"/>
                <w:noProof/>
                <w:lang w:val="es-ES_tradnl"/>
              </w:rPr>
              <w:t>3.10.3</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1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2" w:history="1">
            <w:r w:rsidR="009C5548" w:rsidRPr="000E52F3">
              <w:rPr>
                <w:rStyle w:val="Hyperlink"/>
                <w:noProof/>
                <w:lang w:val="es-ES_tradnl"/>
              </w:rPr>
              <w:t>3.10.4</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2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3" w:history="1">
            <w:r w:rsidR="009C5548" w:rsidRPr="000E52F3">
              <w:rPr>
                <w:rStyle w:val="Hyperlink"/>
                <w:noProof/>
                <w:lang w:val="es-ES_tradnl"/>
              </w:rPr>
              <w:t>3.10.5</w:t>
            </w:r>
            <w:r w:rsidR="009C5548">
              <w:rPr>
                <w:rFonts w:cstheme="minorBidi"/>
                <w:noProof/>
              </w:rPr>
              <w:tab/>
            </w:r>
            <w:r w:rsidR="009C5548" w:rsidRPr="000E52F3">
              <w:rPr>
                <w:rStyle w:val="Hyperlink"/>
                <w:noProof/>
                <w:lang w:val="es-ES_tradnl"/>
              </w:rPr>
              <w:t>Diseño de los programas de transformación</w:t>
            </w:r>
            <w:r w:rsidR="009C5548">
              <w:rPr>
                <w:noProof/>
                <w:webHidden/>
              </w:rPr>
              <w:tab/>
            </w:r>
            <w:r w:rsidR="009C5548">
              <w:rPr>
                <w:noProof/>
                <w:webHidden/>
              </w:rPr>
              <w:fldChar w:fldCharType="begin"/>
            </w:r>
            <w:r w:rsidR="009C5548">
              <w:rPr>
                <w:noProof/>
                <w:webHidden/>
              </w:rPr>
              <w:instrText xml:space="preserve"> PAGEREF _Toc416097553 \h </w:instrText>
            </w:r>
            <w:r w:rsidR="009C5548">
              <w:rPr>
                <w:noProof/>
                <w:webHidden/>
              </w:rPr>
            </w:r>
            <w:r w:rsidR="009C5548">
              <w:rPr>
                <w:noProof/>
                <w:webHidden/>
              </w:rPr>
              <w:fldChar w:fldCharType="separate"/>
            </w:r>
            <w:r w:rsidR="009C5548">
              <w:rPr>
                <w:noProof/>
                <w:webHidden/>
              </w:rPr>
              <w:t>10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4" w:history="1">
            <w:r w:rsidR="009C5548" w:rsidRPr="000E52F3">
              <w:rPr>
                <w:rStyle w:val="Hyperlink"/>
                <w:noProof/>
                <w:lang w:val="es-ES_tradnl"/>
              </w:rPr>
              <w:t>3.10.6</w:t>
            </w:r>
            <w:r w:rsidR="009C5548">
              <w:rPr>
                <w:rFonts w:cstheme="minorBidi"/>
                <w:noProof/>
              </w:rPr>
              <w:tab/>
            </w:r>
            <w:r w:rsidR="009C5548" w:rsidRPr="000E52F3">
              <w:rPr>
                <w:rStyle w:val="Hyperlink"/>
                <w:noProof/>
                <w:lang w:val="es-ES_tradnl"/>
              </w:rPr>
              <w:t>Diseño de los programas de carga</w:t>
            </w:r>
            <w:r w:rsidR="009C5548">
              <w:rPr>
                <w:noProof/>
                <w:webHidden/>
              </w:rPr>
              <w:tab/>
            </w:r>
            <w:r w:rsidR="009C5548">
              <w:rPr>
                <w:noProof/>
                <w:webHidden/>
              </w:rPr>
              <w:fldChar w:fldCharType="begin"/>
            </w:r>
            <w:r w:rsidR="009C5548">
              <w:rPr>
                <w:noProof/>
                <w:webHidden/>
              </w:rPr>
              <w:instrText xml:space="preserve"> PAGEREF _Toc416097554 \h </w:instrText>
            </w:r>
            <w:r w:rsidR="009C5548">
              <w:rPr>
                <w:noProof/>
                <w:webHidden/>
              </w:rPr>
            </w:r>
            <w:r w:rsidR="009C5548">
              <w:rPr>
                <w:noProof/>
                <w:webHidden/>
              </w:rPr>
              <w:fldChar w:fldCharType="separate"/>
            </w:r>
            <w:r w:rsidR="009C5548">
              <w:rPr>
                <w:noProof/>
                <w:webHidden/>
              </w:rPr>
              <w:t>11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5" w:history="1">
            <w:r w:rsidR="009C5548" w:rsidRPr="000E52F3">
              <w:rPr>
                <w:rStyle w:val="Hyperlink"/>
                <w:noProof/>
                <w:lang w:val="es-ES_tradnl"/>
              </w:rPr>
              <w:t>3.10.7</w:t>
            </w:r>
            <w:r w:rsidR="009C5548">
              <w:rPr>
                <w:rFonts w:cstheme="minorBidi"/>
                <w:noProof/>
              </w:rPr>
              <w:tab/>
            </w:r>
            <w:r w:rsidR="009C5548" w:rsidRPr="000E52F3">
              <w:rPr>
                <w:rStyle w:val="Hyperlink"/>
                <w:noProof/>
                <w:lang w:val="es-ES_tradnl"/>
              </w:rPr>
              <w:t>Diseño del flujo del proceso ETL</w:t>
            </w:r>
            <w:r w:rsidR="009C5548">
              <w:rPr>
                <w:noProof/>
                <w:webHidden/>
              </w:rPr>
              <w:tab/>
            </w:r>
            <w:r w:rsidR="009C5548">
              <w:rPr>
                <w:noProof/>
                <w:webHidden/>
              </w:rPr>
              <w:fldChar w:fldCharType="begin"/>
            </w:r>
            <w:r w:rsidR="009C5548">
              <w:rPr>
                <w:noProof/>
                <w:webHidden/>
              </w:rPr>
              <w:instrText xml:space="preserve"> PAGEREF _Toc416097555 \h </w:instrText>
            </w:r>
            <w:r w:rsidR="009C5548">
              <w:rPr>
                <w:noProof/>
                <w:webHidden/>
              </w:rPr>
            </w:r>
            <w:r w:rsidR="009C5548">
              <w:rPr>
                <w:noProof/>
                <w:webHidden/>
              </w:rPr>
              <w:fldChar w:fldCharType="separate"/>
            </w:r>
            <w:r w:rsidR="009C5548">
              <w:rPr>
                <w:noProof/>
                <w:webHidden/>
              </w:rPr>
              <w:t>11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6" w:history="1">
            <w:r w:rsidR="009C5548" w:rsidRPr="000E52F3">
              <w:rPr>
                <w:rStyle w:val="Hyperlink"/>
                <w:noProof/>
                <w:lang w:val="es-ES_tradnl"/>
              </w:rPr>
              <w:t>3.10.8</w:t>
            </w:r>
            <w:r w:rsidR="009C5548">
              <w:rPr>
                <w:rFonts w:cstheme="minorBidi"/>
                <w:noProof/>
              </w:rPr>
              <w:tab/>
            </w:r>
            <w:r w:rsidR="009C5548" w:rsidRPr="000E52F3">
              <w:rPr>
                <w:rStyle w:val="Hyperlink"/>
                <w:noProof/>
                <w:lang w:val="es-ES_tradnl"/>
              </w:rPr>
              <w:t>El área de ensayo</w:t>
            </w:r>
            <w:r w:rsidR="009C5548">
              <w:rPr>
                <w:noProof/>
                <w:webHidden/>
              </w:rPr>
              <w:tab/>
            </w:r>
            <w:r w:rsidR="009C5548">
              <w:rPr>
                <w:noProof/>
                <w:webHidden/>
              </w:rPr>
              <w:fldChar w:fldCharType="begin"/>
            </w:r>
            <w:r w:rsidR="009C5548">
              <w:rPr>
                <w:noProof/>
                <w:webHidden/>
              </w:rPr>
              <w:instrText xml:space="preserve"> PAGEREF _Toc416097556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57" w:history="1">
            <w:r w:rsidR="009C5548" w:rsidRPr="000E52F3">
              <w:rPr>
                <w:rStyle w:val="Hyperlink"/>
                <w:noProof/>
                <w:lang w:val="es-ES_tradnl"/>
              </w:rPr>
              <w:t>3.10.9</w:t>
            </w:r>
            <w:r w:rsidR="009C5548">
              <w:rPr>
                <w:rFonts w:cstheme="minorBidi"/>
                <w:noProof/>
              </w:rPr>
              <w:tab/>
            </w:r>
            <w:r w:rsidR="009C5548" w:rsidRPr="000E52F3">
              <w:rPr>
                <w:rStyle w:val="Hyperlink"/>
                <w:noProof/>
                <w:lang w:val="es-ES_tradnl"/>
              </w:rPr>
              <w:t>Evaluación de las herramientas de ETL</w:t>
            </w:r>
            <w:r w:rsidR="009C5548">
              <w:rPr>
                <w:noProof/>
                <w:webHidden/>
              </w:rPr>
              <w:tab/>
            </w:r>
            <w:r w:rsidR="009C5548">
              <w:rPr>
                <w:noProof/>
                <w:webHidden/>
              </w:rPr>
              <w:fldChar w:fldCharType="begin"/>
            </w:r>
            <w:r w:rsidR="009C5548">
              <w:rPr>
                <w:noProof/>
                <w:webHidden/>
              </w:rPr>
              <w:instrText xml:space="preserve"> PAGEREF _Toc416097557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CC3388">
          <w:pPr>
            <w:pStyle w:val="TOC3"/>
            <w:tabs>
              <w:tab w:val="left" w:pos="1540"/>
              <w:tab w:val="right" w:leader="dot" w:pos="9014"/>
            </w:tabs>
            <w:rPr>
              <w:rFonts w:cstheme="minorBidi"/>
              <w:noProof/>
            </w:rPr>
          </w:pPr>
          <w:hyperlink w:anchor="_Toc416097558" w:history="1">
            <w:r w:rsidR="009C5548" w:rsidRPr="000E52F3">
              <w:rPr>
                <w:rStyle w:val="Hyperlink"/>
                <w:noProof/>
                <w:lang w:val="es-ES_tradnl"/>
              </w:rPr>
              <w:t>3.10.10</w:t>
            </w:r>
            <w:r w:rsidR="009C5548">
              <w:rPr>
                <w:rFonts w:cstheme="minorBidi"/>
                <w:noProof/>
              </w:rPr>
              <w:tab/>
            </w:r>
            <w:r w:rsidR="009C5548" w:rsidRPr="000E52F3">
              <w:rPr>
                <w:rStyle w:val="Hyperlink"/>
                <w:noProof/>
                <w:lang w:val="es-ES_tradnl"/>
              </w:rPr>
              <w:t>Actividades del diseño ETL</w:t>
            </w:r>
            <w:r w:rsidR="009C5548">
              <w:rPr>
                <w:noProof/>
                <w:webHidden/>
              </w:rPr>
              <w:tab/>
            </w:r>
            <w:r w:rsidR="009C5548">
              <w:rPr>
                <w:noProof/>
                <w:webHidden/>
              </w:rPr>
              <w:fldChar w:fldCharType="begin"/>
            </w:r>
            <w:r w:rsidR="009C5548">
              <w:rPr>
                <w:noProof/>
                <w:webHidden/>
              </w:rPr>
              <w:instrText xml:space="preserve"> PAGEREF _Toc416097558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59" w:history="1">
            <w:r w:rsidR="009C5548" w:rsidRPr="000E52F3">
              <w:rPr>
                <w:rStyle w:val="Hyperlink"/>
                <w:noProof/>
                <w:lang w:val="es-ES_tradnl"/>
              </w:rPr>
              <w:t>3.11.</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59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0" w:history="1">
            <w:r w:rsidR="009C5548" w:rsidRPr="000E52F3">
              <w:rPr>
                <w:rStyle w:val="Hyperlink"/>
                <w:noProof/>
                <w:lang w:val="es-ES_tradnl"/>
              </w:rPr>
              <w:t>3.11.1</w:t>
            </w:r>
            <w:r w:rsidR="009C5548">
              <w:rPr>
                <w:rFonts w:cstheme="minorBidi"/>
                <w:noProof/>
              </w:rPr>
              <w:tab/>
            </w:r>
            <w:r w:rsidR="009C5548" w:rsidRPr="000E52F3">
              <w:rPr>
                <w:rStyle w:val="Hyperlink"/>
                <w:noProof/>
                <w:lang w:val="es-ES_tradnl"/>
              </w:rPr>
              <w:t>Meta datos aislada</w:t>
            </w:r>
            <w:r w:rsidR="009C5548">
              <w:rPr>
                <w:noProof/>
                <w:webHidden/>
              </w:rPr>
              <w:tab/>
            </w:r>
            <w:r w:rsidR="009C5548">
              <w:rPr>
                <w:noProof/>
                <w:webHidden/>
              </w:rPr>
              <w:fldChar w:fldCharType="begin"/>
            </w:r>
            <w:r w:rsidR="009C5548">
              <w:rPr>
                <w:noProof/>
                <w:webHidden/>
              </w:rPr>
              <w:instrText xml:space="preserve"> PAGEREF _Toc416097560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1" w:history="1">
            <w:r w:rsidR="009C5548" w:rsidRPr="000E52F3">
              <w:rPr>
                <w:rStyle w:val="Hyperlink"/>
                <w:noProof/>
                <w:lang w:val="es-ES_tradnl"/>
              </w:rPr>
              <w:t>3.11.2</w:t>
            </w:r>
            <w:r w:rsidR="009C5548">
              <w:rPr>
                <w:rFonts w:cstheme="minorBidi"/>
                <w:noProof/>
              </w:rPr>
              <w:tab/>
            </w:r>
            <w:r w:rsidR="009C5548" w:rsidRPr="000E52F3">
              <w:rPr>
                <w:rStyle w:val="Hyperlink"/>
                <w:noProof/>
                <w:lang w:val="es-ES_tradnl"/>
              </w:rPr>
              <w:t>Soluciones para repositorios de meta datos</w:t>
            </w:r>
            <w:r w:rsidR="009C5548">
              <w:rPr>
                <w:noProof/>
                <w:webHidden/>
              </w:rPr>
              <w:tab/>
            </w:r>
            <w:r w:rsidR="009C5548">
              <w:rPr>
                <w:noProof/>
                <w:webHidden/>
              </w:rPr>
              <w:fldChar w:fldCharType="begin"/>
            </w:r>
            <w:r w:rsidR="009C5548">
              <w:rPr>
                <w:noProof/>
                <w:webHidden/>
              </w:rPr>
              <w:instrText xml:space="preserve"> PAGEREF _Toc416097561 \h </w:instrText>
            </w:r>
            <w:r w:rsidR="009C5548">
              <w:rPr>
                <w:noProof/>
                <w:webHidden/>
              </w:rPr>
            </w:r>
            <w:r w:rsidR="009C5548">
              <w:rPr>
                <w:noProof/>
                <w:webHidden/>
              </w:rPr>
              <w:fldChar w:fldCharType="separate"/>
            </w:r>
            <w:r w:rsidR="009C5548">
              <w:rPr>
                <w:noProof/>
                <w:webHidden/>
              </w:rPr>
              <w:t>11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2" w:history="1">
            <w:r w:rsidR="009C5548" w:rsidRPr="000E52F3">
              <w:rPr>
                <w:rStyle w:val="Hyperlink"/>
                <w:noProof/>
                <w:lang w:val="es-ES_tradnl"/>
              </w:rPr>
              <w:t>3.11.3</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62 \h </w:instrText>
            </w:r>
            <w:r w:rsidR="009C5548">
              <w:rPr>
                <w:noProof/>
                <w:webHidden/>
              </w:rPr>
            </w:r>
            <w:r w:rsidR="009C5548">
              <w:rPr>
                <w:noProof/>
                <w:webHidden/>
              </w:rPr>
              <w:fldChar w:fldCharType="separate"/>
            </w:r>
            <w:r w:rsidR="009C5548">
              <w:rPr>
                <w:noProof/>
                <w:webHidden/>
              </w:rPr>
              <w:t>11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3" w:history="1">
            <w:r w:rsidR="009C5548" w:rsidRPr="000E52F3">
              <w:rPr>
                <w:rStyle w:val="Hyperlink"/>
                <w:noProof/>
                <w:lang w:val="es-ES_tradnl"/>
              </w:rPr>
              <w:t>3.11.4</w:t>
            </w:r>
            <w:r w:rsidR="009C5548">
              <w:rPr>
                <w:rFonts w:cstheme="minorBidi"/>
                <w:noProof/>
              </w:rPr>
              <w:tab/>
            </w:r>
            <w:r w:rsidR="009C5548" w:rsidRPr="000E52F3">
              <w:rPr>
                <w:rStyle w:val="Hyperlink"/>
                <w:noProof/>
                <w:lang w:val="es-ES_tradnl"/>
              </w:rPr>
              <w:t>Actividades del diseño del repositorio de los meta datos</w:t>
            </w:r>
            <w:r w:rsidR="009C5548">
              <w:rPr>
                <w:noProof/>
                <w:webHidden/>
              </w:rPr>
              <w:tab/>
            </w:r>
            <w:r w:rsidR="009C5548">
              <w:rPr>
                <w:noProof/>
                <w:webHidden/>
              </w:rPr>
              <w:fldChar w:fldCharType="begin"/>
            </w:r>
            <w:r w:rsidR="009C5548">
              <w:rPr>
                <w:noProof/>
                <w:webHidden/>
              </w:rPr>
              <w:instrText xml:space="preserve"> PAGEREF _Toc416097563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64" w:history="1">
            <w:r w:rsidR="009C5548" w:rsidRPr="000E52F3">
              <w:rPr>
                <w:rStyle w:val="Hyperlink"/>
                <w:noProof/>
                <w:lang w:val="es-ES_tradnl"/>
              </w:rPr>
              <w:t>3.12.</w:t>
            </w:r>
            <w:r w:rsidR="009C5548">
              <w:rPr>
                <w:rFonts w:cstheme="minorBidi"/>
                <w:noProof/>
              </w:rPr>
              <w:tab/>
            </w:r>
            <w:r w:rsidR="009C5548" w:rsidRPr="000E52F3">
              <w:rPr>
                <w:rStyle w:val="Hyperlink"/>
                <w:noProof/>
                <w:lang w:val="es-ES_tradnl"/>
              </w:rPr>
              <w:t>Desarrollo de la Extracción / Transformación / Carga</w:t>
            </w:r>
            <w:r w:rsidR="009C5548">
              <w:rPr>
                <w:noProof/>
                <w:webHidden/>
              </w:rPr>
              <w:tab/>
            </w:r>
            <w:r w:rsidR="009C5548">
              <w:rPr>
                <w:noProof/>
                <w:webHidden/>
              </w:rPr>
              <w:fldChar w:fldCharType="begin"/>
            </w:r>
            <w:r w:rsidR="009C5548">
              <w:rPr>
                <w:noProof/>
                <w:webHidden/>
              </w:rPr>
              <w:instrText xml:space="preserve"> PAGEREF _Toc416097564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5" w:history="1">
            <w:r w:rsidR="009C5548" w:rsidRPr="000E52F3">
              <w:rPr>
                <w:rStyle w:val="Hyperlink"/>
                <w:noProof/>
                <w:lang w:val="es-ES_tradnl"/>
              </w:rPr>
              <w:t>3.12.1</w:t>
            </w:r>
            <w:r w:rsidR="009C5548">
              <w:rPr>
                <w:rFonts w:cstheme="minorBidi"/>
                <w:noProof/>
              </w:rPr>
              <w:tab/>
            </w:r>
            <w:r w:rsidR="009C5548" w:rsidRPr="000E52F3">
              <w:rPr>
                <w:rStyle w:val="Hyperlink"/>
                <w:noProof/>
                <w:lang w:val="es-ES_tradnl"/>
              </w:rPr>
              <w:t>Transformación de la fuente de datos</w:t>
            </w:r>
            <w:r w:rsidR="009C5548">
              <w:rPr>
                <w:noProof/>
                <w:webHidden/>
              </w:rPr>
              <w:tab/>
            </w:r>
            <w:r w:rsidR="009C5548">
              <w:rPr>
                <w:noProof/>
                <w:webHidden/>
              </w:rPr>
              <w:fldChar w:fldCharType="begin"/>
            </w:r>
            <w:r w:rsidR="009C5548">
              <w:rPr>
                <w:noProof/>
                <w:webHidden/>
              </w:rPr>
              <w:instrText xml:space="preserve"> PAGEREF _Toc416097565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6" w:history="1">
            <w:r w:rsidR="009C5548" w:rsidRPr="000E52F3">
              <w:rPr>
                <w:rStyle w:val="Hyperlink"/>
                <w:noProof/>
                <w:lang w:val="es-ES_tradnl"/>
              </w:rPr>
              <w:t>3.12.2</w:t>
            </w:r>
            <w:r w:rsidR="009C5548">
              <w:rPr>
                <w:rFonts w:cstheme="minorBidi"/>
                <w:noProof/>
              </w:rPr>
              <w:tab/>
            </w:r>
            <w:r w:rsidR="009C5548" w:rsidRPr="000E52F3">
              <w:rPr>
                <w:rStyle w:val="Hyperlink"/>
                <w:noProof/>
                <w:lang w:val="es-ES_tradnl"/>
              </w:rPr>
              <w:t>Reconciliación</w:t>
            </w:r>
            <w:r w:rsidR="009C5548">
              <w:rPr>
                <w:noProof/>
                <w:webHidden/>
              </w:rPr>
              <w:tab/>
            </w:r>
            <w:r w:rsidR="009C5548">
              <w:rPr>
                <w:noProof/>
                <w:webHidden/>
              </w:rPr>
              <w:fldChar w:fldCharType="begin"/>
            </w:r>
            <w:r w:rsidR="009C5548">
              <w:rPr>
                <w:noProof/>
                <w:webHidden/>
              </w:rPr>
              <w:instrText xml:space="preserve"> PAGEREF _Toc416097566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7" w:history="1">
            <w:r w:rsidR="009C5548" w:rsidRPr="000E52F3">
              <w:rPr>
                <w:rStyle w:val="Hyperlink"/>
                <w:noProof/>
                <w:lang w:val="es-ES_tradnl"/>
              </w:rPr>
              <w:t>3.12.3</w:t>
            </w:r>
            <w:r w:rsidR="009C5548">
              <w:rPr>
                <w:rFonts w:cstheme="minorBidi"/>
                <w:noProof/>
              </w:rPr>
              <w:tab/>
            </w:r>
            <w:r w:rsidR="009C5548" w:rsidRPr="000E52F3">
              <w:rPr>
                <w:rStyle w:val="Hyperlink"/>
                <w:noProof/>
                <w:lang w:val="es-ES_tradnl"/>
              </w:rPr>
              <w:t>Testeo del ETL</w:t>
            </w:r>
            <w:r w:rsidR="009C5548">
              <w:rPr>
                <w:noProof/>
                <w:webHidden/>
              </w:rPr>
              <w:tab/>
            </w:r>
            <w:r w:rsidR="009C5548">
              <w:rPr>
                <w:noProof/>
                <w:webHidden/>
              </w:rPr>
              <w:fldChar w:fldCharType="begin"/>
            </w:r>
            <w:r w:rsidR="009C5548">
              <w:rPr>
                <w:noProof/>
                <w:webHidden/>
              </w:rPr>
              <w:instrText xml:space="preserve"> PAGEREF _Toc416097567 \h </w:instrText>
            </w:r>
            <w:r w:rsidR="009C5548">
              <w:rPr>
                <w:noProof/>
                <w:webHidden/>
              </w:rPr>
            </w:r>
            <w:r w:rsidR="009C5548">
              <w:rPr>
                <w:noProof/>
                <w:webHidden/>
              </w:rPr>
              <w:fldChar w:fldCharType="separate"/>
            </w:r>
            <w:r w:rsidR="009C5548">
              <w:rPr>
                <w:noProof/>
                <w:webHidden/>
              </w:rPr>
              <w:t>11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8" w:history="1">
            <w:r w:rsidR="009C5548" w:rsidRPr="000E52F3">
              <w:rPr>
                <w:rStyle w:val="Hyperlink"/>
                <w:noProof/>
                <w:lang w:val="es-ES_tradnl"/>
              </w:rPr>
              <w:t>3.12.4</w:t>
            </w:r>
            <w:r w:rsidR="009C5548">
              <w:rPr>
                <w:rFonts w:cstheme="minorBidi"/>
                <w:noProof/>
              </w:rPr>
              <w:tab/>
            </w:r>
            <w:r w:rsidR="009C5548" w:rsidRPr="000E52F3">
              <w:rPr>
                <w:rStyle w:val="Hyperlink"/>
                <w:noProof/>
                <w:lang w:val="es-ES_tradnl"/>
              </w:rPr>
              <w:t>Plan formal de pruebas</w:t>
            </w:r>
            <w:r w:rsidR="009C5548">
              <w:rPr>
                <w:noProof/>
                <w:webHidden/>
              </w:rPr>
              <w:tab/>
            </w:r>
            <w:r w:rsidR="009C5548">
              <w:rPr>
                <w:noProof/>
                <w:webHidden/>
              </w:rPr>
              <w:fldChar w:fldCharType="begin"/>
            </w:r>
            <w:r w:rsidR="009C5548">
              <w:rPr>
                <w:noProof/>
                <w:webHidden/>
              </w:rPr>
              <w:instrText xml:space="preserve"> PAGEREF _Toc416097568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69" w:history="1">
            <w:r w:rsidR="009C5548" w:rsidRPr="000E52F3">
              <w:rPr>
                <w:rStyle w:val="Hyperlink"/>
                <w:noProof/>
                <w:lang w:val="es-ES_tradnl"/>
              </w:rPr>
              <w:t>3.12.5</w:t>
            </w:r>
            <w:r w:rsidR="009C5548">
              <w:rPr>
                <w:rFonts w:cstheme="minorBidi"/>
                <w:noProof/>
              </w:rPr>
              <w:tab/>
            </w:r>
            <w:r w:rsidR="009C5548" w:rsidRPr="000E52F3">
              <w:rPr>
                <w:rStyle w:val="Hyperlink"/>
                <w:noProof/>
                <w:lang w:val="es-ES_tradnl"/>
              </w:rPr>
              <w:t>Actividades del desarrollo ETL</w:t>
            </w:r>
            <w:r w:rsidR="009C5548">
              <w:rPr>
                <w:noProof/>
                <w:webHidden/>
              </w:rPr>
              <w:tab/>
            </w:r>
            <w:r w:rsidR="009C5548">
              <w:rPr>
                <w:noProof/>
                <w:webHidden/>
              </w:rPr>
              <w:fldChar w:fldCharType="begin"/>
            </w:r>
            <w:r w:rsidR="009C5548">
              <w:rPr>
                <w:noProof/>
                <w:webHidden/>
              </w:rPr>
              <w:instrText xml:space="preserve"> PAGEREF _Toc416097569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70" w:history="1">
            <w:r w:rsidR="009C5548" w:rsidRPr="000E52F3">
              <w:rPr>
                <w:rStyle w:val="Hyperlink"/>
                <w:noProof/>
                <w:lang w:val="es-ES_tradnl"/>
              </w:rPr>
              <w:t>3.13.</w:t>
            </w:r>
            <w:r w:rsidR="009C5548">
              <w:rPr>
                <w:rFonts w:cstheme="minorBidi"/>
                <w:noProof/>
              </w:rPr>
              <w:tab/>
            </w:r>
            <w:r w:rsidR="009C5548" w:rsidRPr="000E52F3">
              <w:rPr>
                <w:rStyle w:val="Hyperlink"/>
                <w:noProof/>
                <w:lang w:val="es-ES_tradnl"/>
              </w:rPr>
              <w:t>Desarrollo de la aplicación</w:t>
            </w:r>
            <w:r w:rsidR="009C5548">
              <w:rPr>
                <w:noProof/>
                <w:webHidden/>
              </w:rPr>
              <w:tab/>
            </w:r>
            <w:r w:rsidR="009C5548">
              <w:rPr>
                <w:noProof/>
                <w:webHidden/>
              </w:rPr>
              <w:fldChar w:fldCharType="begin"/>
            </w:r>
            <w:r w:rsidR="009C5548">
              <w:rPr>
                <w:noProof/>
                <w:webHidden/>
              </w:rPr>
              <w:instrText xml:space="preserve"> PAGEREF _Toc416097570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1" w:history="1">
            <w:r w:rsidR="009C5548" w:rsidRPr="000E52F3">
              <w:rPr>
                <w:rStyle w:val="Hyperlink"/>
                <w:noProof/>
                <w:lang w:val="es-ES_tradnl"/>
              </w:rPr>
              <w:t>3.13.1</w:t>
            </w:r>
            <w:r w:rsidR="009C5548">
              <w:rPr>
                <w:rFonts w:cstheme="minorBidi"/>
                <w:noProof/>
              </w:rPr>
              <w:tab/>
            </w:r>
            <w:r w:rsidR="009C5548" w:rsidRPr="000E52F3">
              <w:rPr>
                <w:rStyle w:val="Hyperlink"/>
                <w:noProof/>
                <w:lang w:val="es-ES_tradnl"/>
              </w:rPr>
              <w:t>Herramientas de procesamiento analítico en línea (OLAP)</w:t>
            </w:r>
            <w:r w:rsidR="009C5548">
              <w:rPr>
                <w:noProof/>
                <w:webHidden/>
              </w:rPr>
              <w:tab/>
            </w:r>
            <w:r w:rsidR="009C5548">
              <w:rPr>
                <w:noProof/>
                <w:webHidden/>
              </w:rPr>
              <w:fldChar w:fldCharType="begin"/>
            </w:r>
            <w:r w:rsidR="009C5548">
              <w:rPr>
                <w:noProof/>
                <w:webHidden/>
              </w:rPr>
              <w:instrText xml:space="preserve"> PAGEREF _Toc416097571 \h </w:instrText>
            </w:r>
            <w:r w:rsidR="009C5548">
              <w:rPr>
                <w:noProof/>
                <w:webHidden/>
              </w:rPr>
            </w:r>
            <w:r w:rsidR="009C5548">
              <w:rPr>
                <w:noProof/>
                <w:webHidden/>
              </w:rPr>
              <w:fldChar w:fldCharType="separate"/>
            </w:r>
            <w:r w:rsidR="009C5548">
              <w:rPr>
                <w:noProof/>
                <w:webHidden/>
              </w:rPr>
              <w:t>12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2" w:history="1">
            <w:r w:rsidR="009C5548" w:rsidRPr="000E52F3">
              <w:rPr>
                <w:rStyle w:val="Hyperlink"/>
                <w:noProof/>
                <w:lang w:val="es-ES_tradnl"/>
              </w:rPr>
              <w:t>3.13.2</w:t>
            </w:r>
            <w:r w:rsidR="009C5548">
              <w:rPr>
                <w:rFonts w:cstheme="minorBidi"/>
                <w:noProof/>
              </w:rPr>
              <w:tab/>
            </w:r>
            <w:r w:rsidR="009C5548" w:rsidRPr="000E52F3">
              <w:rPr>
                <w:rStyle w:val="Hyperlink"/>
                <w:noProof/>
                <w:lang w:val="es-ES_tradnl"/>
              </w:rPr>
              <w:t>Arquitectura del proceso analítico en línea</w:t>
            </w:r>
            <w:r w:rsidR="009C5548">
              <w:rPr>
                <w:noProof/>
                <w:webHidden/>
              </w:rPr>
              <w:tab/>
            </w:r>
            <w:r w:rsidR="009C5548">
              <w:rPr>
                <w:noProof/>
                <w:webHidden/>
              </w:rPr>
              <w:fldChar w:fldCharType="begin"/>
            </w:r>
            <w:r w:rsidR="009C5548">
              <w:rPr>
                <w:noProof/>
                <w:webHidden/>
              </w:rPr>
              <w:instrText xml:space="preserve"> PAGEREF _Toc416097572 \h </w:instrText>
            </w:r>
            <w:r w:rsidR="009C5548">
              <w:rPr>
                <w:noProof/>
                <w:webHidden/>
              </w:rPr>
            </w:r>
            <w:r w:rsidR="009C5548">
              <w:rPr>
                <w:noProof/>
                <w:webHidden/>
              </w:rPr>
              <w:fldChar w:fldCharType="separate"/>
            </w:r>
            <w:r w:rsidR="009C5548">
              <w:rPr>
                <w:noProof/>
                <w:webHidden/>
              </w:rPr>
              <w:t>12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3" w:history="1">
            <w:r w:rsidR="009C5548" w:rsidRPr="000E52F3">
              <w:rPr>
                <w:rStyle w:val="Hyperlink"/>
                <w:noProof/>
                <w:lang w:val="es-ES_tradnl"/>
              </w:rPr>
              <w:t>3.13.3</w:t>
            </w:r>
            <w:r w:rsidR="009C5548">
              <w:rPr>
                <w:rFonts w:cstheme="minorBidi"/>
                <w:noProof/>
              </w:rPr>
              <w:tab/>
            </w:r>
            <w:r w:rsidR="009C5548" w:rsidRPr="000E52F3">
              <w:rPr>
                <w:rStyle w:val="Hyperlink"/>
                <w:noProof/>
                <w:lang w:val="es-ES_tradnl"/>
              </w:rPr>
              <w:t>Ambientes de desarrollo</w:t>
            </w:r>
            <w:r w:rsidR="009C5548">
              <w:rPr>
                <w:noProof/>
                <w:webHidden/>
              </w:rPr>
              <w:tab/>
            </w:r>
            <w:r w:rsidR="009C5548">
              <w:rPr>
                <w:noProof/>
                <w:webHidden/>
              </w:rPr>
              <w:fldChar w:fldCharType="begin"/>
            </w:r>
            <w:r w:rsidR="009C5548">
              <w:rPr>
                <w:noProof/>
                <w:webHidden/>
              </w:rPr>
              <w:instrText xml:space="preserve"> PAGEREF _Toc416097573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4" w:history="1">
            <w:r w:rsidR="009C5548" w:rsidRPr="000E52F3">
              <w:rPr>
                <w:rStyle w:val="Hyperlink"/>
                <w:noProof/>
                <w:lang w:val="es-ES_tradnl"/>
              </w:rPr>
              <w:t>3.13.4</w:t>
            </w:r>
            <w:r w:rsidR="009C5548">
              <w:rPr>
                <w:rFonts w:cstheme="minorBidi"/>
                <w:noProof/>
              </w:rPr>
              <w:tab/>
            </w:r>
            <w:r w:rsidR="009C5548" w:rsidRPr="000E52F3">
              <w:rPr>
                <w:rStyle w:val="Hyperlink"/>
                <w:noProof/>
                <w:lang w:val="es-ES_tradnl"/>
              </w:rPr>
              <w:t>Actividades del desarrollo de la aplicación</w:t>
            </w:r>
            <w:r w:rsidR="009C5548">
              <w:rPr>
                <w:noProof/>
                <w:webHidden/>
              </w:rPr>
              <w:tab/>
            </w:r>
            <w:r w:rsidR="009C5548">
              <w:rPr>
                <w:noProof/>
                <w:webHidden/>
              </w:rPr>
              <w:fldChar w:fldCharType="begin"/>
            </w:r>
            <w:r w:rsidR="009C5548">
              <w:rPr>
                <w:noProof/>
                <w:webHidden/>
              </w:rPr>
              <w:instrText xml:space="preserve"> PAGEREF _Toc416097574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75" w:history="1">
            <w:r w:rsidR="009C5548" w:rsidRPr="000E52F3">
              <w:rPr>
                <w:rStyle w:val="Hyperlink"/>
                <w:noProof/>
                <w:lang w:val="es-ES_tradnl"/>
              </w:rPr>
              <w:t>3.14.</w:t>
            </w:r>
            <w:r w:rsidR="009C5548">
              <w:rPr>
                <w:rFonts w:cstheme="minorBidi"/>
                <w:noProof/>
              </w:rPr>
              <w:tab/>
            </w:r>
            <w:r w:rsidR="009C5548" w:rsidRPr="000E52F3">
              <w:rPr>
                <w:rStyle w:val="Hyperlink"/>
                <w:noProof/>
                <w:lang w:val="es-ES_tradnl"/>
              </w:rPr>
              <w:t>Minería de datos</w:t>
            </w:r>
            <w:r w:rsidR="009C5548">
              <w:rPr>
                <w:noProof/>
                <w:webHidden/>
              </w:rPr>
              <w:tab/>
            </w:r>
            <w:r w:rsidR="009C5548">
              <w:rPr>
                <w:noProof/>
                <w:webHidden/>
              </w:rPr>
              <w:fldChar w:fldCharType="begin"/>
            </w:r>
            <w:r w:rsidR="009C5548">
              <w:rPr>
                <w:noProof/>
                <w:webHidden/>
              </w:rPr>
              <w:instrText xml:space="preserve"> PAGEREF _Toc416097575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6" w:history="1">
            <w:r w:rsidR="009C5548" w:rsidRPr="000E52F3">
              <w:rPr>
                <w:rStyle w:val="Hyperlink"/>
                <w:noProof/>
                <w:lang w:val="es-ES_tradnl"/>
              </w:rPr>
              <w:t>3.14.1</w:t>
            </w:r>
            <w:r w:rsidR="009C5548">
              <w:rPr>
                <w:rFonts w:cstheme="minorBidi"/>
                <w:noProof/>
              </w:rPr>
              <w:tab/>
            </w:r>
            <w:r w:rsidR="009C5548" w:rsidRPr="000E52F3">
              <w:rPr>
                <w:rStyle w:val="Hyperlink"/>
                <w:noProof/>
                <w:lang w:val="es-ES_tradnl"/>
              </w:rPr>
              <w:t>Definición de la minería de datos</w:t>
            </w:r>
            <w:r w:rsidR="009C5548">
              <w:rPr>
                <w:noProof/>
                <w:webHidden/>
              </w:rPr>
              <w:tab/>
            </w:r>
            <w:r w:rsidR="009C5548">
              <w:rPr>
                <w:noProof/>
                <w:webHidden/>
              </w:rPr>
              <w:fldChar w:fldCharType="begin"/>
            </w:r>
            <w:r w:rsidR="009C5548">
              <w:rPr>
                <w:noProof/>
                <w:webHidden/>
              </w:rPr>
              <w:instrText xml:space="preserve"> PAGEREF _Toc416097576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7" w:history="1">
            <w:r w:rsidR="009C5548" w:rsidRPr="000E52F3">
              <w:rPr>
                <w:rStyle w:val="Hyperlink"/>
                <w:noProof/>
                <w:lang w:val="es-ES_tradnl"/>
              </w:rPr>
              <w:t>3.14.2</w:t>
            </w:r>
            <w:r w:rsidR="009C5548">
              <w:rPr>
                <w:rFonts w:cstheme="minorBidi"/>
                <w:noProof/>
              </w:rPr>
              <w:tab/>
            </w:r>
            <w:r w:rsidR="009C5548" w:rsidRPr="000E52F3">
              <w:rPr>
                <w:rStyle w:val="Hyperlink"/>
                <w:noProof/>
                <w:lang w:val="es-ES_tradnl"/>
              </w:rPr>
              <w:t>Técnica de minería de datos</w:t>
            </w:r>
            <w:r w:rsidR="009C5548">
              <w:rPr>
                <w:noProof/>
                <w:webHidden/>
              </w:rPr>
              <w:tab/>
            </w:r>
            <w:r w:rsidR="009C5548">
              <w:rPr>
                <w:noProof/>
                <w:webHidden/>
              </w:rPr>
              <w:fldChar w:fldCharType="begin"/>
            </w:r>
            <w:r w:rsidR="009C5548">
              <w:rPr>
                <w:noProof/>
                <w:webHidden/>
              </w:rPr>
              <w:instrText xml:space="preserve"> PAGEREF _Toc416097577 \h </w:instrText>
            </w:r>
            <w:r w:rsidR="009C5548">
              <w:rPr>
                <w:noProof/>
                <w:webHidden/>
              </w:rPr>
            </w:r>
            <w:r w:rsidR="009C5548">
              <w:rPr>
                <w:noProof/>
                <w:webHidden/>
              </w:rPr>
              <w:fldChar w:fldCharType="separate"/>
            </w:r>
            <w:r w:rsidR="009C5548">
              <w:rPr>
                <w:noProof/>
                <w:webHidden/>
              </w:rPr>
              <w:t>12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8" w:history="1">
            <w:r w:rsidR="009C5548" w:rsidRPr="000E52F3">
              <w:rPr>
                <w:rStyle w:val="Hyperlink"/>
                <w:noProof/>
                <w:lang w:val="es-ES_tradnl"/>
              </w:rPr>
              <w:t>3.14.3</w:t>
            </w:r>
            <w:r w:rsidR="009C5548">
              <w:rPr>
                <w:rFonts w:cstheme="minorBidi"/>
                <w:noProof/>
              </w:rPr>
              <w:tab/>
            </w:r>
            <w:r w:rsidR="009C5548" w:rsidRPr="000E52F3">
              <w:rPr>
                <w:rStyle w:val="Hyperlink"/>
                <w:noProof/>
                <w:lang w:val="es-ES_tradnl"/>
              </w:rPr>
              <w:t>Operaciones de la minería de datos</w:t>
            </w:r>
            <w:r w:rsidR="009C5548">
              <w:rPr>
                <w:noProof/>
                <w:webHidden/>
              </w:rPr>
              <w:tab/>
            </w:r>
            <w:r w:rsidR="009C5548">
              <w:rPr>
                <w:noProof/>
                <w:webHidden/>
              </w:rPr>
              <w:fldChar w:fldCharType="begin"/>
            </w:r>
            <w:r w:rsidR="009C5548">
              <w:rPr>
                <w:noProof/>
                <w:webHidden/>
              </w:rPr>
              <w:instrText xml:space="preserve"> PAGEREF _Toc416097578 \h </w:instrText>
            </w:r>
            <w:r w:rsidR="009C5548">
              <w:rPr>
                <w:noProof/>
                <w:webHidden/>
              </w:rPr>
            </w:r>
            <w:r w:rsidR="009C5548">
              <w:rPr>
                <w:noProof/>
                <w:webHidden/>
              </w:rPr>
              <w:fldChar w:fldCharType="separate"/>
            </w:r>
            <w:r w:rsidR="009C5548">
              <w:rPr>
                <w:noProof/>
                <w:webHidden/>
              </w:rPr>
              <w:t>12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79" w:history="1">
            <w:r w:rsidR="009C5548" w:rsidRPr="000E52F3">
              <w:rPr>
                <w:rStyle w:val="Hyperlink"/>
                <w:noProof/>
                <w:lang w:val="es-ES_tradnl"/>
              </w:rPr>
              <w:t>3.14.4</w:t>
            </w:r>
            <w:r w:rsidR="009C5548">
              <w:rPr>
                <w:rFonts w:cstheme="minorBidi"/>
                <w:noProof/>
              </w:rPr>
              <w:tab/>
            </w:r>
            <w:r w:rsidR="009C5548" w:rsidRPr="000E52F3">
              <w:rPr>
                <w:rStyle w:val="Hyperlink"/>
                <w:noProof/>
                <w:lang w:val="es-ES_tradnl"/>
              </w:rPr>
              <w:t>Actividades de la minería de datos</w:t>
            </w:r>
            <w:r w:rsidR="009C5548">
              <w:rPr>
                <w:noProof/>
                <w:webHidden/>
              </w:rPr>
              <w:tab/>
            </w:r>
            <w:r w:rsidR="009C5548">
              <w:rPr>
                <w:noProof/>
                <w:webHidden/>
              </w:rPr>
              <w:fldChar w:fldCharType="begin"/>
            </w:r>
            <w:r w:rsidR="009C5548">
              <w:rPr>
                <w:noProof/>
                <w:webHidden/>
              </w:rPr>
              <w:instrText xml:space="preserve"> PAGEREF _Toc416097579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80" w:history="1">
            <w:r w:rsidR="009C5548" w:rsidRPr="000E52F3">
              <w:rPr>
                <w:rStyle w:val="Hyperlink"/>
                <w:noProof/>
                <w:lang w:val="es-ES_tradnl"/>
              </w:rPr>
              <w:t>3.15.</w:t>
            </w:r>
            <w:r w:rsidR="009C5548">
              <w:rPr>
                <w:rFonts w:cstheme="minorBidi"/>
                <w:noProof/>
              </w:rPr>
              <w:tab/>
            </w:r>
            <w:r w:rsidR="009C5548" w:rsidRPr="000E52F3">
              <w:rPr>
                <w:rStyle w:val="Hyperlink"/>
                <w:noProof/>
                <w:lang w:val="es-ES_tradnl"/>
              </w:rPr>
              <w:t>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0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1" w:history="1">
            <w:r w:rsidR="009C5548" w:rsidRPr="000E52F3">
              <w:rPr>
                <w:rStyle w:val="Hyperlink"/>
                <w:noProof/>
                <w:lang w:val="es-ES_tradnl"/>
              </w:rPr>
              <w:t>3.15.1</w:t>
            </w:r>
            <w:r w:rsidR="009C5548">
              <w:rPr>
                <w:rFonts w:cstheme="minorBidi"/>
                <w:noProof/>
              </w:rPr>
              <w:tab/>
            </w:r>
            <w:r w:rsidR="009C5548" w:rsidRPr="000E52F3">
              <w:rPr>
                <w:rStyle w:val="Hyperlink"/>
                <w:noProof/>
                <w:lang w:val="es-ES_tradnl"/>
              </w:rPr>
              <w:t>Migración del repositorio de la meta datos</w:t>
            </w:r>
            <w:r w:rsidR="009C5548">
              <w:rPr>
                <w:noProof/>
                <w:webHidden/>
              </w:rPr>
              <w:tab/>
            </w:r>
            <w:r w:rsidR="009C5548">
              <w:rPr>
                <w:noProof/>
                <w:webHidden/>
              </w:rPr>
              <w:fldChar w:fldCharType="begin"/>
            </w:r>
            <w:r w:rsidR="009C5548">
              <w:rPr>
                <w:noProof/>
                <w:webHidden/>
              </w:rPr>
              <w:instrText xml:space="preserve"> PAGEREF _Toc416097581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2" w:history="1">
            <w:r w:rsidR="009C5548" w:rsidRPr="000E52F3">
              <w:rPr>
                <w:rStyle w:val="Hyperlink"/>
                <w:noProof/>
                <w:lang w:val="es-ES_tradnl"/>
              </w:rPr>
              <w:t>3.15.2</w:t>
            </w:r>
            <w:r w:rsidR="009C5548">
              <w:rPr>
                <w:rFonts w:cstheme="minorBidi"/>
                <w:noProof/>
              </w:rPr>
              <w:tab/>
            </w:r>
            <w:r w:rsidR="009C5548" w:rsidRPr="000E52F3">
              <w:rPr>
                <w:rStyle w:val="Hyperlink"/>
                <w:noProof/>
                <w:lang w:val="es-ES_tradnl"/>
              </w:rPr>
              <w:t>Procesos de interface del repositorio de le los meta datos</w:t>
            </w:r>
            <w:r w:rsidR="009C5548">
              <w:rPr>
                <w:noProof/>
                <w:webHidden/>
              </w:rPr>
              <w:tab/>
            </w:r>
            <w:r w:rsidR="009C5548">
              <w:rPr>
                <w:noProof/>
                <w:webHidden/>
              </w:rPr>
              <w:fldChar w:fldCharType="begin"/>
            </w:r>
            <w:r w:rsidR="009C5548">
              <w:rPr>
                <w:noProof/>
                <w:webHidden/>
              </w:rPr>
              <w:instrText xml:space="preserve"> PAGEREF _Toc416097582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3" w:history="1">
            <w:r w:rsidR="009C5548" w:rsidRPr="000E52F3">
              <w:rPr>
                <w:rStyle w:val="Hyperlink"/>
                <w:noProof/>
                <w:lang w:val="es-ES_tradnl"/>
              </w:rPr>
              <w:t>3.15.3</w:t>
            </w:r>
            <w:r w:rsidR="009C5548">
              <w:rPr>
                <w:rFonts w:cstheme="minorBidi"/>
                <w:noProof/>
              </w:rPr>
              <w:tab/>
            </w:r>
            <w:r w:rsidR="009C5548" w:rsidRPr="000E52F3">
              <w:rPr>
                <w:rStyle w:val="Hyperlink"/>
                <w:noProof/>
                <w:lang w:val="es-ES_tradnl"/>
              </w:rPr>
              <w:t>Pruebas del repositorio de los meta datos</w:t>
            </w:r>
            <w:r w:rsidR="009C5548">
              <w:rPr>
                <w:noProof/>
                <w:webHidden/>
              </w:rPr>
              <w:tab/>
            </w:r>
            <w:r w:rsidR="009C5548">
              <w:rPr>
                <w:noProof/>
                <w:webHidden/>
              </w:rPr>
              <w:fldChar w:fldCharType="begin"/>
            </w:r>
            <w:r w:rsidR="009C5548">
              <w:rPr>
                <w:noProof/>
                <w:webHidden/>
              </w:rPr>
              <w:instrText xml:space="preserve"> PAGEREF _Toc416097583 \h </w:instrText>
            </w:r>
            <w:r w:rsidR="009C5548">
              <w:rPr>
                <w:noProof/>
                <w:webHidden/>
              </w:rPr>
            </w:r>
            <w:r w:rsidR="009C5548">
              <w:rPr>
                <w:noProof/>
                <w:webHidden/>
              </w:rPr>
              <w:fldChar w:fldCharType="separate"/>
            </w:r>
            <w:r w:rsidR="009C5548">
              <w:rPr>
                <w:noProof/>
                <w:webHidden/>
              </w:rPr>
              <w:t>13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4" w:history="1">
            <w:r w:rsidR="009C5548" w:rsidRPr="000E52F3">
              <w:rPr>
                <w:rStyle w:val="Hyperlink"/>
                <w:noProof/>
                <w:lang w:val="es-ES_tradnl"/>
              </w:rPr>
              <w:t>3.15.4</w:t>
            </w:r>
            <w:r w:rsidR="009C5548">
              <w:rPr>
                <w:rFonts w:cstheme="minorBidi"/>
                <w:noProof/>
              </w:rPr>
              <w:tab/>
            </w:r>
            <w:r w:rsidR="009C5548" w:rsidRPr="000E52F3">
              <w:rPr>
                <w:rStyle w:val="Hyperlink"/>
                <w:noProof/>
                <w:lang w:val="es-ES_tradnl"/>
              </w:rPr>
              <w:t>Preparación para el lanzamiento del repositorio de los meta datos</w:t>
            </w:r>
            <w:r w:rsidR="009C5548">
              <w:rPr>
                <w:noProof/>
                <w:webHidden/>
              </w:rPr>
              <w:tab/>
            </w:r>
            <w:r w:rsidR="009C5548">
              <w:rPr>
                <w:noProof/>
                <w:webHidden/>
              </w:rPr>
              <w:fldChar w:fldCharType="begin"/>
            </w:r>
            <w:r w:rsidR="009C5548">
              <w:rPr>
                <w:noProof/>
                <w:webHidden/>
              </w:rPr>
              <w:instrText xml:space="preserve"> PAGEREF _Toc416097584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5" w:history="1">
            <w:r w:rsidR="009C5548" w:rsidRPr="000E52F3">
              <w:rPr>
                <w:rStyle w:val="Hyperlink"/>
                <w:noProof/>
                <w:lang w:val="es-ES_tradnl"/>
              </w:rPr>
              <w:t>3.15.5</w:t>
            </w:r>
            <w:r w:rsidR="009C5548">
              <w:rPr>
                <w:rFonts w:cstheme="minorBidi"/>
                <w:noProof/>
              </w:rPr>
              <w:tab/>
            </w:r>
            <w:r w:rsidR="009C5548" w:rsidRPr="000E52F3">
              <w:rPr>
                <w:rStyle w:val="Hyperlink"/>
                <w:noProof/>
                <w:lang w:val="es-ES_tradnl"/>
              </w:rPr>
              <w:t>Actividades del 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5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86" w:history="1">
            <w:r w:rsidR="009C5548" w:rsidRPr="000E52F3">
              <w:rPr>
                <w:rStyle w:val="Hyperlink"/>
                <w:noProof/>
                <w:lang w:val="es-ES_tradnl"/>
              </w:rPr>
              <w:t>3.16.</w:t>
            </w:r>
            <w:r w:rsidR="009C5548">
              <w:rPr>
                <w:rFonts w:cstheme="minorBidi"/>
                <w:noProof/>
              </w:rPr>
              <w:tab/>
            </w:r>
            <w:r w:rsidR="009C5548" w:rsidRPr="000E52F3">
              <w:rPr>
                <w:rStyle w:val="Hyperlink"/>
                <w:noProof/>
                <w:lang w:val="es-ES_tradnl"/>
              </w:rPr>
              <w:t>Implementación</w:t>
            </w:r>
            <w:r w:rsidR="009C5548">
              <w:rPr>
                <w:noProof/>
                <w:webHidden/>
              </w:rPr>
              <w:tab/>
            </w:r>
            <w:r w:rsidR="009C5548">
              <w:rPr>
                <w:noProof/>
                <w:webHidden/>
              </w:rPr>
              <w:fldChar w:fldCharType="begin"/>
            </w:r>
            <w:r w:rsidR="009C5548">
              <w:rPr>
                <w:noProof/>
                <w:webHidden/>
              </w:rPr>
              <w:instrText xml:space="preserve"> PAGEREF _Toc416097586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7" w:history="1">
            <w:r w:rsidR="009C5548" w:rsidRPr="000E52F3">
              <w:rPr>
                <w:rStyle w:val="Hyperlink"/>
                <w:noProof/>
                <w:lang w:val="es-ES_tradnl"/>
              </w:rPr>
              <w:t>3.16.1</w:t>
            </w:r>
            <w:r w:rsidR="009C5548">
              <w:rPr>
                <w:rFonts w:cstheme="minorBidi"/>
                <w:noProof/>
              </w:rPr>
              <w:tab/>
            </w:r>
            <w:r w:rsidR="009C5548" w:rsidRPr="000E52F3">
              <w:rPr>
                <w:rStyle w:val="Hyperlink"/>
                <w:noProof/>
                <w:lang w:val="es-ES_tradnl"/>
              </w:rPr>
              <w:t>Lanzamiento incremental</w:t>
            </w:r>
            <w:r w:rsidR="009C5548">
              <w:rPr>
                <w:noProof/>
                <w:webHidden/>
              </w:rPr>
              <w:tab/>
            </w:r>
            <w:r w:rsidR="009C5548">
              <w:rPr>
                <w:noProof/>
                <w:webHidden/>
              </w:rPr>
              <w:fldChar w:fldCharType="begin"/>
            </w:r>
            <w:r w:rsidR="009C5548">
              <w:rPr>
                <w:noProof/>
                <w:webHidden/>
              </w:rPr>
              <w:instrText xml:space="preserve"> PAGEREF _Toc416097587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8" w:history="1">
            <w:r w:rsidR="009C5548" w:rsidRPr="000E52F3">
              <w:rPr>
                <w:rStyle w:val="Hyperlink"/>
                <w:noProof/>
                <w:lang w:val="es-ES_tradnl"/>
              </w:rPr>
              <w:t>3.16.2</w:t>
            </w:r>
            <w:r w:rsidR="009C5548">
              <w:rPr>
                <w:rFonts w:cstheme="minorBidi"/>
                <w:noProof/>
              </w:rPr>
              <w:tab/>
            </w:r>
            <w:r w:rsidR="009C5548" w:rsidRPr="000E52F3">
              <w:rPr>
                <w:rStyle w:val="Hyperlink"/>
                <w:noProof/>
                <w:lang w:val="es-ES_tradnl"/>
              </w:rPr>
              <w:t>Administración de la seguridad</w:t>
            </w:r>
            <w:r w:rsidR="009C5548">
              <w:rPr>
                <w:noProof/>
                <w:webHidden/>
              </w:rPr>
              <w:tab/>
            </w:r>
            <w:r w:rsidR="009C5548">
              <w:rPr>
                <w:noProof/>
                <w:webHidden/>
              </w:rPr>
              <w:fldChar w:fldCharType="begin"/>
            </w:r>
            <w:r w:rsidR="009C5548">
              <w:rPr>
                <w:noProof/>
                <w:webHidden/>
              </w:rPr>
              <w:instrText xml:space="preserve"> PAGEREF _Toc416097588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89" w:history="1">
            <w:r w:rsidR="009C5548" w:rsidRPr="000E52F3">
              <w:rPr>
                <w:rStyle w:val="Hyperlink"/>
                <w:noProof/>
                <w:lang w:val="es-ES_tradnl"/>
              </w:rPr>
              <w:t>3.16.3</w:t>
            </w:r>
            <w:r w:rsidR="009C5548">
              <w:rPr>
                <w:rFonts w:cstheme="minorBidi"/>
                <w:noProof/>
              </w:rPr>
              <w:tab/>
            </w:r>
            <w:r w:rsidR="009C5548" w:rsidRPr="000E52F3">
              <w:rPr>
                <w:rStyle w:val="Hyperlink"/>
                <w:noProof/>
                <w:lang w:val="es-ES_tradnl"/>
              </w:rPr>
              <w:t>Copias de seguridad y mecanismos de recuperación</w:t>
            </w:r>
            <w:r w:rsidR="009C5548">
              <w:rPr>
                <w:noProof/>
                <w:webHidden/>
              </w:rPr>
              <w:tab/>
            </w:r>
            <w:r w:rsidR="009C5548">
              <w:rPr>
                <w:noProof/>
                <w:webHidden/>
              </w:rPr>
              <w:fldChar w:fldCharType="begin"/>
            </w:r>
            <w:r w:rsidR="009C5548">
              <w:rPr>
                <w:noProof/>
                <w:webHidden/>
              </w:rPr>
              <w:instrText xml:space="preserve"> PAGEREF _Toc416097589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0" w:history="1">
            <w:r w:rsidR="009C5548" w:rsidRPr="000E52F3">
              <w:rPr>
                <w:rStyle w:val="Hyperlink"/>
                <w:noProof/>
                <w:lang w:val="es-ES_tradnl"/>
              </w:rPr>
              <w:t>3.16.4</w:t>
            </w:r>
            <w:r w:rsidR="009C5548">
              <w:rPr>
                <w:rFonts w:cstheme="minorBidi"/>
                <w:noProof/>
              </w:rPr>
              <w:tab/>
            </w:r>
            <w:r w:rsidR="009C5548" w:rsidRPr="000E52F3">
              <w:rPr>
                <w:rStyle w:val="Hyperlink"/>
                <w:noProof/>
                <w:lang w:val="es-ES_tradnl"/>
              </w:rPr>
              <w:t>Monitoreo de la utilización de recursos</w:t>
            </w:r>
            <w:r w:rsidR="009C5548">
              <w:rPr>
                <w:noProof/>
                <w:webHidden/>
              </w:rPr>
              <w:tab/>
            </w:r>
            <w:r w:rsidR="009C5548">
              <w:rPr>
                <w:noProof/>
                <w:webHidden/>
              </w:rPr>
              <w:fldChar w:fldCharType="begin"/>
            </w:r>
            <w:r w:rsidR="009C5548">
              <w:rPr>
                <w:noProof/>
                <w:webHidden/>
              </w:rPr>
              <w:instrText xml:space="preserve"> PAGEREF _Toc416097590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1" w:history="1">
            <w:r w:rsidR="009C5548" w:rsidRPr="000E52F3">
              <w:rPr>
                <w:rStyle w:val="Hyperlink"/>
                <w:noProof/>
                <w:lang w:val="es-ES_tradnl"/>
              </w:rPr>
              <w:t>3.16.5</w:t>
            </w:r>
            <w:r w:rsidR="009C5548">
              <w:rPr>
                <w:rFonts w:cstheme="minorBidi"/>
                <w:noProof/>
              </w:rPr>
              <w:tab/>
            </w:r>
            <w:r w:rsidR="009C5548" w:rsidRPr="000E52F3">
              <w:rPr>
                <w:rStyle w:val="Hyperlink"/>
                <w:noProof/>
                <w:lang w:val="es-ES_tradnl"/>
              </w:rPr>
              <w:t>Administración del crecimiento de información</w:t>
            </w:r>
            <w:r w:rsidR="009C5548">
              <w:rPr>
                <w:noProof/>
                <w:webHidden/>
              </w:rPr>
              <w:tab/>
            </w:r>
            <w:r w:rsidR="009C5548">
              <w:rPr>
                <w:noProof/>
                <w:webHidden/>
              </w:rPr>
              <w:fldChar w:fldCharType="begin"/>
            </w:r>
            <w:r w:rsidR="009C5548">
              <w:rPr>
                <w:noProof/>
                <w:webHidden/>
              </w:rPr>
              <w:instrText xml:space="preserve"> PAGEREF _Toc416097591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2" w:history="1">
            <w:r w:rsidR="009C5548" w:rsidRPr="000E52F3">
              <w:rPr>
                <w:rStyle w:val="Hyperlink"/>
                <w:noProof/>
                <w:lang w:val="es-ES_tradnl"/>
              </w:rPr>
              <w:t>3.16.6</w:t>
            </w:r>
            <w:r w:rsidR="009C5548">
              <w:rPr>
                <w:rFonts w:cstheme="minorBidi"/>
                <w:noProof/>
              </w:rPr>
              <w:tab/>
            </w:r>
            <w:r w:rsidR="009C5548" w:rsidRPr="000E52F3">
              <w:rPr>
                <w:rStyle w:val="Hyperlink"/>
                <w:noProof/>
                <w:lang w:val="es-ES_tradnl"/>
              </w:rPr>
              <w:t>Actividades de Implementación</w:t>
            </w:r>
            <w:r w:rsidR="009C5548">
              <w:rPr>
                <w:noProof/>
                <w:webHidden/>
              </w:rPr>
              <w:tab/>
            </w:r>
            <w:r w:rsidR="009C5548">
              <w:rPr>
                <w:noProof/>
                <w:webHidden/>
              </w:rPr>
              <w:fldChar w:fldCharType="begin"/>
            </w:r>
            <w:r w:rsidR="009C5548">
              <w:rPr>
                <w:noProof/>
                <w:webHidden/>
              </w:rPr>
              <w:instrText xml:space="preserve"> PAGEREF _Toc416097592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593" w:history="1">
            <w:r w:rsidR="009C5548" w:rsidRPr="000E52F3">
              <w:rPr>
                <w:rStyle w:val="Hyperlink"/>
                <w:noProof/>
                <w:lang w:val="es-ES_tradnl"/>
              </w:rPr>
              <w:t>3.17.</w:t>
            </w:r>
            <w:r w:rsidR="009C5548">
              <w:rPr>
                <w:rFonts w:cstheme="minorBidi"/>
                <w:noProof/>
              </w:rPr>
              <w:tab/>
            </w:r>
            <w:r w:rsidR="009C5548" w:rsidRPr="000E52F3">
              <w:rPr>
                <w:rStyle w:val="Hyperlink"/>
                <w:noProof/>
                <w:lang w:val="es-ES_tradnl"/>
              </w:rPr>
              <w:t>Evaluación de la implementación</w:t>
            </w:r>
            <w:r w:rsidR="009C5548">
              <w:rPr>
                <w:noProof/>
                <w:webHidden/>
              </w:rPr>
              <w:tab/>
            </w:r>
            <w:r w:rsidR="009C5548">
              <w:rPr>
                <w:noProof/>
                <w:webHidden/>
              </w:rPr>
              <w:fldChar w:fldCharType="begin"/>
            </w:r>
            <w:r w:rsidR="009C5548">
              <w:rPr>
                <w:noProof/>
                <w:webHidden/>
              </w:rPr>
              <w:instrText xml:space="preserve"> PAGEREF _Toc416097593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4" w:history="1">
            <w:r w:rsidR="009C5548" w:rsidRPr="000E52F3">
              <w:rPr>
                <w:rStyle w:val="Hyperlink"/>
                <w:noProof/>
                <w:lang w:val="es-ES_tradnl"/>
              </w:rPr>
              <w:t>3.17.1</w:t>
            </w:r>
            <w:r w:rsidR="009C5548">
              <w:rPr>
                <w:rFonts w:cstheme="minorBidi"/>
                <w:noProof/>
              </w:rPr>
              <w:tab/>
            </w:r>
            <w:r w:rsidR="009C5548" w:rsidRPr="000E52F3">
              <w:rPr>
                <w:rStyle w:val="Hyperlink"/>
                <w:noProof/>
                <w:lang w:val="es-ES_tradnl"/>
              </w:rPr>
              <w:t>Concepto de lanzamiento de la aplicación</w:t>
            </w:r>
            <w:r w:rsidR="009C5548">
              <w:rPr>
                <w:noProof/>
                <w:webHidden/>
              </w:rPr>
              <w:tab/>
            </w:r>
            <w:r w:rsidR="009C5548">
              <w:rPr>
                <w:noProof/>
                <w:webHidden/>
              </w:rPr>
              <w:fldChar w:fldCharType="begin"/>
            </w:r>
            <w:r w:rsidR="009C5548">
              <w:rPr>
                <w:noProof/>
                <w:webHidden/>
              </w:rPr>
              <w:instrText xml:space="preserve"> PAGEREF _Toc416097594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5" w:history="1">
            <w:r w:rsidR="009C5548" w:rsidRPr="000E52F3">
              <w:rPr>
                <w:rStyle w:val="Hyperlink"/>
                <w:noProof/>
                <w:lang w:val="es-ES_tradnl"/>
              </w:rPr>
              <w:t>3.17.2</w:t>
            </w:r>
            <w:r w:rsidR="009C5548">
              <w:rPr>
                <w:rFonts w:cstheme="minorBidi"/>
                <w:noProof/>
              </w:rPr>
              <w:tab/>
            </w:r>
            <w:r w:rsidR="009C5548" w:rsidRPr="000E52F3">
              <w:rPr>
                <w:rStyle w:val="Hyperlink"/>
                <w:noProof/>
                <w:lang w:val="es-ES_tradnl"/>
              </w:rPr>
              <w:t>Revisiones post-implementación</w:t>
            </w:r>
            <w:r w:rsidR="009C5548">
              <w:rPr>
                <w:noProof/>
                <w:webHidden/>
              </w:rPr>
              <w:tab/>
            </w:r>
            <w:r w:rsidR="009C5548">
              <w:rPr>
                <w:noProof/>
                <w:webHidden/>
              </w:rPr>
              <w:fldChar w:fldCharType="begin"/>
            </w:r>
            <w:r w:rsidR="009C5548">
              <w:rPr>
                <w:noProof/>
                <w:webHidden/>
              </w:rPr>
              <w:instrText xml:space="preserve"> PAGEREF _Toc416097595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6" w:history="1">
            <w:r w:rsidR="009C5548" w:rsidRPr="000E52F3">
              <w:rPr>
                <w:rStyle w:val="Hyperlink"/>
                <w:noProof/>
                <w:lang w:val="es-ES_tradnl"/>
              </w:rPr>
              <w:t>3.17.3</w:t>
            </w:r>
            <w:r w:rsidR="009C5548">
              <w:rPr>
                <w:rFonts w:cstheme="minorBidi"/>
                <w:noProof/>
              </w:rPr>
              <w:tab/>
            </w:r>
            <w:r w:rsidR="009C5548" w:rsidRPr="000E52F3">
              <w:rPr>
                <w:rStyle w:val="Hyperlink"/>
                <w:noProof/>
                <w:lang w:val="es-ES_tradnl"/>
              </w:rPr>
              <w:t>Actividades de la evaluación de la implementación</w:t>
            </w:r>
            <w:r w:rsidR="009C5548">
              <w:rPr>
                <w:noProof/>
                <w:webHidden/>
              </w:rPr>
              <w:tab/>
            </w:r>
            <w:r w:rsidR="009C5548">
              <w:rPr>
                <w:noProof/>
                <w:webHidden/>
              </w:rPr>
              <w:fldChar w:fldCharType="begin"/>
            </w:r>
            <w:r w:rsidR="009C5548">
              <w:rPr>
                <w:noProof/>
                <w:webHidden/>
              </w:rPr>
              <w:instrText xml:space="preserve"> PAGEREF _Toc416097596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CC3388">
          <w:pPr>
            <w:pStyle w:val="TOC1"/>
            <w:tabs>
              <w:tab w:val="left" w:pos="1320"/>
              <w:tab w:val="right" w:leader="dot" w:pos="9014"/>
            </w:tabs>
            <w:rPr>
              <w:rFonts w:cstheme="minorBidi"/>
              <w:noProof/>
            </w:rPr>
          </w:pPr>
          <w:hyperlink w:anchor="_Toc416097597" w:history="1">
            <w:r w:rsidR="009C5548" w:rsidRPr="000E52F3">
              <w:rPr>
                <w:rStyle w:val="Hyperlink"/>
                <w:noProof/>
                <w:lang w:val="es-ES_tradnl"/>
              </w:rPr>
              <w:t>Capítulo IV:</w:t>
            </w:r>
            <w:r w:rsidR="009C5548">
              <w:rPr>
                <w:rFonts w:cstheme="minorBidi"/>
                <w:noProof/>
              </w:rPr>
              <w:tab/>
            </w:r>
            <w:r w:rsidR="009C5548" w:rsidRPr="000E52F3">
              <w:rPr>
                <w:rStyle w:val="Hyperlink"/>
                <w:noProof/>
                <w:lang w:val="es-ES_tradnl"/>
              </w:rPr>
              <w:t>APLICACIÓN</w:t>
            </w:r>
            <w:r w:rsidR="009C5548">
              <w:rPr>
                <w:noProof/>
                <w:webHidden/>
              </w:rPr>
              <w:tab/>
            </w:r>
            <w:r w:rsidR="009C5548">
              <w:rPr>
                <w:noProof/>
                <w:webHidden/>
              </w:rPr>
              <w:fldChar w:fldCharType="begin"/>
            </w:r>
            <w:r w:rsidR="009C5548">
              <w:rPr>
                <w:noProof/>
                <w:webHidden/>
              </w:rPr>
              <w:instrText xml:space="preserve"> PAGEREF _Toc416097597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598" w:history="1">
            <w:r w:rsidR="009C5548" w:rsidRPr="000E52F3">
              <w:rPr>
                <w:rStyle w:val="Hyperlink"/>
                <w:noProof/>
                <w:lang w:val="es-ES_tradnl"/>
              </w:rPr>
              <w:t>4.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598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599" w:history="1">
            <w:r w:rsidR="009C5548" w:rsidRPr="000E52F3">
              <w:rPr>
                <w:rStyle w:val="Hyperlink"/>
                <w:noProof/>
                <w:lang w:val="es-ES_tradnl"/>
              </w:rPr>
              <w:t>4.1.1</w:t>
            </w:r>
            <w:r w:rsidR="009C5548">
              <w:rPr>
                <w:rFonts w:cstheme="minorBidi"/>
                <w:noProof/>
              </w:rPr>
              <w:tab/>
            </w:r>
            <w:r w:rsidR="009C5548" w:rsidRPr="000E52F3">
              <w:rPr>
                <w:rStyle w:val="Hyperlink"/>
                <w:noProof/>
                <w:lang w:val="es-ES_tradnl"/>
              </w:rPr>
              <w:t>Enfoque de inteligencia de negocios para organizaciones prestadoras de servicios</w:t>
            </w:r>
            <w:r w:rsidR="009C5548">
              <w:rPr>
                <w:noProof/>
                <w:webHidden/>
              </w:rPr>
              <w:tab/>
            </w:r>
            <w:r w:rsidR="009C5548">
              <w:rPr>
                <w:noProof/>
                <w:webHidden/>
              </w:rPr>
              <w:fldChar w:fldCharType="begin"/>
            </w:r>
            <w:r w:rsidR="009C5548">
              <w:rPr>
                <w:noProof/>
                <w:webHidden/>
              </w:rPr>
              <w:instrText xml:space="preserve"> PAGEREF _Toc416097599 \h </w:instrText>
            </w:r>
            <w:r w:rsidR="009C5548">
              <w:rPr>
                <w:noProof/>
                <w:webHidden/>
              </w:rPr>
            </w:r>
            <w:r w:rsidR="009C5548">
              <w:rPr>
                <w:noProof/>
                <w:webHidden/>
              </w:rPr>
              <w:fldChar w:fldCharType="separate"/>
            </w:r>
            <w:r w:rsidR="009C5548">
              <w:rPr>
                <w:noProof/>
                <w:webHidden/>
              </w:rPr>
              <w:t>139</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0" w:history="1">
            <w:r w:rsidR="009C5548" w:rsidRPr="000E52F3">
              <w:rPr>
                <w:rStyle w:val="Hyperlink"/>
                <w:noProof/>
                <w:lang w:val="es-ES_tradnl"/>
              </w:rPr>
              <w:t>4.1.2</w:t>
            </w:r>
            <w:r w:rsidR="009C5548">
              <w:rPr>
                <w:rFonts w:cstheme="minorBidi"/>
                <w:noProof/>
              </w:rPr>
              <w:tab/>
            </w:r>
            <w:r w:rsidR="009C5548" w:rsidRPr="000E52F3">
              <w:rPr>
                <w:rStyle w:val="Hyperlink"/>
                <w:noProof/>
                <w:lang w:val="es-ES_tradnl"/>
              </w:rPr>
              <w:t>Incorporación del desarrollo de los aplicativos DEA y SDEA</w:t>
            </w:r>
            <w:r w:rsidR="009C5548">
              <w:rPr>
                <w:noProof/>
                <w:webHidden/>
              </w:rPr>
              <w:tab/>
            </w:r>
            <w:r w:rsidR="009C5548">
              <w:rPr>
                <w:noProof/>
                <w:webHidden/>
              </w:rPr>
              <w:fldChar w:fldCharType="begin"/>
            </w:r>
            <w:r w:rsidR="009C5548">
              <w:rPr>
                <w:noProof/>
                <w:webHidden/>
              </w:rPr>
              <w:instrText xml:space="preserve"> PAGEREF _Toc416097600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1" w:history="1">
            <w:r w:rsidR="009C5548" w:rsidRPr="000E52F3">
              <w:rPr>
                <w:rStyle w:val="Hyperlink"/>
                <w:noProof/>
                <w:lang w:val="es-ES_tradnl"/>
              </w:rPr>
              <w:t>4.1.3</w:t>
            </w:r>
            <w:r w:rsidR="009C5548">
              <w:rPr>
                <w:rFonts w:cstheme="minorBidi"/>
                <w:noProof/>
              </w:rPr>
              <w:tab/>
            </w:r>
            <w:r w:rsidR="009C5548" w:rsidRPr="000E52F3">
              <w:rPr>
                <w:rStyle w:val="Hyperlink"/>
                <w:noProof/>
                <w:lang w:val="es-ES_tradnl"/>
              </w:rPr>
              <w:t>Gestión administrativa del proyecto</w:t>
            </w:r>
            <w:r w:rsidR="009C5548">
              <w:rPr>
                <w:noProof/>
                <w:webHidden/>
              </w:rPr>
              <w:tab/>
            </w:r>
            <w:r w:rsidR="009C5548">
              <w:rPr>
                <w:noProof/>
                <w:webHidden/>
              </w:rPr>
              <w:fldChar w:fldCharType="begin"/>
            </w:r>
            <w:r w:rsidR="009C5548">
              <w:rPr>
                <w:noProof/>
                <w:webHidden/>
              </w:rPr>
              <w:instrText xml:space="preserve"> PAGEREF _Toc416097601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2" w:history="1">
            <w:r w:rsidR="009C5548" w:rsidRPr="000E52F3">
              <w:rPr>
                <w:rStyle w:val="Hyperlink"/>
                <w:noProof/>
                <w:lang w:val="es-ES_tradnl"/>
              </w:rPr>
              <w:t>4.1.4</w:t>
            </w:r>
            <w:r w:rsidR="009C5548">
              <w:rPr>
                <w:rFonts w:cstheme="minorBidi"/>
                <w:noProof/>
              </w:rPr>
              <w:tab/>
            </w:r>
            <w:r w:rsidR="009C5548" w:rsidRPr="000E52F3">
              <w:rPr>
                <w:rStyle w:val="Hyperlink"/>
                <w:noProof/>
                <w:lang w:val="es-ES_tradnl"/>
              </w:rPr>
              <w:t>Tipo y tamaño de los datos</w:t>
            </w:r>
            <w:r w:rsidR="009C5548">
              <w:rPr>
                <w:noProof/>
                <w:webHidden/>
              </w:rPr>
              <w:tab/>
            </w:r>
            <w:r w:rsidR="009C5548">
              <w:rPr>
                <w:noProof/>
                <w:webHidden/>
              </w:rPr>
              <w:fldChar w:fldCharType="begin"/>
            </w:r>
            <w:r w:rsidR="009C5548">
              <w:rPr>
                <w:noProof/>
                <w:webHidden/>
              </w:rPr>
              <w:instrText xml:space="preserve"> PAGEREF _Toc416097602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03" w:history="1">
            <w:r w:rsidR="009C5548" w:rsidRPr="000E52F3">
              <w:rPr>
                <w:rStyle w:val="Hyperlink"/>
                <w:noProof/>
                <w:lang w:val="es-ES_tradnl"/>
              </w:rPr>
              <w:t>4.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603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4" w:history="1">
            <w:r w:rsidR="009C5548" w:rsidRPr="000E52F3">
              <w:rPr>
                <w:rStyle w:val="Hyperlink"/>
                <w:noProof/>
                <w:lang w:val="es-ES_tradnl"/>
              </w:rPr>
              <w:t>4.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604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05" w:history="1">
            <w:r w:rsidR="009C5548" w:rsidRPr="000E52F3">
              <w:rPr>
                <w:rStyle w:val="Hyperlink"/>
                <w:noProof/>
              </w:rPr>
              <w:t>4.3.</w:t>
            </w:r>
            <w:r w:rsidR="009C5548">
              <w:rPr>
                <w:rFonts w:cstheme="minorBidi"/>
                <w:noProof/>
              </w:rPr>
              <w:tab/>
            </w:r>
            <w:r w:rsidR="009C5548" w:rsidRPr="000E52F3">
              <w:rPr>
                <w:rStyle w:val="Hyperlink"/>
                <w:noProof/>
              </w:rPr>
              <w:t>La educación en Perú y en el Mundo</w:t>
            </w:r>
            <w:r w:rsidR="009C5548">
              <w:rPr>
                <w:noProof/>
                <w:webHidden/>
              </w:rPr>
              <w:tab/>
            </w:r>
            <w:r w:rsidR="009C5548">
              <w:rPr>
                <w:noProof/>
                <w:webHidden/>
              </w:rPr>
              <w:fldChar w:fldCharType="begin"/>
            </w:r>
            <w:r w:rsidR="009C5548">
              <w:rPr>
                <w:noProof/>
                <w:webHidden/>
              </w:rPr>
              <w:instrText xml:space="preserve"> PAGEREF _Toc416097605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06" w:history="1">
            <w:r w:rsidR="009C5548" w:rsidRPr="000E52F3">
              <w:rPr>
                <w:rStyle w:val="Hyperlink"/>
                <w:noProof/>
              </w:rPr>
              <w:t>4.4.</w:t>
            </w:r>
            <w:r w:rsidR="009C5548">
              <w:rPr>
                <w:rFonts w:cstheme="minorBidi"/>
                <w:noProof/>
              </w:rPr>
              <w:tab/>
            </w:r>
            <w:r w:rsidR="009C5548" w:rsidRPr="000E52F3">
              <w:rPr>
                <w:rStyle w:val="Hyperlink"/>
                <w:noProof/>
              </w:rPr>
              <w:t>Las Naciones Unidas (ONU)</w:t>
            </w:r>
            <w:r w:rsidR="009C5548">
              <w:rPr>
                <w:noProof/>
                <w:webHidden/>
              </w:rPr>
              <w:tab/>
            </w:r>
            <w:r w:rsidR="009C5548">
              <w:rPr>
                <w:noProof/>
                <w:webHidden/>
              </w:rPr>
              <w:fldChar w:fldCharType="begin"/>
            </w:r>
            <w:r w:rsidR="009C5548">
              <w:rPr>
                <w:noProof/>
                <w:webHidden/>
              </w:rPr>
              <w:instrText xml:space="preserve"> PAGEREF _Toc416097606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7" w:history="1">
            <w:r w:rsidR="009C5548" w:rsidRPr="000E52F3">
              <w:rPr>
                <w:rStyle w:val="Hyperlink"/>
                <w:noProof/>
              </w:rPr>
              <w:t>4.4.1</w:t>
            </w:r>
            <w:r w:rsidR="009C5548">
              <w:rPr>
                <w:rFonts w:cstheme="minorBidi"/>
                <w:noProof/>
              </w:rPr>
              <w:tab/>
            </w:r>
            <w:r w:rsidR="009C5548" w:rsidRPr="000E52F3">
              <w:rPr>
                <w:rStyle w:val="Hyperlink"/>
                <w:noProof/>
              </w:rPr>
              <w:t>El Banco Mundial (BM)</w:t>
            </w:r>
            <w:r w:rsidR="009C5548">
              <w:rPr>
                <w:noProof/>
                <w:webHidden/>
              </w:rPr>
              <w:tab/>
            </w:r>
            <w:r w:rsidR="009C5548">
              <w:rPr>
                <w:noProof/>
                <w:webHidden/>
              </w:rPr>
              <w:fldChar w:fldCharType="begin"/>
            </w:r>
            <w:r w:rsidR="009C5548">
              <w:rPr>
                <w:noProof/>
                <w:webHidden/>
              </w:rPr>
              <w:instrText xml:space="preserve"> PAGEREF _Toc416097607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8" w:history="1">
            <w:r w:rsidR="009C5548" w:rsidRPr="000E52F3">
              <w:rPr>
                <w:rStyle w:val="Hyperlink"/>
                <w:noProof/>
              </w:rPr>
              <w:t>4.4.2</w:t>
            </w:r>
            <w:r w:rsidR="009C5548">
              <w:rPr>
                <w:rFonts w:cstheme="minorBidi"/>
                <w:noProof/>
              </w:rPr>
              <w:tab/>
            </w:r>
            <w:r w:rsidR="009C5548" w:rsidRPr="000E52F3">
              <w:rPr>
                <w:rStyle w:val="Hyperlink"/>
                <w:noProof/>
              </w:rPr>
              <w:t>El Fondo para la Infancia de las Naciones Unidas (UNICEF)</w:t>
            </w:r>
            <w:r w:rsidR="009C5548">
              <w:rPr>
                <w:noProof/>
                <w:webHidden/>
              </w:rPr>
              <w:tab/>
            </w:r>
            <w:r w:rsidR="009C5548">
              <w:rPr>
                <w:noProof/>
                <w:webHidden/>
              </w:rPr>
              <w:fldChar w:fldCharType="begin"/>
            </w:r>
            <w:r w:rsidR="009C5548">
              <w:rPr>
                <w:noProof/>
                <w:webHidden/>
              </w:rPr>
              <w:instrText xml:space="preserve"> PAGEREF _Toc416097608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09" w:history="1">
            <w:r w:rsidR="009C5548" w:rsidRPr="000E52F3">
              <w:rPr>
                <w:rStyle w:val="Hyperlink"/>
                <w:noProof/>
              </w:rPr>
              <w:t>4.4.3</w:t>
            </w:r>
            <w:r w:rsidR="009C5548">
              <w:rPr>
                <w:rFonts w:cstheme="minorBidi"/>
                <w:noProof/>
              </w:rPr>
              <w:tab/>
            </w:r>
            <w:r w:rsidR="009C5548" w:rsidRPr="000E52F3">
              <w:rPr>
                <w:rStyle w:val="Hyperlink"/>
                <w:noProof/>
              </w:rPr>
              <w:t>La Organización Internacional del Trabajo (ILO)</w:t>
            </w:r>
            <w:r w:rsidR="009C5548">
              <w:rPr>
                <w:noProof/>
                <w:webHidden/>
              </w:rPr>
              <w:tab/>
            </w:r>
            <w:r w:rsidR="009C5548">
              <w:rPr>
                <w:noProof/>
                <w:webHidden/>
              </w:rPr>
              <w:fldChar w:fldCharType="begin"/>
            </w:r>
            <w:r w:rsidR="009C5548">
              <w:rPr>
                <w:noProof/>
                <w:webHidden/>
              </w:rPr>
              <w:instrText xml:space="preserve"> PAGEREF _Toc416097609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10" w:history="1">
            <w:r w:rsidR="009C5548" w:rsidRPr="000E52F3">
              <w:rPr>
                <w:rStyle w:val="Hyperlink"/>
                <w:noProof/>
              </w:rPr>
              <w:t>4.5.</w:t>
            </w:r>
            <w:r w:rsidR="009C5548">
              <w:rPr>
                <w:rFonts w:cstheme="minorBidi"/>
                <w:noProof/>
              </w:rPr>
              <w:tab/>
            </w:r>
            <w:r w:rsidR="009C5548" w:rsidRPr="000E52F3">
              <w:rPr>
                <w:rStyle w:val="Hyperlink"/>
                <w:noProof/>
              </w:rPr>
              <w:t>La Organización para la Cooperación y Desarrollo Económicos (OCDE)</w:t>
            </w:r>
            <w:r w:rsidR="009C5548">
              <w:rPr>
                <w:noProof/>
                <w:webHidden/>
              </w:rPr>
              <w:tab/>
            </w:r>
            <w:r w:rsidR="009C5548">
              <w:rPr>
                <w:noProof/>
                <w:webHidden/>
              </w:rPr>
              <w:fldChar w:fldCharType="begin"/>
            </w:r>
            <w:r w:rsidR="009C5548">
              <w:rPr>
                <w:noProof/>
                <w:webHidden/>
              </w:rPr>
              <w:instrText xml:space="preserve"> PAGEREF _Toc416097610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11" w:history="1">
            <w:r w:rsidR="009C5548" w:rsidRPr="000E52F3">
              <w:rPr>
                <w:rStyle w:val="Hyperlink"/>
                <w:noProof/>
              </w:rPr>
              <w:t>4.5.1</w:t>
            </w:r>
            <w:r w:rsidR="009C5548">
              <w:rPr>
                <w:rFonts w:cstheme="minorBidi"/>
                <w:noProof/>
              </w:rPr>
              <w:tab/>
            </w:r>
            <w:r w:rsidR="009C5548" w:rsidRPr="000E52F3">
              <w:rPr>
                <w:rStyle w:val="Hyperlink"/>
                <w:noProof/>
              </w:rPr>
              <w:t>Indicadores de educación desarrollados por la OCDE</w:t>
            </w:r>
            <w:r w:rsidR="009C5548">
              <w:rPr>
                <w:noProof/>
                <w:webHidden/>
              </w:rPr>
              <w:tab/>
            </w:r>
            <w:r w:rsidR="009C5548">
              <w:rPr>
                <w:noProof/>
                <w:webHidden/>
              </w:rPr>
              <w:fldChar w:fldCharType="begin"/>
            </w:r>
            <w:r w:rsidR="009C5548">
              <w:rPr>
                <w:noProof/>
                <w:webHidden/>
              </w:rPr>
              <w:instrText xml:space="preserve"> PAGEREF _Toc416097611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12" w:history="1">
            <w:r w:rsidR="009C5548" w:rsidRPr="000E52F3">
              <w:rPr>
                <w:rStyle w:val="Hyperlink"/>
                <w:noProof/>
              </w:rPr>
              <w:t>4.5.2</w:t>
            </w:r>
            <w:r w:rsidR="009C5548">
              <w:rPr>
                <w:rFonts w:cstheme="minorBidi"/>
                <w:noProof/>
              </w:rPr>
              <w:tab/>
            </w:r>
            <w:r w:rsidR="009C5548" w:rsidRPr="000E52F3">
              <w:rPr>
                <w:rStyle w:val="Hyperlink"/>
                <w:noProof/>
              </w:rPr>
              <w:t>La OCDE y el Perú</w:t>
            </w:r>
            <w:r w:rsidR="009C5548">
              <w:rPr>
                <w:noProof/>
                <w:webHidden/>
              </w:rPr>
              <w:tab/>
            </w:r>
            <w:r w:rsidR="009C5548">
              <w:rPr>
                <w:noProof/>
                <w:webHidden/>
              </w:rPr>
              <w:fldChar w:fldCharType="begin"/>
            </w:r>
            <w:r w:rsidR="009C5548">
              <w:rPr>
                <w:noProof/>
                <w:webHidden/>
              </w:rPr>
              <w:instrText xml:space="preserve"> PAGEREF _Toc416097612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13" w:history="1">
            <w:r w:rsidR="009C5548" w:rsidRPr="000E52F3">
              <w:rPr>
                <w:rStyle w:val="Hyperlink"/>
                <w:noProof/>
              </w:rPr>
              <w:t>4.6.</w:t>
            </w:r>
            <w:r w:rsidR="009C5548">
              <w:rPr>
                <w:rFonts w:cstheme="minorBidi"/>
                <w:noProof/>
              </w:rPr>
              <w:tab/>
            </w:r>
            <w:r w:rsidR="009C5548" w:rsidRPr="000E52F3">
              <w:rPr>
                <w:rStyle w:val="Hyperlink"/>
                <w:noProof/>
              </w:rPr>
              <w:t>Arquitectura</w:t>
            </w:r>
            <w:r w:rsidR="009C5548">
              <w:rPr>
                <w:noProof/>
                <w:webHidden/>
              </w:rPr>
              <w:tab/>
            </w:r>
            <w:r w:rsidR="009C5548">
              <w:rPr>
                <w:noProof/>
                <w:webHidden/>
              </w:rPr>
              <w:fldChar w:fldCharType="begin"/>
            </w:r>
            <w:r w:rsidR="009C5548">
              <w:rPr>
                <w:noProof/>
                <w:webHidden/>
              </w:rPr>
              <w:instrText xml:space="preserve"> PAGEREF _Toc416097613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14" w:history="1">
            <w:r w:rsidR="009C5548" w:rsidRPr="000E52F3">
              <w:rPr>
                <w:rStyle w:val="Hyperlink"/>
                <w:noProof/>
              </w:rPr>
              <w:t>4.7.</w:t>
            </w:r>
            <w:r w:rsidR="009C5548">
              <w:rPr>
                <w:rFonts w:cstheme="minorBidi"/>
                <w:noProof/>
              </w:rPr>
              <w:tab/>
            </w:r>
            <w:r w:rsidR="009C5548" w:rsidRPr="000E52F3">
              <w:rPr>
                <w:rStyle w:val="Hyperlink"/>
                <w:noProof/>
              </w:rPr>
              <w:t>Script</w:t>
            </w:r>
            <w:r w:rsidR="009C5548">
              <w:rPr>
                <w:noProof/>
                <w:webHidden/>
              </w:rPr>
              <w:tab/>
            </w:r>
            <w:r w:rsidR="009C5548">
              <w:rPr>
                <w:noProof/>
                <w:webHidden/>
              </w:rPr>
              <w:fldChar w:fldCharType="begin"/>
            </w:r>
            <w:r w:rsidR="009C5548">
              <w:rPr>
                <w:noProof/>
                <w:webHidden/>
              </w:rPr>
              <w:instrText xml:space="preserve"> PAGEREF _Toc416097614 \h </w:instrText>
            </w:r>
            <w:r w:rsidR="009C5548">
              <w:rPr>
                <w:noProof/>
                <w:webHidden/>
              </w:rPr>
            </w:r>
            <w:r w:rsidR="009C5548">
              <w:rPr>
                <w:noProof/>
                <w:webHidden/>
              </w:rPr>
              <w:fldChar w:fldCharType="separate"/>
            </w:r>
            <w:r w:rsidR="009C5548">
              <w:rPr>
                <w:noProof/>
                <w:webHidden/>
              </w:rPr>
              <w:t>154</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15" w:history="1">
            <w:r w:rsidR="009C5548" w:rsidRPr="000E52F3">
              <w:rPr>
                <w:rStyle w:val="Hyperlink"/>
                <w:noProof/>
              </w:rPr>
              <w:t>4.8.</w:t>
            </w:r>
            <w:r w:rsidR="009C5548">
              <w:rPr>
                <w:rFonts w:cstheme="minorBidi"/>
                <w:noProof/>
              </w:rPr>
              <w:tab/>
            </w:r>
            <w:r w:rsidR="009C5548" w:rsidRPr="000E52F3">
              <w:rPr>
                <w:rStyle w:val="Hyperlink"/>
                <w:noProof/>
              </w:rPr>
              <w:t>Código en Python</w:t>
            </w:r>
            <w:r w:rsidR="009C5548">
              <w:rPr>
                <w:noProof/>
                <w:webHidden/>
              </w:rPr>
              <w:tab/>
            </w:r>
            <w:r w:rsidR="009C5548">
              <w:rPr>
                <w:noProof/>
                <w:webHidden/>
              </w:rPr>
              <w:fldChar w:fldCharType="begin"/>
            </w:r>
            <w:r w:rsidR="009C5548">
              <w:rPr>
                <w:noProof/>
                <w:webHidden/>
              </w:rPr>
              <w:instrText xml:space="preserve"> PAGEREF _Toc416097615 \h </w:instrText>
            </w:r>
            <w:r w:rsidR="009C5548">
              <w:rPr>
                <w:noProof/>
                <w:webHidden/>
              </w:rPr>
            </w:r>
            <w:r w:rsidR="009C5548">
              <w:rPr>
                <w:noProof/>
                <w:webHidden/>
              </w:rPr>
              <w:fldChar w:fldCharType="separate"/>
            </w:r>
            <w:r w:rsidR="009C5548">
              <w:rPr>
                <w:noProof/>
                <w:webHidden/>
              </w:rPr>
              <w:t>155</w:t>
            </w:r>
            <w:r w:rsidR="009C5548">
              <w:rPr>
                <w:noProof/>
                <w:webHidden/>
              </w:rPr>
              <w:fldChar w:fldCharType="end"/>
            </w:r>
          </w:hyperlink>
        </w:p>
        <w:p w:rsidR="009C5548" w:rsidRDefault="00CC3388">
          <w:pPr>
            <w:pStyle w:val="TOC2"/>
            <w:tabs>
              <w:tab w:val="left" w:pos="880"/>
              <w:tab w:val="right" w:leader="dot" w:pos="9014"/>
            </w:tabs>
            <w:rPr>
              <w:rFonts w:cstheme="minorBidi"/>
              <w:noProof/>
            </w:rPr>
          </w:pPr>
          <w:hyperlink w:anchor="_Toc416097616" w:history="1">
            <w:r w:rsidR="009C5548" w:rsidRPr="000E52F3">
              <w:rPr>
                <w:rStyle w:val="Hyperlink"/>
                <w:noProof/>
              </w:rPr>
              <w:t>4.9.</w:t>
            </w:r>
            <w:r w:rsidR="009C5548">
              <w:rPr>
                <w:rFonts w:cstheme="minorBidi"/>
                <w:noProof/>
              </w:rPr>
              <w:tab/>
            </w:r>
            <w:r w:rsidR="009C5548" w:rsidRPr="000E52F3">
              <w:rPr>
                <w:rStyle w:val="Hyperlink"/>
                <w:noProof/>
              </w:rPr>
              <w:t>Pyomo</w:t>
            </w:r>
            <w:r w:rsidR="009C5548">
              <w:rPr>
                <w:noProof/>
                <w:webHidden/>
              </w:rPr>
              <w:tab/>
            </w:r>
            <w:r w:rsidR="009C5548">
              <w:rPr>
                <w:noProof/>
                <w:webHidden/>
              </w:rPr>
              <w:fldChar w:fldCharType="begin"/>
            </w:r>
            <w:r w:rsidR="009C5548">
              <w:rPr>
                <w:noProof/>
                <w:webHidden/>
              </w:rPr>
              <w:instrText xml:space="preserve"> PAGEREF _Toc416097616 \h </w:instrText>
            </w:r>
            <w:r w:rsidR="009C5548">
              <w:rPr>
                <w:noProof/>
                <w:webHidden/>
              </w:rPr>
            </w:r>
            <w:r w:rsidR="009C5548">
              <w:rPr>
                <w:noProof/>
                <w:webHidden/>
              </w:rPr>
              <w:fldChar w:fldCharType="separate"/>
            </w:r>
            <w:r w:rsidR="009C5548">
              <w:rPr>
                <w:noProof/>
                <w:webHidden/>
              </w:rPr>
              <w:t>156</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617" w:history="1">
            <w:r w:rsidR="009C5548" w:rsidRPr="000E52F3">
              <w:rPr>
                <w:rStyle w:val="Hyperlink"/>
                <w:noProof/>
              </w:rPr>
              <w:t>4.10.</w:t>
            </w:r>
            <w:r w:rsidR="009C5548">
              <w:rPr>
                <w:rFonts w:cstheme="minorBidi"/>
                <w:noProof/>
              </w:rPr>
              <w:tab/>
            </w:r>
            <w:r w:rsidR="009C5548" w:rsidRPr="000E52F3">
              <w:rPr>
                <w:rStyle w:val="Hyperlink"/>
                <w:noProof/>
              </w:rPr>
              <w:t>DEA en Pyomo</w:t>
            </w:r>
            <w:r w:rsidR="009C5548">
              <w:rPr>
                <w:noProof/>
                <w:webHidden/>
              </w:rPr>
              <w:tab/>
            </w:r>
            <w:r w:rsidR="009C5548">
              <w:rPr>
                <w:noProof/>
                <w:webHidden/>
              </w:rPr>
              <w:fldChar w:fldCharType="begin"/>
            </w:r>
            <w:r w:rsidR="009C5548">
              <w:rPr>
                <w:noProof/>
                <w:webHidden/>
              </w:rPr>
              <w:instrText xml:space="preserve"> PAGEREF _Toc416097617 \h </w:instrText>
            </w:r>
            <w:r w:rsidR="009C5548">
              <w:rPr>
                <w:noProof/>
                <w:webHidden/>
              </w:rPr>
            </w:r>
            <w:r w:rsidR="009C5548">
              <w:rPr>
                <w:noProof/>
                <w:webHidden/>
              </w:rPr>
              <w:fldChar w:fldCharType="separate"/>
            </w:r>
            <w:r w:rsidR="009C5548">
              <w:rPr>
                <w:noProof/>
                <w:webHidden/>
              </w:rPr>
              <w:t>157</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619" w:history="1">
            <w:r w:rsidR="009C5548" w:rsidRPr="000E52F3">
              <w:rPr>
                <w:rStyle w:val="Hyperlink"/>
                <w:noProof/>
              </w:rPr>
              <w:t>4.11.</w:t>
            </w:r>
            <w:r w:rsidR="009C5548">
              <w:rPr>
                <w:rFonts w:cstheme="minorBidi"/>
                <w:noProof/>
              </w:rPr>
              <w:tab/>
            </w:r>
            <w:r w:rsidR="009C5548" w:rsidRPr="000E52F3">
              <w:rPr>
                <w:rStyle w:val="Hyperlink"/>
                <w:noProof/>
              </w:rPr>
              <w:t>Introducción hacia los modelos y los indicadores que intervienen en ellos</w:t>
            </w:r>
            <w:r w:rsidR="009C5548">
              <w:rPr>
                <w:noProof/>
                <w:webHidden/>
              </w:rPr>
              <w:tab/>
            </w:r>
            <w:r w:rsidR="009C5548">
              <w:rPr>
                <w:noProof/>
                <w:webHidden/>
              </w:rPr>
              <w:fldChar w:fldCharType="begin"/>
            </w:r>
            <w:r w:rsidR="009C5548">
              <w:rPr>
                <w:noProof/>
                <w:webHidden/>
              </w:rPr>
              <w:instrText xml:space="preserve"> PAGEREF _Toc416097619 \h </w:instrText>
            </w:r>
            <w:r w:rsidR="009C5548">
              <w:rPr>
                <w:noProof/>
                <w:webHidden/>
              </w:rPr>
            </w:r>
            <w:r w:rsidR="009C5548">
              <w:rPr>
                <w:noProof/>
                <w:webHidden/>
              </w:rPr>
              <w:fldChar w:fldCharType="separate"/>
            </w:r>
            <w:r w:rsidR="009C5548">
              <w:rPr>
                <w:noProof/>
                <w:webHidden/>
              </w:rPr>
              <w:t>159</w:t>
            </w:r>
            <w:r w:rsidR="009C5548">
              <w:rPr>
                <w:noProof/>
                <w:webHidden/>
              </w:rPr>
              <w:fldChar w:fldCharType="end"/>
            </w:r>
          </w:hyperlink>
        </w:p>
        <w:p w:rsidR="009C5548" w:rsidRDefault="00CC3388">
          <w:pPr>
            <w:pStyle w:val="TOC2"/>
            <w:tabs>
              <w:tab w:val="left" w:pos="1100"/>
              <w:tab w:val="right" w:leader="dot" w:pos="9014"/>
            </w:tabs>
            <w:rPr>
              <w:rFonts w:cstheme="minorBidi"/>
              <w:noProof/>
            </w:rPr>
          </w:pPr>
          <w:hyperlink w:anchor="_Toc416097620" w:history="1">
            <w:r w:rsidR="009C5548" w:rsidRPr="000E52F3">
              <w:rPr>
                <w:rStyle w:val="Hyperlink"/>
                <w:noProof/>
              </w:rPr>
              <w:t>4.12.</w:t>
            </w:r>
            <w:r w:rsidR="009C5548">
              <w:rPr>
                <w:rFonts w:cstheme="minorBidi"/>
                <w:noProof/>
              </w:rPr>
              <w:tab/>
            </w:r>
            <w:r w:rsidR="009C5548" w:rsidRPr="000E52F3">
              <w:rPr>
                <w:rStyle w:val="Hyperlink"/>
                <w:noProof/>
              </w:rPr>
              <w:t>Primera Iteración</w:t>
            </w:r>
            <w:r w:rsidR="009C5548">
              <w:rPr>
                <w:noProof/>
                <w:webHidden/>
              </w:rPr>
              <w:tab/>
            </w:r>
            <w:r w:rsidR="009C5548">
              <w:rPr>
                <w:noProof/>
                <w:webHidden/>
              </w:rPr>
              <w:fldChar w:fldCharType="begin"/>
            </w:r>
            <w:r w:rsidR="009C5548">
              <w:rPr>
                <w:noProof/>
                <w:webHidden/>
              </w:rPr>
              <w:instrText xml:space="preserve"> PAGEREF _Toc416097620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1" w:history="1">
            <w:r w:rsidR="009C5548" w:rsidRPr="000E52F3">
              <w:rPr>
                <w:rStyle w:val="Hyperlink"/>
                <w:noProof/>
              </w:rPr>
              <w:t>4.12.1</w:t>
            </w:r>
            <w:r w:rsidR="009C5548">
              <w:rPr>
                <w:rFonts w:cstheme="minorBidi"/>
                <w:noProof/>
              </w:rPr>
              <w:tab/>
            </w:r>
            <w:r w:rsidR="009C5548" w:rsidRPr="000E52F3">
              <w:rPr>
                <w:rStyle w:val="Hyperlink"/>
                <w:noProof/>
              </w:rPr>
              <w:t>Proceso 1 - I: Recopilación de indicadores por país y por año</w:t>
            </w:r>
            <w:r w:rsidR="009C5548">
              <w:rPr>
                <w:noProof/>
                <w:webHidden/>
              </w:rPr>
              <w:tab/>
            </w:r>
            <w:r w:rsidR="009C5548">
              <w:rPr>
                <w:noProof/>
                <w:webHidden/>
              </w:rPr>
              <w:fldChar w:fldCharType="begin"/>
            </w:r>
            <w:r w:rsidR="009C5548">
              <w:rPr>
                <w:noProof/>
                <w:webHidden/>
              </w:rPr>
              <w:instrText xml:space="preserve"> PAGEREF _Toc416097621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2" w:history="1">
            <w:r w:rsidR="009C5548" w:rsidRPr="000E52F3">
              <w:rPr>
                <w:rStyle w:val="Hyperlink"/>
                <w:noProof/>
              </w:rPr>
              <w:t>4.12.2</w:t>
            </w:r>
            <w:r w:rsidR="009C5548">
              <w:rPr>
                <w:rFonts w:cstheme="minorBidi"/>
                <w:noProof/>
              </w:rPr>
              <w:tab/>
            </w:r>
            <w:r w:rsidR="009C5548" w:rsidRPr="000E52F3">
              <w:rPr>
                <w:rStyle w:val="Hyperlink"/>
                <w:noProof/>
              </w:rPr>
              <w:t>Justificacion y metodologia OCDE</w:t>
            </w:r>
            <w:r w:rsidR="009C5548">
              <w:rPr>
                <w:noProof/>
                <w:webHidden/>
              </w:rPr>
              <w:tab/>
            </w:r>
            <w:r w:rsidR="009C5548">
              <w:rPr>
                <w:noProof/>
                <w:webHidden/>
              </w:rPr>
              <w:fldChar w:fldCharType="begin"/>
            </w:r>
            <w:r w:rsidR="009C5548">
              <w:rPr>
                <w:noProof/>
                <w:webHidden/>
              </w:rPr>
              <w:instrText xml:space="preserve"> PAGEREF _Toc416097622 \h </w:instrText>
            </w:r>
            <w:r w:rsidR="009C5548">
              <w:rPr>
                <w:noProof/>
                <w:webHidden/>
              </w:rPr>
            </w:r>
            <w:r w:rsidR="009C5548">
              <w:rPr>
                <w:noProof/>
                <w:webHidden/>
              </w:rPr>
              <w:fldChar w:fldCharType="separate"/>
            </w:r>
            <w:r w:rsidR="009C5548">
              <w:rPr>
                <w:noProof/>
                <w:webHidden/>
              </w:rPr>
              <w:t>164</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3" w:history="1">
            <w:r w:rsidR="009C5548" w:rsidRPr="000E52F3">
              <w:rPr>
                <w:rStyle w:val="Hyperlink"/>
                <w:noProof/>
              </w:rPr>
              <w:t>4.12.3</w:t>
            </w:r>
            <w:r w:rsidR="009C5548">
              <w:rPr>
                <w:rFonts w:cstheme="minorBidi"/>
                <w:noProof/>
              </w:rPr>
              <w:tab/>
            </w:r>
            <w:r w:rsidR="009C5548" w:rsidRPr="000E52F3">
              <w:rPr>
                <w:rStyle w:val="Hyperlink"/>
                <w:noProof/>
              </w:rPr>
              <w:t>Proceso I - 2: Análisis de los datos para cada indicador</w:t>
            </w:r>
            <w:r w:rsidR="009C5548">
              <w:rPr>
                <w:noProof/>
                <w:webHidden/>
              </w:rPr>
              <w:tab/>
            </w:r>
            <w:r w:rsidR="009C5548">
              <w:rPr>
                <w:noProof/>
                <w:webHidden/>
              </w:rPr>
              <w:fldChar w:fldCharType="begin"/>
            </w:r>
            <w:r w:rsidR="009C5548">
              <w:rPr>
                <w:noProof/>
                <w:webHidden/>
              </w:rPr>
              <w:instrText xml:space="preserve"> PAGEREF _Toc416097623 \h </w:instrText>
            </w:r>
            <w:r w:rsidR="009C5548">
              <w:rPr>
                <w:noProof/>
                <w:webHidden/>
              </w:rPr>
            </w:r>
            <w:r w:rsidR="009C5548">
              <w:rPr>
                <w:noProof/>
                <w:webHidden/>
              </w:rPr>
              <w:fldChar w:fldCharType="separate"/>
            </w:r>
            <w:r w:rsidR="009C5548">
              <w:rPr>
                <w:noProof/>
                <w:webHidden/>
              </w:rPr>
              <w:t>166</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4" w:history="1">
            <w:r w:rsidR="009C5548" w:rsidRPr="000E52F3">
              <w:rPr>
                <w:rStyle w:val="Hyperlink"/>
                <w:noProof/>
              </w:rPr>
              <w:t>4.12.4</w:t>
            </w:r>
            <w:r w:rsidR="009C5548">
              <w:rPr>
                <w:rFonts w:cstheme="minorBidi"/>
                <w:noProof/>
              </w:rPr>
              <w:tab/>
            </w:r>
            <w:r w:rsidR="009C5548" w:rsidRPr="000E52F3">
              <w:rPr>
                <w:rStyle w:val="Hyperlink"/>
                <w:noProof/>
              </w:rPr>
              <w:t>Proceso I – 3: Selección de Indicadores Aptos</w:t>
            </w:r>
            <w:r w:rsidR="009C5548">
              <w:rPr>
                <w:noProof/>
                <w:webHidden/>
              </w:rPr>
              <w:tab/>
            </w:r>
            <w:r w:rsidR="009C5548">
              <w:rPr>
                <w:noProof/>
                <w:webHidden/>
              </w:rPr>
              <w:fldChar w:fldCharType="begin"/>
            </w:r>
            <w:r w:rsidR="009C5548">
              <w:rPr>
                <w:noProof/>
                <w:webHidden/>
              </w:rPr>
              <w:instrText xml:space="preserve"> PAGEREF _Toc416097624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5" w:history="1">
            <w:r w:rsidR="009C5548" w:rsidRPr="000E52F3">
              <w:rPr>
                <w:rStyle w:val="Hyperlink"/>
                <w:noProof/>
              </w:rPr>
              <w:t>4.12.5</w:t>
            </w:r>
            <w:r w:rsidR="009C5548">
              <w:rPr>
                <w:rFonts w:cstheme="minorBidi"/>
                <w:noProof/>
              </w:rPr>
              <w:tab/>
            </w:r>
            <w:r w:rsidR="009C5548" w:rsidRPr="000E52F3">
              <w:rPr>
                <w:rStyle w:val="Hyperlink"/>
                <w:noProof/>
              </w:rPr>
              <w:t>Proceso I – 4: Construcción de Modelos DEA</w:t>
            </w:r>
            <w:r w:rsidR="009C5548">
              <w:rPr>
                <w:noProof/>
                <w:webHidden/>
              </w:rPr>
              <w:tab/>
            </w:r>
            <w:r w:rsidR="009C5548">
              <w:rPr>
                <w:noProof/>
                <w:webHidden/>
              </w:rPr>
              <w:fldChar w:fldCharType="begin"/>
            </w:r>
            <w:r w:rsidR="009C5548">
              <w:rPr>
                <w:noProof/>
                <w:webHidden/>
              </w:rPr>
              <w:instrText xml:space="preserve"> PAGEREF _Toc416097625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CC3388">
          <w:pPr>
            <w:pStyle w:val="TOC3"/>
            <w:tabs>
              <w:tab w:val="left" w:pos="1320"/>
              <w:tab w:val="right" w:leader="dot" w:pos="9014"/>
            </w:tabs>
            <w:rPr>
              <w:rFonts w:cstheme="minorBidi"/>
              <w:noProof/>
            </w:rPr>
          </w:pPr>
          <w:hyperlink w:anchor="_Toc416097626" w:history="1">
            <w:r w:rsidR="009C5548" w:rsidRPr="000E52F3">
              <w:rPr>
                <w:rStyle w:val="Hyperlink"/>
                <w:noProof/>
              </w:rPr>
              <w:t>4.12.6</w:t>
            </w:r>
            <w:r w:rsidR="009C5548">
              <w:rPr>
                <w:rFonts w:cstheme="minorBidi"/>
                <w:noProof/>
              </w:rPr>
              <w:tab/>
            </w:r>
            <w:r w:rsidR="009C5548" w:rsidRPr="000E52F3">
              <w:rPr>
                <w:rStyle w:val="Hyperlink"/>
                <w:noProof/>
              </w:rPr>
              <w:t>Proceso I – 5: Construcción de Modelos SDEA</w:t>
            </w:r>
            <w:r w:rsidR="009C5548">
              <w:rPr>
                <w:noProof/>
                <w:webHidden/>
              </w:rPr>
              <w:tab/>
            </w:r>
            <w:r w:rsidR="009C5548">
              <w:rPr>
                <w:noProof/>
                <w:webHidden/>
              </w:rPr>
              <w:fldChar w:fldCharType="begin"/>
            </w:r>
            <w:r w:rsidR="009C5548">
              <w:rPr>
                <w:noProof/>
                <w:webHidden/>
              </w:rPr>
              <w:instrText xml:space="preserve"> PAGEREF _Toc416097626 \h </w:instrText>
            </w:r>
            <w:r w:rsidR="009C5548">
              <w:rPr>
                <w:noProof/>
                <w:webHidden/>
              </w:rPr>
            </w:r>
            <w:r w:rsidR="009C5548">
              <w:rPr>
                <w:noProof/>
                <w:webHidden/>
              </w:rPr>
              <w:fldChar w:fldCharType="separate"/>
            </w:r>
            <w:r w:rsidR="009C5548">
              <w:rPr>
                <w:noProof/>
                <w:webHidden/>
              </w:rPr>
              <w:t>176</w:t>
            </w:r>
            <w:r w:rsidR="009C5548">
              <w:rPr>
                <w:noProof/>
                <w:webHidden/>
              </w:rPr>
              <w:fldChar w:fldCharType="end"/>
            </w:r>
          </w:hyperlink>
        </w:p>
        <w:p w:rsidR="003C2B8B" w:rsidRPr="00D66692" w:rsidRDefault="003C2B8B" w:rsidP="00456265">
          <w:r w:rsidRPr="00D66692">
            <w:rPr>
              <w:noProof/>
            </w:rPr>
            <w:fldChar w:fldCharType="end"/>
          </w:r>
        </w:p>
      </w:sdtContent>
    </w:sdt>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312323" w:rsidRPr="00D66692" w:rsidRDefault="00312323" w:rsidP="00570741">
      <w:r w:rsidRPr="00D66692">
        <w:lastRenderedPageBreak/>
        <w:t>ÍNDICE DE TABLAS</w:t>
      </w:r>
    </w:p>
    <w:p w:rsidR="00D67882" w:rsidRPr="00D66692" w:rsidRDefault="00D67882" w:rsidP="00456265"/>
    <w:p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rsidR="00D67882" w:rsidRPr="00D66692" w:rsidRDefault="00DF7111"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456265"/>
    <w:p w:rsidR="00312323" w:rsidRPr="00D66692" w:rsidRDefault="00312323" w:rsidP="00570741">
      <w:r w:rsidRPr="00D66692">
        <w:lastRenderedPageBreak/>
        <w:t>ÍNDICE DE FIGURAS</w:t>
      </w:r>
    </w:p>
    <w:p w:rsidR="006F07A0" w:rsidRPr="00D66692" w:rsidRDefault="006F07A0" w:rsidP="006F07A0"/>
    <w:p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rsidR="00312323" w:rsidRPr="00D66692" w:rsidRDefault="006F07A0"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570741">
      <w:r w:rsidRPr="00D66692">
        <w:lastRenderedPageBreak/>
        <w:t xml:space="preserve">ÍNDICE DE </w:t>
      </w:r>
      <w:r w:rsidR="00FC7A35" w:rsidRPr="00D66692">
        <w:t>ANEXO</w:t>
      </w:r>
      <w:r w:rsidRPr="00D66692">
        <w:t>S</w:t>
      </w:r>
    </w:p>
    <w:p w:rsidR="00312323" w:rsidRPr="00D66692" w:rsidRDefault="00312323" w:rsidP="00456265"/>
    <w:p w:rsidR="00312323" w:rsidRPr="00D66692" w:rsidRDefault="00312323"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63314D" w:rsidRPr="00D66692" w:rsidRDefault="0063314D" w:rsidP="00456265">
      <w:pPr>
        <w:sectPr w:rsidR="0063314D" w:rsidRPr="00D66692" w:rsidSect="00B924F1">
          <w:footerReference w:type="default" r:id="rId10"/>
          <w:pgSz w:w="11292" w:h="16840" w:code="9"/>
          <w:pgMar w:top="1134" w:right="1134" w:bottom="1134" w:left="1134" w:header="567" w:footer="567" w:gutter="0"/>
          <w:pgNumType w:fmt="lowerRoman" w:start="1"/>
          <w:cols w:space="720"/>
          <w:noEndnote/>
          <w:docGrid w:linePitch="272"/>
        </w:sectPr>
      </w:pPr>
    </w:p>
    <w:p w:rsidR="000D28AA" w:rsidRPr="00D66692" w:rsidRDefault="000D28AA" w:rsidP="00456265">
      <w:pPr>
        <w:pStyle w:val="Heading1"/>
      </w:pPr>
      <w:bookmarkStart w:id="0" w:name="_Toc416097488"/>
      <w:r w:rsidRPr="00D66692">
        <w:lastRenderedPageBreak/>
        <w:t>INTRODUCCIÓN</w:t>
      </w:r>
      <w:bookmarkEnd w:id="0"/>
    </w:p>
    <w:p w:rsidR="000D28AA" w:rsidRPr="00D66692" w:rsidRDefault="000D28AA" w:rsidP="00456265"/>
    <w:p w:rsidR="00B52569" w:rsidRDefault="00B52569" w:rsidP="00B52569">
      <w:r>
        <w:t>Dada la necesidad creciente de utilizar herramientas comparativas que se adapten a las estrategias de las organizaciones y la brecha que existe para traducir dichas necesidades en un sistema como una solución integral que contemple el modelamiento como la aplicación de las herramientas, es necesario crear una metodología que guíe paso a paso y se base en las mejores prácticas de la inteligencia de negocio con el objetivo de recomendar cada una de las actividades necesarias para poder obtener resultados de una herramienta como el DEA y el SDEA.</w:t>
      </w:r>
    </w:p>
    <w:p w:rsidR="00B52569" w:rsidRDefault="00B52569" w:rsidP="00B52569"/>
    <w:p w:rsidR="00B52569" w:rsidRDefault="00B52569" w:rsidP="00B52569">
      <w:r>
        <w:t>Actualmente no existe una metodología específica que sistematice e incorpore herramientas comparativas y matemáticas como el DEA y SDEA para la toma de decisiones a cualquier nivel de aplicación. Por tal motivo es necesario desarrollar una metodología de implementación ágil dentro de un marco como el que propone la inteligencia de negocios, que se ajuste a un plan estratégico de forma eficiente, que ayude a comparar las unidades decisoras y recomiende el mejor plan de acción a seguir según los indicadores disponibles en los modelos planteados</w:t>
      </w:r>
    </w:p>
    <w:p w:rsidR="00B52569" w:rsidRDefault="00B52569" w:rsidP="00B52569"/>
    <w:p w:rsidR="00B52569" w:rsidRDefault="00B52569" w:rsidP="00B52569">
      <w:r>
        <w:t>Si bien existen organizaciones que basan sus estrategias en el análisis comparativo e inclusive emplean técnicas de benchmarking para tomar decisiones, les resulta complejo hacerlo cuantitativamente en modelos que utilizan más de dos variables. Con el uso del DEA y el SDEA se pueden crear modelos en función a “n” variables donde lo índices de productividad y eficiencia se comparan cuantitativamente entre “n” unidades de comparación. La necesidad de comparación para medir la eficiencia se vuelve más compleja con la cantidad de indicadores que existen en la actualidad, así como la computación de grandes volúmenes de datos</w:t>
      </w:r>
    </w:p>
    <w:p w:rsidR="00B52569" w:rsidRDefault="00B52569" w:rsidP="00B52569"/>
    <w:p w:rsidR="00B52569" w:rsidRDefault="00B52569" w:rsidP="00B52569">
      <w:r>
        <w:t>Las organizaciones obtienen indicadores basadas en la utilización de la inteligencia de negocios donde no necesariamente estos manejen las mismas unidades de medida. Por ello se ha vuelto indispensable considerar modelos como el DEA y el SDEA que permitan flexibilizar los modelos adoptando datos cuantitativos y cualitativos independientemente de los tipos de unidades que se utilicen. Se necesita de una metodología flexible que permita ser aplicada en diferentes organizaciones; tales como: educación, industria, seguridad, entre otros y que Incluya aspectos importantes de acuerdo a lineamientos estratégicos o generalmente aceptados para el análisis.</w:t>
      </w:r>
    </w:p>
    <w:p w:rsidR="00B52569" w:rsidRDefault="00B52569" w:rsidP="00B52569"/>
    <w:p w:rsidR="00B52569" w:rsidRDefault="00B52569" w:rsidP="00B52569">
      <w:r>
        <w:t xml:space="preserve">La presente tesis busca aportar ideas a las buenas prácticas de inteligencia de negocios utilizando nuevas herramientas de investigación de operaciones donde se van aplicar herramientas de análisis comparativo de desempeño con una metodología estructurada que implique establecer procedimientos para: establecer los indicadores de importancia, seleccionar y tratar la información, crear el modelo matemático en base a los objetivos de comparación, diseñar y desarrollar un Sistema que permita </w:t>
      </w:r>
      <w:r>
        <w:lastRenderedPageBreak/>
        <w:t>almacenar la información y aplicar las herramientas DEA y SDEA, analizar e interpretar la información para la toma de decisiones.</w:t>
      </w:r>
    </w:p>
    <w:p w:rsidR="00B52569" w:rsidRDefault="00B52569" w:rsidP="00B52569"/>
    <w:p w:rsidR="00492B6D" w:rsidRPr="00D66692" w:rsidRDefault="00B52569" w:rsidP="00B52569">
      <w:r>
        <w:t>Dado que las herramientas matemáticas para la toma de decisiones como el DEA y el SDEA pueden ser de difícil sistematización según los diferentes tipos de organización y su puesta en marcha resulta compleja en cuanto a su implementación e integración con las estrategias, es necesario desarrollar y adoptar una metodología que utilice y construya herramientas de software bajo un marco de inteligencia de negocios, que permita elaborar una guía detallada de los pasos que se deben de realizar así como resaltar los aspectos más importantes para incrementar el éxito de un proyecto que conciba una solución tanto informática como estratégica</w:t>
      </w:r>
      <w:r w:rsidR="004F2DF9">
        <w:t>.</w:t>
      </w:r>
    </w:p>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Default="00492B6D"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540BB3" w:rsidRDefault="00540BB3" w:rsidP="00456265"/>
    <w:p w:rsidR="00B52569" w:rsidRDefault="00B52569" w:rsidP="00456265"/>
    <w:p w:rsidR="00B52569" w:rsidRPr="00D66692" w:rsidRDefault="00B52569" w:rsidP="00456265"/>
    <w:p w:rsidR="00492B6D" w:rsidRDefault="00492B6D" w:rsidP="00570741">
      <w:pPr>
        <w:pStyle w:val="Heading1"/>
      </w:pPr>
      <w:bookmarkStart w:id="1" w:name="_Toc416097489"/>
      <w:r w:rsidRPr="00D66692">
        <w:lastRenderedPageBreak/>
        <w:t>MARCO TEÓRICO</w:t>
      </w:r>
      <w:bookmarkEnd w:id="1"/>
    </w:p>
    <w:p w:rsidR="004E695C" w:rsidRPr="004E695C" w:rsidRDefault="004E695C" w:rsidP="004E695C"/>
    <w:p w:rsidR="00456265" w:rsidRDefault="004E695C" w:rsidP="004E695C">
      <w:pPr>
        <w:pStyle w:val="Heading2"/>
      </w:pPr>
      <w:r>
        <w:t>Introducción</w:t>
      </w:r>
    </w:p>
    <w:p w:rsidR="004E695C" w:rsidRDefault="004E695C" w:rsidP="004E695C"/>
    <w:p w:rsidR="004E695C" w:rsidRPr="004E695C" w:rsidRDefault="004E695C" w:rsidP="004E695C">
      <w:r>
        <w:t xml:space="preserve">En esta sección se contemplan los aspectos de la tesis </w:t>
      </w:r>
    </w:p>
    <w:p w:rsidR="004E695C" w:rsidRPr="00D66692" w:rsidRDefault="004E695C" w:rsidP="00456265"/>
    <w:p w:rsidR="006A486B" w:rsidRDefault="006A486B" w:rsidP="006A486B">
      <w:pPr>
        <w:pStyle w:val="Heading2"/>
      </w:pPr>
      <w:bookmarkStart w:id="2" w:name="_Toc416097490"/>
      <w:r>
        <w:t>Inteligencia de negocios</w:t>
      </w:r>
      <w:bookmarkEnd w:id="2"/>
    </w:p>
    <w:p w:rsidR="00921BE5" w:rsidRDefault="00921BE5" w:rsidP="00921BE5"/>
    <w:p w:rsidR="00921BE5" w:rsidRDefault="00921BE5" w:rsidP="00921B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rsidR="00540BB3" w:rsidRDefault="00540BB3" w:rsidP="00921BE5"/>
    <w:p w:rsidR="00921BE5" w:rsidRDefault="00921BE5" w:rsidP="00921B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 Es por este motivo que la inteligencia de negocios no es una técnica por sí misma, y su éxito depende en gran medida de la combinación adecuada de los diferentes grupos de herramientas y técnicas para su aprovechamiento.</w:t>
      </w:r>
    </w:p>
    <w:p w:rsidR="00540BB3" w:rsidRDefault="00540BB3" w:rsidP="00921BE5"/>
    <w:p w:rsidR="00921BE5" w:rsidRDefault="00921BE5" w:rsidP="00921BE5">
      <w:r>
        <w:t>En la actualidad, el uso de inteligencia de negocios se está expandiendo a nivel global, como se puede observar en la figura a continuación.</w:t>
      </w:r>
    </w:p>
    <w:p w:rsidR="00540BB3" w:rsidRDefault="00540BB3" w:rsidP="00921BE5"/>
    <w:p w:rsidR="00921BE5" w:rsidRDefault="00921BE5" w:rsidP="00921BE5">
      <w:pPr>
        <w:pStyle w:val="Caption"/>
        <w:keepNext/>
      </w:pPr>
      <w:r>
        <w:lastRenderedPageBreak/>
        <w:t xml:space="preserve">Figura </w:t>
      </w:r>
      <w:r>
        <w:fldChar w:fldCharType="begin"/>
      </w:r>
      <w:r>
        <w:instrText xml:space="preserve"> SEQ Figura \* ARABIC </w:instrText>
      </w:r>
      <w:r>
        <w:fldChar w:fldCharType="separate"/>
      </w:r>
      <w:r>
        <w:rPr>
          <w:noProof/>
        </w:rPr>
        <w:t>1</w:t>
      </w:r>
      <w:r>
        <w:fldChar w:fldCharType="end"/>
      </w:r>
      <w:r>
        <w:t xml:space="preserve"> Tamaño de mercado de Inteligencia de Negocios por Región</w:t>
      </w:r>
    </w:p>
    <w:p w:rsidR="00921BE5" w:rsidRDefault="00921BE5" w:rsidP="00921BE5">
      <w:pPr>
        <w:keepNext/>
      </w:pPr>
      <w:r>
        <w:rPr>
          <w:noProof/>
          <w:lang w:val="en-US" w:eastAsia="en-US"/>
        </w:rPr>
        <w:drawing>
          <wp:inline distT="0" distB="0" distL="0" distR="0">
            <wp:extent cx="4486275" cy="3109213"/>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t="5075"/>
                    <a:stretch>
                      <a:fillRect/>
                    </a:stretch>
                  </pic:blipFill>
                  <pic:spPr bwMode="auto">
                    <a:xfrm>
                      <a:off x="0" y="0"/>
                      <a:ext cx="4581853" cy="3175453"/>
                    </a:xfrm>
                    <a:prstGeom prst="rect">
                      <a:avLst/>
                    </a:prstGeom>
                    <a:noFill/>
                    <a:ln>
                      <a:noFill/>
                    </a:ln>
                  </pic:spPr>
                </pic:pic>
              </a:graphicData>
            </a:graphic>
          </wp:inline>
        </w:drawing>
      </w:r>
    </w:p>
    <w:p w:rsidR="00921BE5" w:rsidRDefault="00921BE5" w:rsidP="00921BE5">
      <w:pPr>
        <w:keepNext/>
      </w:pPr>
      <w:r>
        <w:t>Fuente: Heavy Reading.</w:t>
      </w:r>
    </w:p>
    <w:p w:rsidR="00540BB3" w:rsidRDefault="00540BB3" w:rsidP="00921BE5">
      <w:pPr>
        <w:keepNext/>
      </w:pPr>
    </w:p>
    <w:p w:rsidR="00921BE5" w:rsidRDefault="00921BE5" w:rsidP="00921BE5">
      <w:pPr>
        <w:keepNext/>
      </w:pPr>
      <w:r w:rsidRPr="00540BB3">
        <w:t>Las aplicaciones de Inteligencia de Negocios varían según industria y organización. En las empresas, una encuesta de IDC muestra que los objetivos de la implementación giran en torno a la mejora de la calidad en la toma de decisiones, incremento en la velocidad de decisión, mejora en la planeación y</w:t>
      </w:r>
      <w:r w:rsidR="00540BB3">
        <w:t xml:space="preserve"> </w:t>
      </w:r>
      <w:r>
        <w:lastRenderedPageBreak/>
        <w:t>predicción, desarrollo de nuevos productos y servicios, retención de clientes y construcción de nuevas sociedades de negocios</w:t>
      </w:r>
      <w:sdt>
        <w:sdtPr>
          <w:id w:val="128137492"/>
          <w:citation/>
        </w:sdtPr>
        <w:sdtEndPr/>
        <w:sdtContent>
          <w:r>
            <w:fldChar w:fldCharType="begin"/>
          </w:r>
          <w:r>
            <w:instrText xml:space="preserve"> CITATION Bed14 \l 10250 </w:instrText>
          </w:r>
          <w:r>
            <w:fldChar w:fldCharType="separate"/>
          </w:r>
          <w:r>
            <w:rPr>
              <w:noProof/>
            </w:rPr>
            <w:t xml:space="preserve"> (Bednarz, 2014)</w:t>
          </w:r>
          <w:r>
            <w:fldChar w:fldCharType="end"/>
          </w:r>
        </w:sdtContent>
      </w:sdt>
      <w:r>
        <w:t>.</w:t>
      </w:r>
    </w:p>
    <w:p w:rsidR="00540BB3" w:rsidRDefault="00540BB3" w:rsidP="00921BE5">
      <w:pPr>
        <w:keepNext/>
      </w:pPr>
    </w:p>
    <w:p w:rsidR="00921BE5" w:rsidRDefault="00921BE5" w:rsidP="00921BE5">
      <w:pPr>
        <w:keepNext/>
      </w:pPr>
      <w:r>
        <w:t>En el caso del sector público, el uso de Inteligencia de Negocios aún tiene ciertas brechas que cubrir, sin embargo se han alcanzado ciertas metas en un porcentaje significativo, de acuerdo al cuadro siguiente:</w:t>
      </w:r>
    </w:p>
    <w:p w:rsidR="00540BB3" w:rsidRDefault="00540BB3" w:rsidP="00921BE5">
      <w:pPr>
        <w:pStyle w:val="Caption"/>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2</w:t>
      </w:r>
      <w:r>
        <w:fldChar w:fldCharType="end"/>
      </w:r>
      <w:r>
        <w:t>: Brecha entre objetivos y desempeño</w:t>
      </w:r>
    </w:p>
    <w:p w:rsidR="00921BE5" w:rsidRDefault="00921BE5" w:rsidP="00921BE5">
      <w:pPr>
        <w:keepNext/>
      </w:pPr>
      <w:r>
        <w:rPr>
          <w:noProof/>
          <w:lang w:val="en-US" w:eastAsia="en-US"/>
        </w:rPr>
        <w:drawing>
          <wp:inline distT="0" distB="0" distL="0" distR="0">
            <wp:extent cx="2447925" cy="2352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
                      <a:extLst>
                        <a:ext uri="{28A0092B-C50C-407E-A947-70E740481C1C}">
                          <a14:useLocalDpi xmlns:a14="http://schemas.microsoft.com/office/drawing/2010/main" val="0"/>
                        </a:ext>
                      </a:extLst>
                    </a:blip>
                    <a:srcRect l="53059" t="38341" r="29654" b="32150"/>
                    <a:stretch>
                      <a:fillRect/>
                    </a:stretch>
                  </pic:blipFill>
                  <pic:spPr bwMode="auto">
                    <a:xfrm>
                      <a:off x="0" y="0"/>
                      <a:ext cx="2447925" cy="2352675"/>
                    </a:xfrm>
                    <a:prstGeom prst="rect">
                      <a:avLst/>
                    </a:prstGeom>
                    <a:noFill/>
                    <a:ln>
                      <a:noFill/>
                    </a:ln>
                  </pic:spPr>
                </pic:pic>
              </a:graphicData>
            </a:graphic>
          </wp:inline>
        </w:drawing>
      </w:r>
    </w:p>
    <w:p w:rsidR="00921BE5" w:rsidRDefault="00921BE5" w:rsidP="00921BE5">
      <w:pPr>
        <w:keepNext/>
      </w:pPr>
      <w:r>
        <w:t xml:space="preserve">Fuente: </w:t>
      </w:r>
      <w:sdt>
        <w:sdtPr>
          <w:id w:val="46810380"/>
          <w:citation/>
        </w:sdtPr>
        <w:sdtEndPr/>
        <w:sdtContent>
          <w:r>
            <w:fldChar w:fldCharType="begin"/>
          </w:r>
          <w:r>
            <w:instrText xml:space="preserve"> CITATION Mul13 \l 10250 </w:instrText>
          </w:r>
          <w:r>
            <w:fldChar w:fldCharType="separate"/>
          </w:r>
          <w:r>
            <w:rPr>
              <w:noProof/>
            </w:rPr>
            <w:t>(Mullich, 2013)</w:t>
          </w:r>
          <w:r>
            <w:fldChar w:fldCharType="end"/>
          </w:r>
        </w:sdtContent>
      </w:sdt>
    </w:p>
    <w:p w:rsidR="00540BB3" w:rsidRDefault="00540BB3" w:rsidP="00921BE5">
      <w:pPr>
        <w:keepNext/>
      </w:pPr>
    </w:p>
    <w:p w:rsidR="00921BE5" w:rsidRDefault="00921BE5" w:rsidP="00921BE5">
      <w:pPr>
        <w:keepNext/>
      </w:pPr>
      <w:r>
        <w:t xml:space="preserve">Observamos que entre los principales objetivos se encuentran la reducción de gastos; mejores servicios a los principales grupos de interés; detectar y responder en tiempo real a consultas, amenazas, etc; entre otros. </w:t>
      </w:r>
    </w:p>
    <w:p w:rsidR="00540BB3" w:rsidRDefault="00540BB3" w:rsidP="00921BE5">
      <w:pPr>
        <w:keepNext/>
      </w:pPr>
    </w:p>
    <w:p w:rsidR="00921BE5" w:rsidRDefault="00921BE5" w:rsidP="00921BE5">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rsidR="00540BB3" w:rsidRDefault="00540BB3" w:rsidP="00921BE5">
      <w:pPr>
        <w:keepNext/>
      </w:pPr>
    </w:p>
    <w:p w:rsidR="00921BE5" w:rsidRDefault="00921BE5" w:rsidP="00921BE5">
      <w:pPr>
        <w:keepNext/>
      </w:pPr>
      <w:r>
        <w:t>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A continuación se muestra un resumen de la arquitectura de una solución para Inteligencia de Negocios:</w:t>
      </w:r>
    </w:p>
    <w:p w:rsidR="00540BB3" w:rsidRDefault="00540BB3" w:rsidP="00921BE5">
      <w:pPr>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3</w:t>
      </w:r>
      <w:r>
        <w:fldChar w:fldCharType="end"/>
      </w:r>
      <w:r>
        <w:t>: Arquitectura de una solución para Inteligencia de Negocios</w:t>
      </w:r>
    </w:p>
    <w:p w:rsidR="00921BE5" w:rsidRDefault="00921BE5" w:rsidP="00921BE5">
      <w:pPr>
        <w:keepNext/>
      </w:pPr>
      <w:r>
        <w:rPr>
          <w:noProof/>
          <w:lang w:val="en-US" w:eastAsia="en-US"/>
        </w:rPr>
        <w:lastRenderedPageBreak/>
        <w:drawing>
          <wp:inline distT="0" distB="0" distL="0" distR="0">
            <wp:extent cx="5581650" cy="34956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650" cy="3495675"/>
                    </a:xfrm>
                    <a:prstGeom prst="rect">
                      <a:avLst/>
                    </a:prstGeom>
                    <a:noFill/>
                    <a:ln>
                      <a:noFill/>
                    </a:ln>
                  </pic:spPr>
                </pic:pic>
              </a:graphicData>
            </a:graphic>
          </wp:inline>
        </w:drawing>
      </w:r>
    </w:p>
    <w:p w:rsidR="00921BE5" w:rsidRDefault="00921BE5" w:rsidP="00921BE5">
      <w:pPr>
        <w:keepNext/>
      </w:pPr>
      <w:r>
        <w:t>Fuente: Elaboración propia</w:t>
      </w:r>
    </w:p>
    <w:p w:rsidR="00540BB3" w:rsidRDefault="00540BB3" w:rsidP="00921BE5"/>
    <w:p w:rsidR="00921BE5" w:rsidRDefault="00921BE5" w:rsidP="00921BE5">
      <w:r>
        <w:t>Los cuadros de mando son presentaciones gráficas de los análisis realizados que cuentan con distintas técnicas de presentación resumen de los análisis. A continuación se muestran algunos cuadros de mando:</w:t>
      </w: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4</w:t>
      </w:r>
      <w:r>
        <w:fldChar w:fldCharType="end"/>
      </w:r>
      <w:r>
        <w:t>: Muestra de cuadros de mando</w:t>
      </w:r>
    </w:p>
    <w:p w:rsidR="00921BE5" w:rsidRDefault="00921BE5" w:rsidP="00921BE5">
      <w:pPr>
        <w:jc w:val="left"/>
      </w:pPr>
      <w:r>
        <w:rPr>
          <w:noProof/>
          <w:lang w:val="en-US" w:eastAsia="en-US"/>
        </w:rPr>
        <w:drawing>
          <wp:inline distT="0" distB="0" distL="0" distR="0">
            <wp:extent cx="4772025" cy="3644525"/>
            <wp:effectExtent l="0" t="0" r="0" b="0"/>
            <wp:docPr id="126" name="Picture 126"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http://upload.wikimedia.org/wikipedia/commons/9/96/Sample_JReport_Dashboard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75499" cy="3647178"/>
                    </a:xfrm>
                    <a:prstGeom prst="rect">
                      <a:avLst/>
                    </a:prstGeom>
                    <a:noFill/>
                    <a:ln>
                      <a:noFill/>
                    </a:ln>
                  </pic:spPr>
                </pic:pic>
              </a:graphicData>
            </a:graphic>
          </wp:inline>
        </w:drawing>
      </w:r>
    </w:p>
    <w:p w:rsidR="00921BE5" w:rsidRDefault="00921BE5" w:rsidP="00921BE5">
      <w:pPr>
        <w:jc w:val="left"/>
        <w:rPr>
          <w:lang w:val="en-US"/>
        </w:rPr>
      </w:pPr>
      <w:r>
        <w:rPr>
          <w:lang w:val="en-US"/>
        </w:rPr>
        <w:lastRenderedPageBreak/>
        <w:t>Fuente: Wikimedia Commons (</w:t>
      </w:r>
      <w:hyperlink r:id="rId15" w:history="1">
        <w:r>
          <w:rPr>
            <w:rStyle w:val="Hyperlink"/>
            <w:lang w:val="en-US"/>
          </w:rPr>
          <w:t>http://commons.wikimedia.org/wiki/File:Sample_JReport_Dashboards.png</w:t>
        </w:r>
      </w:hyperlink>
      <w:r>
        <w:rPr>
          <w:lang w:val="en-US"/>
        </w:rPr>
        <w:t>)</w:t>
      </w:r>
    </w:p>
    <w:p w:rsidR="00921BE5" w:rsidRDefault="00921BE5" w:rsidP="00921BE5">
      <w:pPr>
        <w:rPr>
          <w:lang w:val="en-US"/>
        </w:rPr>
      </w:pPr>
    </w:p>
    <w:p w:rsidR="00F349E5" w:rsidRPr="005F7DCF" w:rsidRDefault="00F349E5" w:rsidP="00F349E5">
      <w:pPr>
        <w:rPr>
          <w:lang w:val="en-US"/>
        </w:rPr>
      </w:pPr>
    </w:p>
    <w:p w:rsidR="00A762C3" w:rsidRDefault="00811710" w:rsidP="00570741">
      <w:pPr>
        <w:pStyle w:val="Heading2"/>
      </w:pPr>
      <w:bookmarkStart w:id="3" w:name="_Toc416097491"/>
      <w:r>
        <w:t>Los modelos económicos y la</w:t>
      </w:r>
      <w:r w:rsidR="00A762C3">
        <w:t xml:space="preserve"> frontera de producción</w:t>
      </w:r>
      <w:bookmarkEnd w:id="3"/>
    </w:p>
    <w:p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rsidR="00F349E5" w:rsidRDefault="00F349E5" w:rsidP="00016167"/>
    <w:p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rsidR="00F349E5" w:rsidRDefault="00F349E5" w:rsidP="00016167"/>
    <w:p w:rsidR="00E816D7" w:rsidRDefault="00E816D7" w:rsidP="00016167">
      <w:r>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rsidR="00F349E5" w:rsidRDefault="00F349E5" w:rsidP="00016167"/>
    <w:p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rsidR="00F349E5" w:rsidRDefault="00F349E5" w:rsidP="00016167"/>
    <w:p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rsidR="00540BB3" w:rsidRDefault="00540BB3" w:rsidP="00016167"/>
    <w:p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rsidR="00F349E5" w:rsidRPr="00016167" w:rsidRDefault="00F349E5" w:rsidP="00016167"/>
    <w:p w:rsidR="00EC1318" w:rsidRDefault="00160999" w:rsidP="00570741">
      <w:pPr>
        <w:pStyle w:val="Heading2"/>
      </w:pPr>
      <w:bookmarkStart w:id="4" w:name="_Toc416097492"/>
      <w:r w:rsidRPr="00D66692">
        <w:t xml:space="preserve">Análisis </w:t>
      </w:r>
      <w:r w:rsidRPr="00570741">
        <w:t>multivariado</w:t>
      </w:r>
      <w:r w:rsidRPr="00D66692">
        <w:t xml:space="preserve"> </w:t>
      </w:r>
      <w:r w:rsidRPr="004E3157">
        <w:t>relativo</w:t>
      </w:r>
      <w:r w:rsidRPr="00D66692">
        <w:t xml:space="preserve"> de desempeño</w:t>
      </w:r>
      <w:bookmarkEnd w:id="4"/>
    </w:p>
    <w:p w:rsidR="00F349E5" w:rsidRPr="00F349E5" w:rsidRDefault="00F349E5" w:rsidP="00F349E5"/>
    <w:p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rsidR="00FC426F" w:rsidRDefault="00FC426F" w:rsidP="00160999"/>
    <w:p w:rsidR="00540BB3" w:rsidRDefault="00540BB3" w:rsidP="00160999"/>
    <w:p w:rsidR="00540BB3" w:rsidRDefault="00540BB3" w:rsidP="00160999"/>
    <w:p w:rsidR="00540BB3" w:rsidRPr="00D66692" w:rsidRDefault="00540BB3" w:rsidP="00160999"/>
    <w:p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rsidTr="006A0C86">
        <w:trPr>
          <w:cnfStyle w:val="100000000000" w:firstRow="1" w:lastRow="0" w:firstColumn="0" w:lastColumn="0" w:oddVBand="0" w:evenVBand="0" w:oddHBand="0" w:evenHBand="0" w:firstRowFirstColumn="0" w:firstRowLastColumn="0" w:lastRowFirstColumn="0" w:lastRowLastColumn="0"/>
        </w:trPr>
        <w:tc>
          <w:tcPr>
            <w:tcW w:w="2983" w:type="dxa"/>
          </w:tcPr>
          <w:p w:rsidR="00FC426F" w:rsidRPr="00D66692" w:rsidRDefault="00FC426F" w:rsidP="00FC426F">
            <w:pPr>
              <w:jc w:val="center"/>
            </w:pPr>
            <w:r w:rsidRPr="00D66692">
              <w:t>Finanzas</w:t>
            </w:r>
          </w:p>
        </w:tc>
        <w:tc>
          <w:tcPr>
            <w:tcW w:w="3024" w:type="dxa"/>
          </w:tcPr>
          <w:p w:rsidR="00FC426F" w:rsidRPr="00D66692" w:rsidRDefault="00FC426F" w:rsidP="00FC426F">
            <w:pPr>
              <w:jc w:val="center"/>
            </w:pPr>
            <w:r w:rsidRPr="00D66692">
              <w:t>Educación</w:t>
            </w:r>
          </w:p>
        </w:tc>
        <w:tc>
          <w:tcPr>
            <w:tcW w:w="3007" w:type="dxa"/>
          </w:tcPr>
          <w:p w:rsidR="00FC426F" w:rsidRPr="00D66692" w:rsidRDefault="00FC426F" w:rsidP="00FC426F">
            <w:pPr>
              <w:jc w:val="center"/>
            </w:pPr>
            <w:r w:rsidRPr="00D66692">
              <w:t>Operaciones</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etorno de la Inversión</w:t>
            </w:r>
          </w:p>
        </w:tc>
        <w:tc>
          <w:tcPr>
            <w:tcW w:w="3024" w:type="dxa"/>
          </w:tcPr>
          <w:p w:rsidR="00FC426F" w:rsidRPr="00D66692" w:rsidRDefault="00FC426F" w:rsidP="00EE21F7">
            <w:r w:rsidRPr="00D66692">
              <w:t>Enrolamiento (% de población)</w:t>
            </w:r>
          </w:p>
        </w:tc>
        <w:tc>
          <w:tcPr>
            <w:tcW w:w="3007" w:type="dxa"/>
          </w:tcPr>
          <w:p w:rsidR="00FC426F" w:rsidRPr="00D66692" w:rsidRDefault="00FC426F" w:rsidP="00EE21F7">
            <w:r w:rsidRPr="00D66692">
              <w:t>Productividad</w:t>
            </w:r>
          </w:p>
        </w:tc>
      </w:tr>
      <w:tr w:rsidR="00FC426F" w:rsidRPr="00D66692" w:rsidTr="006A0C86">
        <w:tc>
          <w:tcPr>
            <w:tcW w:w="2983" w:type="dxa"/>
          </w:tcPr>
          <w:p w:rsidR="00FC426F" w:rsidRPr="00D66692" w:rsidRDefault="00FC426F" w:rsidP="00EE21F7">
            <w:r w:rsidRPr="00D66692">
              <w:t>Tasa interna de retorno</w:t>
            </w:r>
          </w:p>
        </w:tc>
        <w:tc>
          <w:tcPr>
            <w:tcW w:w="3024" w:type="dxa"/>
          </w:tcPr>
          <w:p w:rsidR="00FC426F" w:rsidRPr="00D66692" w:rsidRDefault="00FC426F" w:rsidP="00EE21F7">
            <w:r w:rsidRPr="00D66692">
              <w:t>Nivel de instrucción de la población económicamente activa</w:t>
            </w:r>
          </w:p>
        </w:tc>
        <w:tc>
          <w:tcPr>
            <w:tcW w:w="3007" w:type="dxa"/>
          </w:tcPr>
          <w:p w:rsidR="00FC426F" w:rsidRPr="00D66692" w:rsidRDefault="00FC426F" w:rsidP="00EE21F7">
            <w:r w:rsidRPr="00D66692">
              <w:t>Lead Time</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otación de inventario</w:t>
            </w:r>
          </w:p>
        </w:tc>
        <w:tc>
          <w:tcPr>
            <w:tcW w:w="3024" w:type="dxa"/>
          </w:tcPr>
          <w:p w:rsidR="00FC426F" w:rsidRPr="00D66692" w:rsidRDefault="00FC426F" w:rsidP="00EE21F7">
            <w:r w:rsidRPr="00D66692">
              <w:t>Razón Profesores por Alumno</w:t>
            </w:r>
          </w:p>
        </w:tc>
        <w:tc>
          <w:tcPr>
            <w:tcW w:w="3007" w:type="dxa"/>
          </w:tcPr>
          <w:p w:rsidR="00FC426F" w:rsidRPr="00D66692" w:rsidRDefault="00FC426F" w:rsidP="00EE21F7">
            <w:r w:rsidRPr="00D66692">
              <w:t>Errores de fabricación</w:t>
            </w:r>
          </w:p>
        </w:tc>
      </w:tr>
      <w:tr w:rsidR="00FC426F" w:rsidRPr="00D66692" w:rsidTr="006A0C86">
        <w:tc>
          <w:tcPr>
            <w:tcW w:w="2983" w:type="dxa"/>
          </w:tcPr>
          <w:p w:rsidR="00FC426F" w:rsidRPr="00D66692" w:rsidRDefault="00FC426F" w:rsidP="00EE21F7">
            <w:r w:rsidRPr="00D66692">
              <w:t>Deuda / Capital</w:t>
            </w:r>
          </w:p>
        </w:tc>
        <w:tc>
          <w:tcPr>
            <w:tcW w:w="3024" w:type="dxa"/>
          </w:tcPr>
          <w:p w:rsidR="00FC426F" w:rsidRPr="00D66692" w:rsidRDefault="00FC426F" w:rsidP="00EE21F7">
            <w:r w:rsidRPr="00D66692">
              <w:t>Alfabetismo</w:t>
            </w:r>
          </w:p>
        </w:tc>
        <w:tc>
          <w:tcPr>
            <w:tcW w:w="3007" w:type="dxa"/>
          </w:tcPr>
          <w:p w:rsidR="00FC426F" w:rsidRPr="00D66692" w:rsidRDefault="00FC426F" w:rsidP="00EE21F7">
            <w:r w:rsidRPr="00D66692">
              <w:t>Costos unitarios</w:t>
            </w:r>
          </w:p>
        </w:tc>
      </w:tr>
    </w:tbl>
    <w:p w:rsidR="00FC426F" w:rsidRPr="00D66692" w:rsidRDefault="00FC426F" w:rsidP="00FC426F">
      <w:pPr>
        <w:jc w:val="center"/>
        <w:rPr>
          <w:sz w:val="20"/>
          <w:szCs w:val="20"/>
        </w:rPr>
      </w:pPr>
      <w:r w:rsidRPr="00D66692">
        <w:rPr>
          <w:sz w:val="20"/>
          <w:szCs w:val="20"/>
        </w:rPr>
        <w:t>Fuente: Propia</w:t>
      </w:r>
    </w:p>
    <w:p w:rsidR="00C119E6" w:rsidRPr="00D66692" w:rsidRDefault="00C119E6" w:rsidP="00C119E6"/>
    <w:p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Pr="00D66692">
        <w:t xml:space="preserve">,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w:t>
      </w:r>
      <w:r w:rsidRPr="00D66692">
        <w:lastRenderedPageBreak/>
        <w:t>año, respecto a otras empresas similares) y los ratios horizontales (diferentes años, respecto a una misma empresa).</w:t>
      </w:r>
    </w:p>
    <w:p w:rsidR="00C119E6" w:rsidRPr="00D66692" w:rsidRDefault="00C119E6" w:rsidP="00C119E6">
      <w:r w:rsidRPr="00D66692">
        <w:t xml:space="preserve"> </w:t>
      </w:r>
    </w:p>
    <w:p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rsidR="00C119E6" w:rsidRPr="00D66692" w:rsidRDefault="00C119E6" w:rsidP="00C119E6"/>
    <w:p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rsidR="00FC426F" w:rsidRPr="00D66692" w:rsidRDefault="00FC426F" w:rsidP="00FC426F"/>
    <w:p w:rsidR="00FC426F" w:rsidRPr="00D66692" w:rsidRDefault="00FC426F" w:rsidP="00FC426F">
      <w:pPr>
        <w:jc w:val="center"/>
        <w:rPr>
          <w:sz w:val="20"/>
          <w:szCs w:val="20"/>
        </w:rPr>
      </w:pPr>
    </w:p>
    <w:p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rsidR="00FC426F" w:rsidRPr="00D66692" w:rsidRDefault="00FC426F" w:rsidP="00FC426F">
      <w:pPr>
        <w:rPr>
          <w:sz w:val="20"/>
          <w:szCs w:val="20"/>
        </w:rPr>
      </w:pPr>
    </w:p>
    <w:p w:rsidR="00540BB3" w:rsidRDefault="00540BB3" w:rsidP="001052FD"/>
    <w:p w:rsidR="00540BB3" w:rsidRDefault="00540BB3" w:rsidP="001052FD"/>
    <w:p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rsidR="004928E1" w:rsidRPr="00D66692" w:rsidRDefault="004928E1" w:rsidP="001052FD"/>
    <w:p w:rsidR="004928E1" w:rsidRPr="00D66692" w:rsidRDefault="004928E1" w:rsidP="004928E1">
      <w:pPr>
        <w:keepNext/>
        <w:jc w:val="center"/>
      </w:pPr>
      <w:r w:rsidRPr="00D66692">
        <w:rPr>
          <w:noProof/>
          <w:lang w:val="en-US" w:eastAsia="en-US"/>
        </w:rPr>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928E1" w:rsidRPr="00D66692" w:rsidRDefault="00C479EC" w:rsidP="00C479EC">
      <w:pPr>
        <w:pStyle w:val="Caption"/>
        <w:spacing w:after="0"/>
        <w:jc w:val="center"/>
        <w:rPr>
          <w:b/>
          <w:i w:val="0"/>
          <w:color w:val="auto"/>
          <w:sz w:val="20"/>
          <w:szCs w:val="20"/>
        </w:rPr>
      </w:pPr>
      <w:bookmarkStart w:id="5" w:name="_Ref402970715"/>
      <w:bookmarkStart w:id="6" w:name="_Ref402970703"/>
      <w:r w:rsidRPr="00D66692">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4</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bookmarkEnd w:id="5"/>
      <w:r w:rsidRPr="00D66692">
        <w:rPr>
          <w:b/>
          <w:i w:val="0"/>
          <w:color w:val="auto"/>
          <w:sz w:val="20"/>
          <w:szCs w:val="20"/>
        </w:rPr>
        <w:t xml:space="preserve"> - Diagrama Entrada-Proceso-Salida</w:t>
      </w:r>
      <w:bookmarkEnd w:id="6"/>
    </w:p>
    <w:p w:rsidR="006F07A0" w:rsidRPr="00D66692" w:rsidRDefault="006F07A0" w:rsidP="006F07A0">
      <w:pPr>
        <w:spacing w:line="276" w:lineRule="auto"/>
        <w:jc w:val="center"/>
        <w:rPr>
          <w:sz w:val="20"/>
          <w:szCs w:val="20"/>
        </w:rPr>
      </w:pPr>
      <w:r w:rsidRPr="00D66692">
        <w:rPr>
          <w:sz w:val="20"/>
          <w:szCs w:val="20"/>
        </w:rPr>
        <w:t>Fuente: Propia</w:t>
      </w:r>
    </w:p>
    <w:p w:rsidR="00EC1318" w:rsidRPr="00D66692" w:rsidRDefault="00EC1318" w:rsidP="00570741"/>
    <w:p w:rsidR="002E5791" w:rsidRPr="00D66692" w:rsidRDefault="002E5791" w:rsidP="002E5791">
      <w:r w:rsidRPr="00D66692">
        <w:t xml:space="preserve">Para esto, se asume que las unidades de producción transforman los mismos recursos para los mismos bienes o servicios. </w:t>
      </w:r>
    </w:p>
    <w:p w:rsidR="002E5791" w:rsidRPr="00D66692" w:rsidRDefault="002E5791" w:rsidP="002E5791"/>
    <w:p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rsidR="00EC1318" w:rsidRPr="00D66692" w:rsidRDefault="00EC1318" w:rsidP="00570741"/>
    <w:p w:rsidR="002E5791" w:rsidRPr="00D66692" w:rsidRDefault="00CC3388"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rsidR="002E5791" w:rsidRPr="00B25E94" w:rsidRDefault="002E5791" w:rsidP="002E5791">
      <w:pPr>
        <w:rPr>
          <w:lang w:val="en-US"/>
        </w:rPr>
      </w:pPr>
    </w:p>
    <w:p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rsidR="006A0C86" w:rsidRPr="00D66692" w:rsidRDefault="006A0C86" w:rsidP="006A0C86"/>
    <w:p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rsidR="006A0C86" w:rsidRPr="00D66692" w:rsidRDefault="006A0C86" w:rsidP="006A0C86"/>
    <w:p w:rsidR="006A0C86" w:rsidRPr="00D66692" w:rsidRDefault="006A0C86" w:rsidP="006A0C86">
      <w:r w:rsidRPr="00D66692">
        <w:t>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rsidR="006A0C86" w:rsidRPr="00D66692" w:rsidRDefault="006A0C86" w:rsidP="006A0C86"/>
    <w:p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rsidR="002D70A4" w:rsidRPr="00D66692" w:rsidRDefault="002D70A4" w:rsidP="002D70A4"/>
    <w:p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decision making uni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1</w:t>
            </w:r>
          </w:p>
        </w:tc>
        <w:tc>
          <w:tcPr>
            <w:tcW w:w="1420" w:type="dxa"/>
            <w:noWrap/>
            <w:hideMark/>
          </w:tcPr>
          <w:p w:rsidR="006A0C86" w:rsidRPr="00D66692" w:rsidRDefault="006A0C86" w:rsidP="00EE21F7">
            <w:pPr>
              <w:spacing w:line="240" w:lineRule="auto"/>
              <w:jc w:val="center"/>
              <w:rPr>
                <w:color w:val="000000"/>
              </w:rPr>
            </w:pPr>
            <w:r w:rsidRPr="00D66692">
              <w:rPr>
                <w:color w:val="000000"/>
              </w:rPr>
              <w:t>1</w:t>
            </w:r>
          </w:p>
        </w:tc>
        <w:tc>
          <w:tcPr>
            <w:tcW w:w="2660" w:type="dxa"/>
            <w:noWrap/>
            <w:hideMark/>
          </w:tcPr>
          <w:p w:rsidR="006A0C86" w:rsidRPr="00D66692" w:rsidRDefault="006A0C86" w:rsidP="00EE21F7">
            <w:pPr>
              <w:spacing w:line="240" w:lineRule="auto"/>
              <w:jc w:val="center"/>
              <w:rPr>
                <w:color w:val="000000"/>
              </w:rPr>
            </w:pPr>
            <w:r w:rsidRPr="00D66692">
              <w:rPr>
                <w:color w:val="000000"/>
              </w:rPr>
              <w:t>5</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lastRenderedPageBreak/>
              <w:t>2</w:t>
            </w:r>
          </w:p>
        </w:tc>
        <w:tc>
          <w:tcPr>
            <w:tcW w:w="1420" w:type="dxa"/>
            <w:noWrap/>
            <w:hideMark/>
          </w:tcPr>
          <w:p w:rsidR="006A0C86" w:rsidRPr="00D66692" w:rsidRDefault="006A0C86" w:rsidP="00EE21F7">
            <w:pPr>
              <w:spacing w:line="240" w:lineRule="auto"/>
              <w:jc w:val="center"/>
              <w:rPr>
                <w:color w:val="000000"/>
              </w:rPr>
            </w:pPr>
            <w:r w:rsidRPr="00D66692">
              <w:rPr>
                <w:color w:val="000000"/>
              </w:rPr>
              <w:t>2</w:t>
            </w:r>
          </w:p>
        </w:tc>
        <w:tc>
          <w:tcPr>
            <w:tcW w:w="2660" w:type="dxa"/>
            <w:noWrap/>
            <w:hideMark/>
          </w:tcPr>
          <w:p w:rsidR="006A0C86" w:rsidRPr="00D66692" w:rsidRDefault="006A0C86" w:rsidP="00EE21F7">
            <w:pPr>
              <w:spacing w:line="240" w:lineRule="auto"/>
              <w:jc w:val="center"/>
              <w:rPr>
                <w:color w:val="000000"/>
              </w:rPr>
            </w:pPr>
            <w:r w:rsidRPr="00D66692">
              <w:rPr>
                <w:color w:val="000000"/>
              </w:rPr>
              <w:t>2</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3</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4</w:t>
            </w:r>
          </w:p>
        </w:tc>
        <w:tc>
          <w:tcPr>
            <w:tcW w:w="1420" w:type="dxa"/>
            <w:noWrap/>
            <w:hideMark/>
          </w:tcPr>
          <w:p w:rsidR="006A0C86" w:rsidRPr="00D66692" w:rsidRDefault="006A0C86" w:rsidP="00EE21F7">
            <w:pPr>
              <w:spacing w:line="240" w:lineRule="auto"/>
              <w:jc w:val="center"/>
              <w:rPr>
                <w:color w:val="000000"/>
              </w:rPr>
            </w:pPr>
            <w:r w:rsidRPr="00D66692">
              <w:rPr>
                <w:color w:val="000000"/>
              </w:rPr>
              <w:t>6</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5</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6A0C86">
            <w:pPr>
              <w:keepNext/>
              <w:spacing w:line="240" w:lineRule="auto"/>
              <w:jc w:val="center"/>
              <w:rPr>
                <w:color w:val="000000"/>
              </w:rPr>
            </w:pPr>
            <w:r w:rsidRPr="00D66692">
              <w:rPr>
                <w:color w:val="000000"/>
              </w:rPr>
              <w:t>4</w:t>
            </w:r>
          </w:p>
        </w:tc>
      </w:tr>
    </w:tbl>
    <w:p w:rsidR="00EC1318" w:rsidRPr="00D66692" w:rsidRDefault="00712F90" w:rsidP="00555647">
      <w:pPr>
        <w:jc w:val="center"/>
        <w:rPr>
          <w:b/>
        </w:rPr>
      </w:pPr>
      <w:r w:rsidRPr="00D66692">
        <w:t>Fuente: xxxxxxxxx</w:t>
      </w:r>
    </w:p>
    <w:p w:rsidR="00712F90" w:rsidRPr="00D66692" w:rsidRDefault="00712F90" w:rsidP="00712F90"/>
    <w:p w:rsidR="00712F90" w:rsidRPr="00D66692" w:rsidRDefault="00712F90" w:rsidP="00712F90"/>
    <w:p w:rsidR="00712F90" w:rsidRPr="00D66692" w:rsidRDefault="00712F90" w:rsidP="00712F90"/>
    <w:p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C1318" w:rsidRPr="00D66692" w:rsidRDefault="0089365B" w:rsidP="0073753C">
      <w:pPr>
        <w:jc w:val="center"/>
        <w:rPr>
          <w:b/>
          <w:i/>
          <w:sz w:val="20"/>
          <w:szCs w:val="20"/>
        </w:rPr>
      </w:pPr>
      <w:r w:rsidRPr="00D66692">
        <w:rPr>
          <w:b/>
          <w:sz w:val="20"/>
          <w:szCs w:val="20"/>
        </w:rPr>
        <w:t xml:space="preserve">Figura </w:t>
      </w:r>
      <w:r w:rsidR="00C874A7">
        <w:rPr>
          <w:b/>
          <w:i/>
          <w:sz w:val="20"/>
          <w:szCs w:val="20"/>
        </w:rPr>
        <w:fldChar w:fldCharType="begin"/>
      </w:r>
      <w:r w:rsidR="00C874A7">
        <w:rPr>
          <w:b/>
          <w:sz w:val="20"/>
          <w:szCs w:val="20"/>
        </w:rPr>
        <w:instrText xml:space="preserve"> STYLEREF 2 \s </w:instrText>
      </w:r>
      <w:r w:rsidR="00C874A7">
        <w:rPr>
          <w:b/>
          <w:i/>
          <w:sz w:val="20"/>
          <w:szCs w:val="20"/>
        </w:rPr>
        <w:fldChar w:fldCharType="separate"/>
      </w:r>
      <w:r w:rsidR="00C874A7">
        <w:rPr>
          <w:b/>
          <w:noProof/>
          <w:sz w:val="20"/>
          <w:szCs w:val="20"/>
        </w:rPr>
        <w:t>1.4</w:t>
      </w:r>
      <w:r w:rsidR="00C874A7">
        <w:rPr>
          <w:b/>
          <w:i/>
          <w:sz w:val="20"/>
          <w:szCs w:val="20"/>
        </w:rPr>
        <w:fldChar w:fldCharType="end"/>
      </w:r>
      <w:r w:rsidR="00C874A7">
        <w:rPr>
          <w:b/>
          <w:sz w:val="20"/>
          <w:szCs w:val="20"/>
        </w:rPr>
        <w:t>.</w:t>
      </w:r>
      <w:r w:rsidR="00C874A7">
        <w:rPr>
          <w:b/>
          <w:i/>
          <w:sz w:val="20"/>
          <w:szCs w:val="20"/>
        </w:rPr>
        <w:fldChar w:fldCharType="begin"/>
      </w:r>
      <w:r w:rsidR="00C874A7">
        <w:rPr>
          <w:b/>
          <w:sz w:val="20"/>
          <w:szCs w:val="20"/>
        </w:rPr>
        <w:instrText xml:space="preserve"> SEQ Figura \* ARABIC \s 2 </w:instrText>
      </w:r>
      <w:r w:rsidR="00C874A7">
        <w:rPr>
          <w:b/>
          <w:i/>
          <w:sz w:val="20"/>
          <w:szCs w:val="20"/>
        </w:rPr>
        <w:fldChar w:fldCharType="separate"/>
      </w:r>
      <w:r w:rsidR="00C874A7">
        <w:rPr>
          <w:b/>
          <w:noProof/>
          <w:sz w:val="20"/>
          <w:szCs w:val="20"/>
        </w:rPr>
        <w:t>1</w:t>
      </w:r>
      <w:r w:rsidR="00C874A7">
        <w:rPr>
          <w:b/>
          <w:i/>
          <w:sz w:val="20"/>
          <w:szCs w:val="20"/>
        </w:rPr>
        <w:fldChar w:fldCharType="end"/>
      </w:r>
      <w:r w:rsidRPr="00D66692">
        <w:rPr>
          <w:b/>
          <w:sz w:val="20"/>
          <w:szCs w:val="20"/>
        </w:rPr>
        <w:t xml:space="preserve"> - Frontera de eficiencia</w:t>
      </w:r>
    </w:p>
    <w:p w:rsidR="0089365B" w:rsidRPr="00D66692" w:rsidRDefault="0089365B" w:rsidP="0073753C">
      <w:pPr>
        <w:jc w:val="center"/>
        <w:rPr>
          <w:sz w:val="20"/>
          <w:szCs w:val="20"/>
        </w:rPr>
      </w:pPr>
      <w:r w:rsidRPr="00D66692">
        <w:rPr>
          <w:sz w:val="20"/>
          <w:szCs w:val="20"/>
        </w:rPr>
        <w:t>Fuente:xxxxxxxxxxxx</w:t>
      </w:r>
    </w:p>
    <w:p w:rsidR="00122952" w:rsidRPr="00D66692" w:rsidRDefault="00122952" w:rsidP="0089365B">
      <w:pPr>
        <w:jc w:val="center"/>
        <w:rPr>
          <w:sz w:val="20"/>
          <w:szCs w:val="20"/>
        </w:rPr>
      </w:pPr>
    </w:p>
    <w:p w:rsidR="00122952" w:rsidRPr="00D66692" w:rsidRDefault="00122952" w:rsidP="00122952">
      <w:r w:rsidRPr="00D66692">
        <w:t>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rsidR="00122952" w:rsidRPr="00D66692" w:rsidRDefault="00122952" w:rsidP="00122952"/>
    <w:p w:rsidR="00122952" w:rsidRPr="00D66692" w:rsidRDefault="00122952" w:rsidP="00122952">
      <w:r w:rsidRPr="00D66692">
        <w:t>Del mismo modo, en la misma figura, observamos que la unidad 4 produce la misma cantidad de salida que la unidad 3, con la sutil diferencia que utiliza más entrada, lo que hace que su eficiencia disminuya. A este tipo de ineficiencia se denomina ineficiencia de escala o de Farrell.</w:t>
      </w:r>
    </w:p>
    <w:p w:rsidR="00122952" w:rsidRPr="00D66692" w:rsidRDefault="00122952" w:rsidP="00122952"/>
    <w:p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rsidR="0089365B" w:rsidRPr="00D66692" w:rsidRDefault="0089365B" w:rsidP="0089365B"/>
    <w:p w:rsidR="00EC1318" w:rsidRPr="00D66692" w:rsidRDefault="00CC3B2F" w:rsidP="00CC3B2F">
      <w:pPr>
        <w:pStyle w:val="Heading2"/>
      </w:pPr>
      <w:bookmarkStart w:id="7" w:name="_Toc416097493"/>
      <w:r w:rsidRPr="00D66692">
        <w:lastRenderedPageBreak/>
        <w:t>Conceptos de programación lineal determinística y estocástica</w:t>
      </w:r>
      <w:bookmarkEnd w:id="7"/>
    </w:p>
    <w:p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rsidR="00EC1318" w:rsidRPr="00D66692" w:rsidRDefault="00EC1318" w:rsidP="00570741"/>
    <w:p w:rsidR="00CC3B2F" w:rsidRPr="00D66692" w:rsidRDefault="00CC3B2F" w:rsidP="00540BB3">
      <w:pPr>
        <w:pStyle w:val="Heading3"/>
      </w:pPr>
      <w:bookmarkStart w:id="8" w:name="_Toc416097494"/>
      <w:r w:rsidRPr="00D66692">
        <w:t xml:space="preserve">Conceptos de </w:t>
      </w:r>
      <w:r w:rsidRPr="00540BB3">
        <w:t>programación</w:t>
      </w:r>
      <w:r w:rsidRPr="00D66692">
        <w:t xml:space="preserve"> lineal determinística</w:t>
      </w:r>
      <w:bookmarkEnd w:id="8"/>
    </w:p>
    <w:p w:rsidR="00D66692" w:rsidRPr="00D66692" w:rsidRDefault="00D66692" w:rsidP="00D66692">
      <w:r w:rsidRPr="00D66692">
        <w:t>De acuerdo a</w:t>
      </w:r>
      <w:r w:rsidR="00B25E94" w:rsidRPr="00B25E94">
        <w:t xml:space="preserve"> xxxxxx</w:t>
      </w:r>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rsidR="00D66692" w:rsidRPr="00D66692" w:rsidRDefault="00D66692" w:rsidP="00D66692"/>
    <w:p w:rsidR="00D66692" w:rsidRPr="00D66692" w:rsidRDefault="00D66692" w:rsidP="00D66692">
      <w:r w:rsidRPr="00D66692">
        <w:t>El modelo general de programación lineal consta de una función objetivo sujeta a ciertas restricciones, tal como sigue:</w:t>
      </w:r>
    </w:p>
    <w:p w:rsidR="00D66692" w:rsidRPr="00D66692" w:rsidRDefault="00D66692" w:rsidP="00D66692"/>
    <w:p w:rsidR="00D66692" w:rsidRPr="00D66692" w:rsidRDefault="00D66692" w:rsidP="00D66692">
      <w:r w:rsidRPr="00D66692">
        <w:t>Función Objetivo:</w:t>
      </w:r>
    </w:p>
    <w:p w:rsidR="00D66692" w:rsidRPr="00D66692" w:rsidRDefault="00CC3388"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rsidR="00D66692" w:rsidRPr="00D66692" w:rsidRDefault="00D66692" w:rsidP="00D66692"/>
    <w:p w:rsidR="00D66692" w:rsidRPr="00D66692" w:rsidRDefault="00D66692" w:rsidP="00D66692">
      <w:r w:rsidRPr="00D66692">
        <w:t>Sujeto a:</w:t>
      </w:r>
    </w:p>
    <w:p w:rsidR="00D66692" w:rsidRPr="00D66692" w:rsidRDefault="00CC3388"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rsidR="00D66692" w:rsidRPr="00D66692" w:rsidRDefault="00D66692" w:rsidP="00D66692"/>
    <w:p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rsidR="00D66692" w:rsidRPr="00D66692" w:rsidRDefault="00D66692" w:rsidP="00D66692"/>
    <w:p w:rsidR="00D66692" w:rsidRPr="00D66692" w:rsidRDefault="00D66692" w:rsidP="00D66692">
      <w:r w:rsidRPr="00D66692">
        <w:t>Cabe resaltar que las constantes “a”, “b” y “c” de la Ecuación 3 son conocidas y se asumen como ciertas.</w:t>
      </w:r>
    </w:p>
    <w:p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rsidR="00D66692" w:rsidRPr="00D66692" w:rsidRDefault="00D66692" w:rsidP="00D66692"/>
    <w:p w:rsidR="00EC1318" w:rsidRPr="00D66692" w:rsidRDefault="00D66692" w:rsidP="00D66692">
      <w:r w:rsidRPr="00D66692">
        <w:t>Un ejemplo de un modelamiento se muestra en el siguiente problema tomado de  xxxx:</w:t>
      </w:r>
    </w:p>
    <w:p w:rsidR="00EC1318" w:rsidRPr="00D66692" w:rsidRDefault="00EC1318" w:rsidP="00570741"/>
    <w:p w:rsidR="00D66692" w:rsidRPr="00D66692" w:rsidRDefault="00D66692" w:rsidP="00D66692">
      <w:pPr>
        <w:rPr>
          <w:i/>
        </w:rPr>
      </w:pPr>
      <w:r w:rsidRPr="00D66692">
        <w:rPr>
          <w:i/>
        </w:rPr>
        <w:t>La CONFEDERACIÓN SUR DE KIBBUTZIM está formada por tres kibbutzim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rsidR="00D66692" w:rsidRPr="00D66692" w:rsidRDefault="00D66692" w:rsidP="00D66692">
      <w:pPr>
        <w:rPr>
          <w:b/>
          <w:sz w:val="20"/>
          <w:szCs w:val="20"/>
        </w:rPr>
      </w:pPr>
    </w:p>
    <w:p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Kibbutz</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rsidR="00D66692" w:rsidRPr="00D66692" w:rsidRDefault="00D66692" w:rsidP="00D66692">
      <w:pPr>
        <w:jc w:val="center"/>
        <w:rPr>
          <w:sz w:val="20"/>
          <w:szCs w:val="20"/>
        </w:rPr>
      </w:pPr>
      <w:r w:rsidRPr="00D66692">
        <w:rPr>
          <w:sz w:val="20"/>
          <w:szCs w:val="20"/>
        </w:rPr>
        <w:t>Fuente: xxxxxxx</w:t>
      </w:r>
    </w:p>
    <w:p w:rsidR="00D66692" w:rsidRPr="00D66692" w:rsidRDefault="00D66692" w:rsidP="00D66692">
      <w:pPr>
        <w:jc w:val="center"/>
        <w:rPr>
          <w:sz w:val="20"/>
          <w:szCs w:val="20"/>
        </w:rPr>
      </w:pPr>
    </w:p>
    <w:p w:rsidR="00D66692" w:rsidRPr="00D66692" w:rsidRDefault="00D66692" w:rsidP="00D66692">
      <w:pPr>
        <w:rPr>
          <w:i/>
        </w:rPr>
      </w:pPr>
      <w:r w:rsidRPr="00D66692">
        <w:rPr>
          <w:i/>
        </w:rPr>
        <w:t>El tipo de cosecha adecuada para la región incluye remolacha, algodón y sorgo, y estas son precisamente las tres que están en estudio para la estación venidera. Las cosechas difieren primordialmente en su rendimiento neto esperado por acre y en su consumo de agua. Además, el Ministerio de Agricultura ha establecido una cantidad máxima de acres que la Confederación puede dedicar a estas cosechas. La siguiente tabla muestra estas cantidades:</w:t>
      </w:r>
    </w:p>
    <w:p w:rsidR="00D66692" w:rsidRDefault="00D66692" w:rsidP="00D66692">
      <w:pPr>
        <w:rPr>
          <w:i/>
        </w:rPr>
      </w:pPr>
    </w:p>
    <w:p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rsidR="00D66692" w:rsidRDefault="001B42DC" w:rsidP="001B42DC">
      <w:pPr>
        <w:jc w:val="center"/>
        <w:rPr>
          <w:sz w:val="20"/>
          <w:szCs w:val="20"/>
        </w:rPr>
      </w:pPr>
      <w:r w:rsidRPr="00D66692">
        <w:rPr>
          <w:sz w:val="20"/>
          <w:szCs w:val="20"/>
        </w:rPr>
        <w:t>Fuente: xxxxxxx</w:t>
      </w:r>
    </w:p>
    <w:p w:rsidR="001B42DC" w:rsidRDefault="001B42DC" w:rsidP="001B42DC"/>
    <w:p w:rsidR="001B42DC" w:rsidRPr="001B42DC" w:rsidRDefault="001B42DC" w:rsidP="001B42DC">
      <w:pPr>
        <w:rPr>
          <w:i/>
        </w:rPr>
      </w:pPr>
      <w:r w:rsidRPr="001B42DC">
        <w:rPr>
          <w:i/>
        </w:rPr>
        <w:t xml:space="preserve">Debido a la disponibilidad limitada de agua para irrigación, la Confederación no podrá usar todo el terreno irrigable para las cosechas de la próxima temporada. Para asegurar la equidad entre los tres </w:t>
      </w:r>
      <w:r w:rsidRPr="001B42DC">
        <w:rPr>
          <w:i/>
        </w:rPr>
        <w:lastRenderedPageBreak/>
        <w:t>kibbutzim, han acordado que cada kibbutz sembrará la misma proporción de sus tierras irrigables disponibles. Por ejemplo, si el kibbutz 1 siembre 200 de sus 400 acres disponibles, entonces el kibbutz 2 debe sembrar 300 de sus 600 acres, mientras que el kibbutz 3 sembraría 150 acres de los 300 que tiene. Cualquier combinación de estas cosechas se puede sembrar en cualquiera de los kibbutzim. El trabajo al que se enfrenta la oficina de coordinación técnica consiste en planear cuántos acres deben asignarse a cada tipo de cosecha en cada kibbutz, cumpliendo con las restricciones dadas. El objetivo es maximizar el rendimiento neto total para la Confederación del Sur.</w:t>
      </w:r>
    </w:p>
    <w:p w:rsidR="00EC1318" w:rsidRDefault="00EC1318" w:rsidP="00570741"/>
    <w:p w:rsidR="001B42DC" w:rsidRDefault="00B25E94" w:rsidP="001B42DC">
      <w:r w:rsidRPr="00B25E94">
        <w:t>Las variables de decisión son el número de acres que se dedicarán a cada cosecha en cada kibbutz; tal como se muestra en la siguiente tabla:</w:t>
      </w:r>
    </w:p>
    <w:p w:rsidR="00B25E94" w:rsidRDefault="00B25E94" w:rsidP="001B42DC"/>
    <w:p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rsidR="00B25E94" w:rsidRDefault="00B25E94" w:rsidP="00B25E94">
            <w:pPr>
              <w:jc w:val="center"/>
            </w:pPr>
            <w:r>
              <w:t>Cosecha</w:t>
            </w:r>
          </w:p>
        </w:tc>
        <w:tc>
          <w:tcPr>
            <w:tcW w:w="6731" w:type="dxa"/>
            <w:gridSpan w:val="3"/>
          </w:tcPr>
          <w:p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6731" w:type="dxa"/>
            <w:gridSpan w:val="3"/>
          </w:tcPr>
          <w:p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r>
              <w:t>Kibbutz</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2243"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Remolacha</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Algodón</w:t>
            </w:r>
          </w:p>
        </w:tc>
        <w:tc>
          <w:tcPr>
            <w:tcW w:w="2243"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Sorgo</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rsidR="00B25E94" w:rsidRDefault="00B25E94" w:rsidP="00B25E94">
      <w:pPr>
        <w:jc w:val="center"/>
        <w:rPr>
          <w:sz w:val="20"/>
          <w:szCs w:val="20"/>
        </w:rPr>
      </w:pPr>
      <w:r w:rsidRPr="00D66692">
        <w:rPr>
          <w:sz w:val="20"/>
          <w:szCs w:val="20"/>
        </w:rPr>
        <w:t>Fuente: xxxxxxx</w:t>
      </w:r>
    </w:p>
    <w:p w:rsidR="00B25E94" w:rsidRDefault="00B25E94" w:rsidP="001B42DC"/>
    <w:p w:rsidR="00B25E94" w:rsidRDefault="00B25E94" w:rsidP="00B25E94">
      <w:r w:rsidRPr="00B25E94">
        <w:t>De acuerdo al enunciado, se busca maximizar el rendimiento neto total para la Confederación; por lo que la función objetivo será:</w:t>
      </w:r>
    </w:p>
    <w:p w:rsidR="00B25E94" w:rsidRPr="00B25E94" w:rsidRDefault="00B25E94" w:rsidP="00B25E94"/>
    <w:p w:rsidR="00B25E94" w:rsidRPr="00B25E94" w:rsidRDefault="00B25E94" w:rsidP="00B25E94">
      <w:pPr>
        <w:rPr>
          <w:rFonts w:eastAsiaTheme="minorEastAsia"/>
        </w:rPr>
      </w:pPr>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rsidR="00B25E94" w:rsidRDefault="00B25E94" w:rsidP="00B25E94"/>
    <w:p w:rsidR="00B25E94" w:rsidRPr="00B25E94" w:rsidRDefault="00B25E94" w:rsidP="00B25E94">
      <w:r w:rsidRPr="00B25E94">
        <w:t>Las primeras restricciones son las relacionadas al uso de terreno en cada kibbutz:</w:t>
      </w:r>
    </w:p>
    <w:p w:rsidR="00B25E94" w:rsidRDefault="00B25E94" w:rsidP="00B25E94"/>
    <w:p w:rsidR="00B25E94" w:rsidRPr="00B25E94" w:rsidRDefault="00CC338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B25E94" w:rsidRPr="00B25E94" w:rsidRDefault="00CC338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B25E94" w:rsidRPr="00B25E94" w:rsidRDefault="00CC338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B25E94" w:rsidRDefault="00B25E94" w:rsidP="00B25E94"/>
    <w:p w:rsidR="00B25E94" w:rsidRPr="00B25E94" w:rsidRDefault="00B25E94" w:rsidP="00B25E94">
      <w:r w:rsidRPr="00B25E94">
        <w:t>Luego se debe considerar la asignación de agua para cada kibbutz:</w:t>
      </w:r>
    </w:p>
    <w:p w:rsidR="00B25E94" w:rsidRDefault="00B25E94" w:rsidP="00B25E94">
      <w:pPr>
        <w:jc w:val="left"/>
        <w:rPr>
          <w:rFonts w:ascii="Cambria Math" w:hAnsi="Cambria Math" w:cs="Cambria Math"/>
        </w:rPr>
      </w:pPr>
    </w:p>
    <w:p w:rsidR="00B25E94" w:rsidRPr="00B25E94" w:rsidRDefault="00CC3388"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B25E94" w:rsidRPr="00B25E94" w:rsidRDefault="00CC3388"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B25E94" w:rsidRPr="00B25E94" w:rsidRDefault="00CC3388"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B25E94" w:rsidRDefault="00B25E94" w:rsidP="00B25E94">
      <w:pPr>
        <w:jc w:val="left"/>
      </w:pPr>
    </w:p>
    <w:p w:rsidR="00B25E94" w:rsidRPr="00B25E94" w:rsidRDefault="00B25E94" w:rsidP="00B25E94">
      <w:r w:rsidRPr="00B25E94">
        <w:lastRenderedPageBreak/>
        <w:t>La cantidad de acres para cada cosecha:</w:t>
      </w:r>
    </w:p>
    <w:p w:rsidR="00B25E94" w:rsidRDefault="00B25E94" w:rsidP="00B25E94"/>
    <w:p w:rsidR="00B25E94" w:rsidRPr="00B25E94" w:rsidRDefault="00CC338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B25E94" w:rsidRPr="00B25E94" w:rsidRDefault="00CC338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B25E94" w:rsidRPr="00B25E94" w:rsidRDefault="00CC338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B25E94" w:rsidRPr="00B25E94" w:rsidRDefault="00B25E94" w:rsidP="00B25E94">
      <w:r w:rsidRPr="00B25E94">
        <w:t>La proporción de área utilizada:</w:t>
      </w:r>
    </w:p>
    <w:p w:rsidR="00B25E94" w:rsidRDefault="00B25E94" w:rsidP="00B25E94"/>
    <w:p w:rsidR="00B25E94" w:rsidRPr="00B25E94" w:rsidRDefault="00CC3388"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rsidR="00B25E94" w:rsidRPr="00B25E94" w:rsidRDefault="00CC3388"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rsidR="00B25E94" w:rsidRPr="00B25E94" w:rsidRDefault="00CC3388"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rsidR="00B25E94" w:rsidRDefault="00B25E94" w:rsidP="00B25E94"/>
    <w:p w:rsidR="00B25E94" w:rsidRPr="00B25E94" w:rsidRDefault="00B25E94" w:rsidP="00B25E94">
      <w:r w:rsidRPr="00B25E94">
        <w:t>Y por último, la no negatividad de las variables de decisión:</w:t>
      </w:r>
    </w:p>
    <w:p w:rsidR="00B25E94" w:rsidRDefault="00B25E94" w:rsidP="00B25E94"/>
    <w:p w:rsidR="00B25E94" w:rsidRPr="00B25E94" w:rsidRDefault="00CC3388"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B25E94" w:rsidRDefault="00B25E94" w:rsidP="00B25E94"/>
    <w:p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rsidR="00B25E94" w:rsidRDefault="00B25E94" w:rsidP="00B25E94"/>
    <w:p w:rsidR="009F4470" w:rsidRPr="00D66692" w:rsidRDefault="009F4470" w:rsidP="009F4470">
      <w:r w:rsidRPr="00D66692">
        <w:t>Función Objetivo:</w:t>
      </w:r>
    </w:p>
    <w:p w:rsidR="009F4470" w:rsidRDefault="009F4470" w:rsidP="00B25E94"/>
    <w:p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rsidR="009F4470" w:rsidRDefault="009F4470" w:rsidP="00B25E94"/>
    <w:p w:rsidR="00B25E94" w:rsidRPr="00B25E94" w:rsidRDefault="009F4470" w:rsidP="00B25E94">
      <w:r>
        <w:t>S</w:t>
      </w:r>
      <w:r w:rsidR="00B25E94" w:rsidRPr="00B25E94">
        <w:t>ujeto a:</w:t>
      </w:r>
    </w:p>
    <w:p w:rsidR="009F4470" w:rsidRDefault="009F4470" w:rsidP="00B25E94"/>
    <w:p w:rsidR="009F4470" w:rsidRPr="009F4470" w:rsidRDefault="00CC338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9F4470" w:rsidRPr="009F4470" w:rsidRDefault="00CC338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9F4470" w:rsidRPr="009F4470" w:rsidRDefault="00CC338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9F4470" w:rsidRPr="009F4470" w:rsidRDefault="009F4470" w:rsidP="009F4470"/>
    <w:p w:rsidR="009F4470" w:rsidRPr="009F4470" w:rsidRDefault="00CC338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9F4470" w:rsidRPr="009F4470" w:rsidRDefault="00CC3388"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9F4470" w:rsidRPr="009F4470" w:rsidRDefault="00CC3388"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9F4470" w:rsidRPr="009F4470" w:rsidRDefault="009F4470" w:rsidP="009F4470"/>
    <w:p w:rsidR="009F4470" w:rsidRPr="009F4470" w:rsidRDefault="00CC338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9F4470" w:rsidRPr="009F4470" w:rsidRDefault="00CC338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9F4470" w:rsidRPr="009F4470" w:rsidRDefault="00CC338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9F4470" w:rsidRPr="009F4470" w:rsidRDefault="009F4470" w:rsidP="009F4470">
      <w:pPr>
        <w:rPr>
          <w:rFonts w:eastAsiaTheme="minorEastAsia"/>
        </w:rPr>
      </w:pPr>
    </w:p>
    <w:p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rsidR="009F4470" w:rsidRPr="009F4470" w:rsidRDefault="00CC3388"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9F4470" w:rsidRPr="00B25E94" w:rsidRDefault="009F4470" w:rsidP="00B25E94"/>
    <w:p w:rsidR="00B25E94" w:rsidRDefault="00B25E94" w:rsidP="00B25E94">
      <w:r w:rsidRPr="00B25E94">
        <w:t>Para resolver este tipo de problemas, se cuenta con diferentes métodos. El más utilizado por su eficiencia computacional es el método simplex, que fue desarrollado por Dantzig  para la solución de este tipo de problemas.</w:t>
      </w:r>
    </w:p>
    <w:p w:rsidR="009F4470" w:rsidRPr="00B25E94" w:rsidRDefault="009F4470" w:rsidP="00B25E94"/>
    <w:p w:rsidR="000F2760" w:rsidRDefault="00B25E94" w:rsidP="00B25E94">
      <w:r w:rsidRPr="00B25E94">
        <w:t>Utilizando una herramienta computacional con el método simplex, se obtuvo el siguiente resultado para el ejemplo propuesto:</w:t>
      </w:r>
    </w:p>
    <w:p w:rsidR="000F2760" w:rsidRDefault="000F2760" w:rsidP="001B42DC"/>
    <w:p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2748" w:type="dxa"/>
            <w:gridSpan w:val="3"/>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Kibbutz</w:t>
            </w:r>
          </w:p>
        </w:tc>
      </w:tr>
      <w:tr w:rsidR="00C47DC2" w:rsidRPr="009943A4"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rsidR="00C47DC2" w:rsidRDefault="00C47DC2" w:rsidP="00C47DC2">
      <w:pPr>
        <w:jc w:val="center"/>
        <w:rPr>
          <w:sz w:val="20"/>
          <w:szCs w:val="20"/>
        </w:rPr>
      </w:pPr>
      <w:r w:rsidRPr="00D66692">
        <w:rPr>
          <w:sz w:val="20"/>
          <w:szCs w:val="20"/>
        </w:rPr>
        <w:t>Fuente: xxxxxxx</w:t>
      </w:r>
    </w:p>
    <w:p w:rsidR="00C47DC2" w:rsidRDefault="00C47DC2" w:rsidP="00C47DC2"/>
    <w:p w:rsidR="00C47DC2" w:rsidRPr="00C47DC2" w:rsidRDefault="00C47DC2" w:rsidP="00C47DC2">
      <w:r w:rsidRPr="00C47DC2">
        <w:t>Con un rendimiento neto total de $633,333.33.</w:t>
      </w:r>
    </w:p>
    <w:p w:rsidR="00C47DC2" w:rsidRDefault="00C47DC2" w:rsidP="00C47DC2"/>
    <w:p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rsidR="00C47DC2" w:rsidRPr="00C47DC2" w:rsidRDefault="00C47DC2" w:rsidP="00C47DC2"/>
    <w:p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rsidR="00C47DC2" w:rsidRPr="00C47DC2" w:rsidRDefault="00C47DC2" w:rsidP="006C0884">
      <w:pPr>
        <w:pStyle w:val="ListParagraph"/>
        <w:numPr>
          <w:ilvl w:val="0"/>
          <w:numId w:val="2"/>
        </w:numPr>
      </w:pPr>
      <w:r w:rsidRPr="00C47DC2">
        <w:t>Coeficiente del objetivo: Es el coeficiente que se aplica a la variable.</w:t>
      </w:r>
    </w:p>
    <w:p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lastRenderedPageBreak/>
        <w:t>Precio sombra: También conocido como precio dual, es el efecto que se obtiene sobre la función objetivo cuando se aumenta en una unidad el lado derecho de la restricción.</w:t>
      </w:r>
    </w:p>
    <w:p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rsidR="000F2760" w:rsidRPr="00C47DC2" w:rsidRDefault="00C47DC2" w:rsidP="006C0884">
      <w:pPr>
        <w:pStyle w:val="ListParagraph"/>
        <w:numPr>
          <w:ilvl w:val="0"/>
          <w:numId w:val="2"/>
        </w:numPr>
      </w:pPr>
      <w:r w:rsidRPr="00C47DC2">
        <w:t>Excedente / Déficit: Es la diferencia entre el lado izquierdo y derecho de la restricción.</w:t>
      </w:r>
    </w:p>
    <w:p w:rsidR="000F2760" w:rsidRDefault="000F2760" w:rsidP="001B42DC"/>
    <w:p w:rsidR="000102A9" w:rsidRDefault="000102A9" w:rsidP="000102A9">
      <w:pPr>
        <w:keepNext/>
        <w:jc w:val="center"/>
      </w:pPr>
      <w:r w:rsidRPr="0083400F">
        <w:rPr>
          <w:noProof/>
          <w:lang w:val="en-US" w:eastAsia="en-US"/>
        </w:rPr>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r w:rsidRPr="000102A9">
        <w:rPr>
          <w:b/>
          <w:i w:val="0"/>
          <w:color w:val="auto"/>
          <w:sz w:val="20"/>
          <w:szCs w:val="20"/>
        </w:rPr>
        <w:t xml:space="preserve"> - Tabla de análisis de resultados</w:t>
      </w:r>
    </w:p>
    <w:p w:rsidR="000102A9" w:rsidRDefault="000102A9" w:rsidP="000102A9">
      <w:pPr>
        <w:jc w:val="center"/>
        <w:rPr>
          <w:sz w:val="20"/>
          <w:szCs w:val="20"/>
        </w:rPr>
      </w:pPr>
      <w:r w:rsidRPr="00D66692">
        <w:rPr>
          <w:sz w:val="20"/>
          <w:szCs w:val="20"/>
        </w:rPr>
        <w:t>Fuente: xxxxxxx</w:t>
      </w:r>
    </w:p>
    <w:p w:rsidR="000F2760" w:rsidRDefault="000F2760" w:rsidP="001B42DC"/>
    <w:p w:rsidR="0026219C" w:rsidRDefault="0026219C" w:rsidP="0026219C">
      <w:pPr>
        <w:keepNext/>
        <w:jc w:val="center"/>
      </w:pPr>
      <w:r w:rsidRPr="00FE0255">
        <w:rPr>
          <w:noProof/>
          <w:lang w:val="en-US" w:eastAsia="en-US"/>
        </w:rPr>
        <w:lastRenderedPageBreak/>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2</w:t>
      </w:r>
      <w:r w:rsidR="00C874A7">
        <w:rPr>
          <w:b/>
          <w:i w:val="0"/>
          <w:color w:val="auto"/>
          <w:sz w:val="20"/>
          <w:szCs w:val="20"/>
        </w:rPr>
        <w:fldChar w:fldCharType="end"/>
      </w:r>
      <w:r w:rsidRPr="0026219C">
        <w:rPr>
          <w:b/>
          <w:i w:val="0"/>
          <w:color w:val="auto"/>
          <w:sz w:val="20"/>
          <w:szCs w:val="20"/>
        </w:rPr>
        <w:t xml:space="preserve"> - Tabla de resultados</w:t>
      </w:r>
    </w:p>
    <w:p w:rsidR="0026219C" w:rsidRDefault="0026219C" w:rsidP="0026219C">
      <w:pPr>
        <w:jc w:val="center"/>
        <w:rPr>
          <w:sz w:val="20"/>
          <w:szCs w:val="20"/>
        </w:rPr>
      </w:pPr>
      <w:r w:rsidRPr="00D66692">
        <w:rPr>
          <w:sz w:val="20"/>
          <w:szCs w:val="20"/>
        </w:rPr>
        <w:t>Fuente: xxxxxxx</w:t>
      </w:r>
    </w:p>
    <w:p w:rsidR="000F2760" w:rsidRDefault="000F2760" w:rsidP="001B42DC"/>
    <w:p w:rsidR="0026219C" w:rsidRDefault="0026219C" w:rsidP="0026219C">
      <w:pPr>
        <w:pStyle w:val="Heading3"/>
      </w:pPr>
      <w:bookmarkStart w:id="9" w:name="_Toc416097495"/>
      <w:r w:rsidRPr="0026219C">
        <w:t>Programación lineal estocástica</w:t>
      </w:r>
      <w:bookmarkEnd w:id="9"/>
    </w:p>
    <w:p w:rsidR="000F2760" w:rsidRDefault="000F2760" w:rsidP="001B42DC"/>
    <w:p w:rsidR="0026219C" w:rsidRDefault="0026219C" w:rsidP="0026219C">
      <w:r w:rsidRPr="0026219C">
        <w:t>Una de las suposiciones de la programación lineal es la certeza sobre los parámetros que se utilizan. Estos, en condiciones reales, no necesariamente se presentan de esta manera y pueden tener un comportamiento no determinístico que invalide una solución óptima para ciertas condiciones de variación.</w:t>
      </w:r>
    </w:p>
    <w:p w:rsidR="0026219C" w:rsidRPr="0026219C" w:rsidRDefault="0026219C" w:rsidP="0026219C"/>
    <w:p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rsidR="0026219C" w:rsidRPr="0026219C" w:rsidRDefault="0026219C" w:rsidP="0026219C"/>
    <w:p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rsidR="000F2760" w:rsidRDefault="000F2760" w:rsidP="001B42DC"/>
    <w:p w:rsidR="0026219C" w:rsidRPr="00D66692" w:rsidRDefault="0026219C" w:rsidP="0026219C">
      <w:r w:rsidRPr="00D66692">
        <w:t>Función Objetivo:</w:t>
      </w:r>
    </w:p>
    <w:p w:rsidR="0026219C" w:rsidRDefault="0026219C" w:rsidP="0026219C"/>
    <w:p w:rsidR="0026219C" w:rsidRPr="0026219C" w:rsidRDefault="00CC3388"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rsidR="0026219C" w:rsidRDefault="0026219C" w:rsidP="0026219C">
      <w:r>
        <w:t>S</w:t>
      </w:r>
      <w:r w:rsidRPr="00B25E94">
        <w:t>ujeto a:</w:t>
      </w:r>
    </w:p>
    <w:p w:rsidR="0026219C" w:rsidRDefault="0026219C" w:rsidP="0026219C"/>
    <w:p w:rsidR="0026219C" w:rsidRPr="0026219C" w:rsidRDefault="00CC3388"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26219C">
      <w:pPr>
        <w:rPr>
          <w:b/>
        </w:rPr>
      </w:pPr>
    </w:p>
    <w:p w:rsidR="00EE21F7" w:rsidRDefault="00EE21F7" w:rsidP="00EE21F7">
      <w:r w:rsidRPr="00EE21F7">
        <w:t>Como se puede observar, los vectores de parámetros A y b son aleatorios y pueden afectar al vector de solución óptima x.</w:t>
      </w:r>
    </w:p>
    <w:p w:rsidR="00EE21F7" w:rsidRPr="00EE21F7" w:rsidRDefault="00EE21F7" w:rsidP="00EE21F7"/>
    <w:p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Garcia, &amp; Wozny, 2006). En el presente caso, no se considerarán las restricciones probabilísticas mencionadas en estos modelos, dado que el objetivo es encontrar el comportamiento de la eficiencia ante la aleatoriedad. A continuación se muestra el modelo de programación lineal:</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CC3388"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rsidR="00E4781F" w:rsidRDefault="00E4781F" w:rsidP="00E4781F">
      <w:r>
        <w:t>S</w:t>
      </w:r>
      <w:r w:rsidRPr="00B25E94">
        <w:t>ujeto a:</w:t>
      </w:r>
    </w:p>
    <w:p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1B42DC"/>
    <w:p w:rsidR="00E4781F" w:rsidRDefault="00E4781F" w:rsidP="00E4781F">
      <w:r w:rsidRPr="00E4781F">
        <w:t>Para resolver este tipo de problemas, es necesario conocer la naturaleza de los parámetros aleatorios, es decir, su distribución. De esta manera se puede evaluar el problema con una transformación de la restricción a modo determinístico (Cooper, Seiford, &amp; Tone,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Vincent &amp; Mukesh, 2014) y (Udhayakumar, Vincent, &amp; Mukesh, 2011).</w:t>
      </w:r>
    </w:p>
    <w:p w:rsidR="00E4781F" w:rsidRPr="00E4781F" w:rsidRDefault="00E4781F" w:rsidP="00E4781F"/>
    <w:p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Vincent &amp; Mukesh, 2014). En este sentido el algoritmo de ejecución es como sigue:</w:t>
      </w:r>
    </w:p>
    <w:p w:rsidR="00E4781F" w:rsidRPr="00E4781F" w:rsidRDefault="00E4781F" w:rsidP="00E4781F"/>
    <w:p w:rsidR="00E4781F" w:rsidRPr="00E4781F" w:rsidRDefault="00E4781F" w:rsidP="006C0884">
      <w:pPr>
        <w:pStyle w:val="ListParagraph"/>
        <w:numPr>
          <w:ilvl w:val="0"/>
          <w:numId w:val="2"/>
        </w:numPr>
      </w:pPr>
      <w:r w:rsidRPr="00E4781F">
        <w:lastRenderedPageBreak/>
        <w:t>Registrar las distribuciones de los parámetros.</w:t>
      </w:r>
    </w:p>
    <w:p w:rsidR="00E4781F" w:rsidRPr="00E4781F" w:rsidRDefault="00E4781F" w:rsidP="006C0884">
      <w:pPr>
        <w:pStyle w:val="ListParagraph"/>
        <w:numPr>
          <w:ilvl w:val="0"/>
          <w:numId w:val="2"/>
        </w:numPr>
      </w:pPr>
      <w:r w:rsidRPr="00E4781F">
        <w:t>Generar parámetros aleatorios para el modelo de programación lineal.</w:t>
      </w:r>
    </w:p>
    <w:p w:rsidR="00E4781F" w:rsidRPr="00E4781F" w:rsidRDefault="00E4781F" w:rsidP="006C0884">
      <w:pPr>
        <w:pStyle w:val="ListParagraph"/>
        <w:numPr>
          <w:ilvl w:val="0"/>
          <w:numId w:val="2"/>
        </w:numPr>
      </w:pPr>
      <w:r w:rsidRPr="00E4781F">
        <w:t>Encontrar una solución para los parámetros generados.</w:t>
      </w:r>
    </w:p>
    <w:p w:rsidR="00E4781F" w:rsidRPr="00E4781F" w:rsidRDefault="00E4781F" w:rsidP="006C0884">
      <w:pPr>
        <w:pStyle w:val="ListParagraph"/>
        <w:numPr>
          <w:ilvl w:val="0"/>
          <w:numId w:val="2"/>
        </w:numPr>
      </w:pPr>
      <w:r w:rsidRPr="00E4781F">
        <w:t>Repetir los anteriores dos pasos hasta tener una cantidad suficientemente grande de resultados.</w:t>
      </w:r>
    </w:p>
    <w:p w:rsidR="00E4781F" w:rsidRPr="00E4781F" w:rsidRDefault="00E4781F" w:rsidP="006C0884">
      <w:pPr>
        <w:pStyle w:val="ListParagraph"/>
        <w:numPr>
          <w:ilvl w:val="0"/>
          <w:numId w:val="2"/>
        </w:numPr>
      </w:pPr>
      <w:r w:rsidRPr="00E4781F">
        <w:t>Hacer el tratamiento estadístico para la eficiencia de todas las simulaciones.</w:t>
      </w:r>
    </w:p>
    <w:p w:rsidR="00E4781F" w:rsidRDefault="00E4781F" w:rsidP="00E4781F"/>
    <w:p w:rsidR="00E4781F" w:rsidRDefault="00E4781F" w:rsidP="00E4781F">
      <w:r w:rsidRPr="00E4781F">
        <w:t>Tomaremos como ejemplo el siguiente modelo de programación lineal con restricciones probabilísticas</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CC3388"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rsidR="00E4781F" w:rsidRDefault="00E4781F" w:rsidP="00E4781F">
      <m:oMathPara>
        <m:oMathParaPr>
          <m:jc m:val="left"/>
        </m:oMathParaPr>
        <m:oMath>
          <m:r>
            <m:rPr>
              <m:sty m:val="p"/>
            </m:rPr>
            <w:rPr>
              <w:rFonts w:ascii="Cambria Math" w:hAnsi="Cambria Math"/>
            </w:rPr>
            <w:br/>
          </m:r>
        </m:oMath>
      </m:oMathPara>
      <w:r>
        <w:t>S</w:t>
      </w:r>
      <w:r w:rsidRPr="00B25E94">
        <w:t>ujeto a:</w:t>
      </w:r>
    </w:p>
    <w:p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0F2760" w:rsidRDefault="000F2760" w:rsidP="00E4781F"/>
    <w:p w:rsidR="000F2760" w:rsidRDefault="00E4781F" w:rsidP="001B42DC">
      <w:r w:rsidRPr="00E4781F">
        <w:t>En este caso los parámetros de la matriz A son aleatorios con las siguientes distribuciones:</w:t>
      </w:r>
    </w:p>
    <w:p w:rsidR="00E4781F" w:rsidRDefault="00E4781F" w:rsidP="00E4781F"/>
    <w:p w:rsidR="00E4781F" w:rsidRPr="00E4781F" w:rsidRDefault="00CC3388"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rsidR="00E4781F" w:rsidRPr="00E4781F" w:rsidRDefault="00CC338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rsidR="00E4781F" w:rsidRPr="00E4781F" w:rsidRDefault="00CC338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rsidR="00E4781F" w:rsidRPr="00E4781F" w:rsidRDefault="00CC338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rsidR="00E4781F" w:rsidRPr="00E4781F" w:rsidRDefault="00E4781F" w:rsidP="001B42DC"/>
    <w:p w:rsidR="000F2760" w:rsidRDefault="00E4781F" w:rsidP="001B42DC">
      <w:r w:rsidRPr="00E4781F">
        <w:t>Después de simular el modelo mil veces, se obtuvieron los siguientes resultados para las variables de decisión:</w:t>
      </w:r>
    </w:p>
    <w:p w:rsidR="00E4781F" w:rsidRDefault="00E4781F" w:rsidP="001B42DC"/>
    <w:p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E4781F" w:rsidP="00E4781F">
            <w:pPr>
              <w:jc w:val="center"/>
            </w:pPr>
            <w:r>
              <w:t>Variable</w:t>
            </w:r>
          </w:p>
        </w:tc>
        <w:tc>
          <w:tcPr>
            <w:tcW w:w="2003"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CC3388"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CC3388"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rsidR="008D41D6" w:rsidRDefault="008D41D6" w:rsidP="008D41D6">
      <w:pPr>
        <w:jc w:val="center"/>
        <w:rPr>
          <w:sz w:val="20"/>
          <w:szCs w:val="20"/>
        </w:rPr>
      </w:pPr>
      <w:r w:rsidRPr="00D66692">
        <w:rPr>
          <w:sz w:val="20"/>
          <w:szCs w:val="20"/>
        </w:rPr>
        <w:t>Fuente: xxxxxxx</w:t>
      </w:r>
    </w:p>
    <w:p w:rsidR="00E4781F" w:rsidRDefault="00E4781F" w:rsidP="001B42DC"/>
    <w:p w:rsidR="008D41D6" w:rsidRDefault="008D41D6" w:rsidP="001B42DC">
      <w:r w:rsidRPr="008D41D6">
        <w:t>En comparación con el modelo determinístico donde se consideran las variables:</w:t>
      </w:r>
    </w:p>
    <w:p w:rsidR="008D41D6" w:rsidRDefault="008D41D6" w:rsidP="001B42DC"/>
    <w:p w:rsidR="008D41D6" w:rsidRPr="008D41D6" w:rsidRDefault="00CC3388"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rsidR="008D41D6" w:rsidRDefault="008D41D6" w:rsidP="001B42DC"/>
    <w:p w:rsidR="008D41D6" w:rsidRDefault="008D41D6" w:rsidP="008D41D6">
      <w:pPr>
        <w:rPr>
          <w:rFonts w:eastAsiaTheme="minorEastAsia"/>
        </w:rPr>
      </w:pPr>
      <w:r>
        <w:rPr>
          <w:rFonts w:eastAsiaTheme="minorEastAsia"/>
        </w:rPr>
        <w:t>Los resultados se muestran en la siguiente tabla:</w:t>
      </w:r>
    </w:p>
    <w:p w:rsidR="000F2760" w:rsidRPr="008D41D6" w:rsidRDefault="000F2760" w:rsidP="008D41D6">
      <w:pPr>
        <w:jc w:val="center"/>
        <w:rPr>
          <w:b/>
          <w:sz w:val="20"/>
          <w:szCs w:val="20"/>
        </w:rPr>
      </w:pPr>
    </w:p>
    <w:p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8D41D6" w:rsidP="008D41D6">
            <w:pPr>
              <w:jc w:val="center"/>
            </w:pPr>
            <w:r>
              <w:t>Variable</w:t>
            </w:r>
          </w:p>
        </w:tc>
        <w:tc>
          <w:tcPr>
            <w:tcW w:w="2070" w:type="dxa"/>
            <w:vAlign w:val="center"/>
          </w:tcPr>
          <w:p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CC3388"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CC3388"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rsidR="008D41D6" w:rsidRDefault="008D41D6" w:rsidP="008D41D6">
      <w:pPr>
        <w:jc w:val="center"/>
        <w:rPr>
          <w:sz w:val="20"/>
          <w:szCs w:val="20"/>
        </w:rPr>
      </w:pPr>
      <w:r w:rsidRPr="00D66692">
        <w:rPr>
          <w:sz w:val="20"/>
          <w:szCs w:val="20"/>
        </w:rPr>
        <w:t>Fuente: xxxxxxx</w:t>
      </w:r>
    </w:p>
    <w:p w:rsidR="0030432F" w:rsidRDefault="0030432F" w:rsidP="001B42DC"/>
    <w:p w:rsidR="0030432F" w:rsidRDefault="0030432F" w:rsidP="001B42DC"/>
    <w:p w:rsidR="008D41D6" w:rsidRDefault="0030432F" w:rsidP="0030432F">
      <w:pPr>
        <w:pStyle w:val="Heading3"/>
      </w:pPr>
      <w:bookmarkStart w:id="10" w:name="_Toc416097496"/>
      <w:r w:rsidRPr="0030432F">
        <w:t>Análisis de envolvente de datos</w:t>
      </w:r>
      <w:bookmarkEnd w:id="10"/>
    </w:p>
    <w:p w:rsidR="0030432F" w:rsidRDefault="0030432F" w:rsidP="0030432F">
      <w:r>
        <w:t>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paramétrico. En el primer caso, se hace uso de la estadística para determinar el ajuste de una función de regresión (como la función de Cobb-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rsidR="0030432F" w:rsidRDefault="0030432F" w:rsidP="0030432F"/>
    <w:p w:rsidR="008D41D6" w:rsidRPr="008D41D6" w:rsidRDefault="0030432F" w:rsidP="0030432F">
      <w:r>
        <w:t>En el análisis de envolvente de datos se aprovechan dos propiedades: la convexidad y la ineficiencia, de acuerdo a lo explicado por (Zhu,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rsidR="000F2760" w:rsidRDefault="000F2760" w:rsidP="0030432F"/>
    <w:p w:rsidR="0030432F" w:rsidRPr="0030432F" w:rsidRDefault="00CC3388"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rsidR="0030432F" w:rsidRDefault="0030432F" w:rsidP="001B42DC"/>
    <w:p w:rsidR="0030432F" w:rsidRDefault="0030432F" w:rsidP="0030432F">
      <w:r w:rsidRPr="0030432F">
        <w:lastRenderedPageBreak/>
        <w:t>Además de la definición matemática de eficiencia, que expresa que para un par (xij,yrj) es posible obtener el mismo yrj usando x’ij, donde x’ij≥ xij. Del mismo modo con las entradas, en las que se puede usar la misma cantidad de entradas para obtener menos salidas.</w:t>
      </w:r>
    </w:p>
    <w:p w:rsidR="0030432F" w:rsidRPr="0030432F" w:rsidRDefault="0030432F" w:rsidP="0030432F"/>
    <w:p w:rsidR="0030432F" w:rsidRDefault="0030432F" w:rsidP="0030432F">
      <w:r w:rsidRPr="0030432F">
        <w:t>Para combinar ambas definiciones y lograr modelar una frontera convexa que contenga todas las posibilidades observadas de relaciones entrada-salida, se deben encontrar los valores correctos de λ. Este problema fue resuelto por (Cooper, Seiford, &amp; Tone, 2007), tal como sigue:</w:t>
      </w:r>
    </w:p>
    <w:p w:rsidR="0030432F" w:rsidRDefault="0030432F" w:rsidP="0030432F"/>
    <w:p w:rsidR="0030432F" w:rsidRPr="00D66692" w:rsidRDefault="0030432F" w:rsidP="0030432F">
      <w:r w:rsidRPr="00D66692">
        <w:t>Función Objetivo:</w:t>
      </w:r>
    </w:p>
    <w:p w:rsidR="0030432F" w:rsidRDefault="0030432F" w:rsidP="0030432F"/>
    <w:p w:rsidR="0030432F" w:rsidRDefault="00CC3388"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30432F" w:rsidRDefault="0030432F" w:rsidP="0030432F">
      <w:r>
        <w:t>S</w:t>
      </w:r>
      <w:r w:rsidRPr="00B25E94">
        <w:t>ujeto a:</w:t>
      </w:r>
    </w:p>
    <w:p w:rsidR="0030432F" w:rsidRDefault="0030432F" w:rsidP="0030432F"/>
    <w:p w:rsidR="0030432F" w:rsidRPr="0030432F" w:rsidRDefault="00CC3388"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rsidR="000F2760" w:rsidRDefault="000F2760" w:rsidP="0030432F">
      <w:pPr>
        <w:jc w:val="left"/>
      </w:pPr>
    </w:p>
    <w:p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rsidR="0030432F" w:rsidRDefault="0030432F" w:rsidP="0030432F"/>
    <w:p w:rsidR="0030432F" w:rsidRDefault="0030432F" w:rsidP="006C0884">
      <w:pPr>
        <w:pStyle w:val="ListParagraph"/>
        <w:numPr>
          <w:ilvl w:val="0"/>
          <w:numId w:val="2"/>
        </w:numPr>
      </w:pPr>
      <w:r>
        <w:t>Si θ=1, la unidad es técnicamente eficiente y se encuentra en la frontera de producción eficiente (envolvente convexa).</w:t>
      </w:r>
    </w:p>
    <w:p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rsidR="0030432F" w:rsidRDefault="0030432F" w:rsidP="0030432F">
      <w:pPr>
        <w:pStyle w:val="ListParagraph"/>
        <w:ind w:left="1065"/>
      </w:pPr>
    </w:p>
    <w:p w:rsidR="0030432F" w:rsidRDefault="0030432F" w:rsidP="0030432F">
      <w:r>
        <w:t>Cada modelo como la Ecuación 7 se debe ejecutar independientemente para cada unidad, de manera que se pueda obtener una eficiencia para cada uno.</w:t>
      </w:r>
    </w:p>
    <w:p w:rsidR="0030432F" w:rsidRDefault="0030432F" w:rsidP="0030432F"/>
    <w:p w:rsidR="000F2760" w:rsidRPr="0030432F" w:rsidRDefault="0030432F" w:rsidP="0030432F">
      <w:r>
        <w:t>Tomemos como ejemplo los siguientes datos, tomados de (Zhu, 2009):</w:t>
      </w:r>
    </w:p>
    <w:p w:rsidR="000F2760" w:rsidRDefault="000F2760" w:rsidP="001B42DC"/>
    <w:p w:rsidR="0030432F" w:rsidRPr="0030432F" w:rsidRDefault="0030432F" w:rsidP="0030432F">
      <w:pPr>
        <w:pStyle w:val="Caption"/>
        <w:keepNext/>
        <w:jc w:val="center"/>
        <w:rPr>
          <w:b/>
          <w:i w:val="0"/>
          <w:color w:val="auto"/>
          <w:sz w:val="20"/>
          <w:szCs w:val="20"/>
        </w:rPr>
      </w:pPr>
      <w:r w:rsidRPr="0030432F">
        <w:rPr>
          <w:b/>
          <w:i w:val="0"/>
          <w:color w:val="auto"/>
          <w:sz w:val="20"/>
          <w:szCs w:val="20"/>
        </w:rPr>
        <w:lastRenderedPageBreak/>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rsidTr="0030432F">
        <w:trPr>
          <w:cnfStyle w:val="100000000000" w:firstRow="1" w:lastRow="0" w:firstColumn="0" w:lastColumn="0" w:oddVBand="0" w:evenVBand="0" w:oddHBand="0" w:evenHBand="0" w:firstRowFirstColumn="0" w:firstRowLastColumn="0" w:lastRowFirstColumn="0" w:lastRowLastColumn="0"/>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rsidTr="0030432F">
        <w:trPr>
          <w:trHeight w:val="339"/>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rsidR="0030432F" w:rsidRDefault="0030432F" w:rsidP="0030432F">
      <w:pPr>
        <w:jc w:val="center"/>
        <w:rPr>
          <w:sz w:val="20"/>
          <w:szCs w:val="20"/>
        </w:rPr>
      </w:pPr>
      <w:r w:rsidRPr="00D66692">
        <w:rPr>
          <w:sz w:val="20"/>
          <w:szCs w:val="20"/>
        </w:rPr>
        <w:t>Fuente: xxxxxxx</w:t>
      </w:r>
    </w:p>
    <w:p w:rsidR="000F2760" w:rsidRDefault="000F2760" w:rsidP="001B42DC"/>
    <w:p w:rsidR="0030432F" w:rsidRDefault="00B57FBF" w:rsidP="001B42DC">
      <w:r w:rsidRPr="00B57FBF">
        <w:t>El modelo de análisis de envolvente de datos es como sigue:</w:t>
      </w:r>
    </w:p>
    <w:p w:rsidR="00B57FBF" w:rsidRDefault="00B57FBF" w:rsidP="001B42DC"/>
    <w:p w:rsidR="001D6601" w:rsidRPr="00D66692" w:rsidRDefault="001D6601" w:rsidP="001D6601">
      <w:r w:rsidRPr="00D66692">
        <w:t>Función Objetivo:</w:t>
      </w:r>
    </w:p>
    <w:p w:rsidR="001D6601" w:rsidRDefault="001D6601" w:rsidP="001D6601"/>
    <w:p w:rsidR="001D6601" w:rsidRDefault="00CC3388"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1D6601" w:rsidRDefault="001D6601" w:rsidP="001D6601">
      <w:r>
        <w:t>S</w:t>
      </w:r>
      <w:r w:rsidRPr="00B25E94">
        <w:t>ujeto a:</w:t>
      </w:r>
    </w:p>
    <w:p w:rsidR="001D6601" w:rsidRDefault="001D6601" w:rsidP="001D6601"/>
    <w:p w:rsidR="00B57FBF" w:rsidRPr="003F32CD" w:rsidRDefault="00CC3388"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rsidR="003F32CD" w:rsidRDefault="003F32CD" w:rsidP="001B42DC"/>
    <w:p w:rsidR="003F32CD" w:rsidRDefault="003F32CD" w:rsidP="001B42DC">
      <w:r w:rsidRPr="003F32CD">
        <w:t>Para efectos didácticos, sólo se calcula la eficiencia de la unidad 4, con lo que obtenemos la siguiente solución:</w:t>
      </w:r>
    </w:p>
    <w:p w:rsidR="003F32CD" w:rsidRDefault="003F32CD" w:rsidP="003F32CD">
      <w:pPr>
        <w:pStyle w:val="Numbering"/>
        <w:numPr>
          <w:ilvl w:val="0"/>
          <w:numId w:val="0"/>
        </w:numPr>
      </w:pPr>
    </w:p>
    <w:p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rsidR="000F2760" w:rsidRDefault="000F2760" w:rsidP="001B42DC"/>
    <w:p w:rsidR="00AC7E50" w:rsidRDefault="00AC7E50" w:rsidP="00AC7E50">
      <w:r w:rsidRPr="00AC7E50">
        <w:t>Con lo que se puede concluir que la unidad 4 no es técnicamente eficiente. Los valores de las variables λ no se contemplan en el análisis de la presente tesis, sin embargo se puede recurrir a (Cooper, Seiford, &amp; Tone, 2007) para mayor información.</w:t>
      </w:r>
    </w:p>
    <w:p w:rsidR="00AC7E50" w:rsidRPr="00AC7E50" w:rsidRDefault="00AC7E50" w:rsidP="00AC7E50"/>
    <w:p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rsidR="000F2760" w:rsidRDefault="000F2760" w:rsidP="001B42DC"/>
    <w:p w:rsidR="000F2760" w:rsidRDefault="00AC7E50" w:rsidP="00AC7E50">
      <w:pPr>
        <w:pStyle w:val="Heading3"/>
      </w:pPr>
      <w:bookmarkStart w:id="11" w:name="_Toc416097497"/>
      <w:r w:rsidRPr="00AC7E50">
        <w:lastRenderedPageBreak/>
        <w:t>Análisis estocástico de envolvente de datos</w:t>
      </w:r>
      <w:bookmarkEnd w:id="11"/>
    </w:p>
    <w:p w:rsidR="000F2760" w:rsidRDefault="000F2760" w:rsidP="001B42DC"/>
    <w:p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rsidR="00AC7E50" w:rsidRPr="00AC7E50" w:rsidRDefault="00AC7E50" w:rsidP="00AC7E50"/>
    <w:p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rsidR="00EC1318" w:rsidRPr="00D66692" w:rsidRDefault="00EC1318" w:rsidP="00570741"/>
    <w:p w:rsidR="00EC1318" w:rsidRDefault="00EC1318" w:rsidP="00570741"/>
    <w:p w:rsidR="00901DEB" w:rsidRDefault="00901DEB" w:rsidP="00570741"/>
    <w:p w:rsidR="00901DEB" w:rsidRDefault="00901DEB" w:rsidP="00570741"/>
    <w:p w:rsidR="00901DEB" w:rsidRDefault="00901DEB" w:rsidP="00570741"/>
    <w:p w:rsidR="00901DEB" w:rsidRPr="00D66692" w:rsidRDefault="00901DEB" w:rsidP="00570741"/>
    <w:p w:rsidR="00CF2254" w:rsidRDefault="00CF2254" w:rsidP="00570741">
      <w:pPr>
        <w:pStyle w:val="Heading1"/>
      </w:pPr>
      <w:bookmarkStart w:id="12" w:name="_Toc416097498"/>
      <w:r w:rsidRPr="00570741">
        <w:t>MARCO METODOLÓGICO</w:t>
      </w:r>
      <w:bookmarkEnd w:id="12"/>
    </w:p>
    <w:p w:rsidR="00F349E5" w:rsidRPr="00F349E5" w:rsidRDefault="00F349E5" w:rsidP="00F349E5"/>
    <w:p w:rsidR="00EC1318" w:rsidRPr="00D66692" w:rsidRDefault="00EC1318" w:rsidP="00EC1318">
      <w:r w:rsidRPr="00D66692">
        <w:t>Es el conjunto de acciones destinadas a describir y analizar el fondo del problema planteado, a través de procedimientos específicos que incluye las técnicas de observación y recolección de datos, determinando el “cómo” se realizará el estudio, esta tarea consiste en hacer operativa los conceptos y elementos del problema que estudiamos, al respecto Carlos Sabino nos dice: “En cuanto a los elementos que es necesario operacionalizar pueden dividirse en dos grandes campos que requieren un tratamiento diferenciado por su propia naturaleza: el universo y las variables” (p. 118).</w:t>
      </w:r>
    </w:p>
    <w:p w:rsidR="00EC1318" w:rsidRPr="00D66692" w:rsidRDefault="00EC1318" w:rsidP="00EC1318"/>
    <w:p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rsidR="00EC1318" w:rsidRPr="00D66692" w:rsidRDefault="00EC1318" w:rsidP="00EC1318"/>
    <w:p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p.37)</w:t>
      </w:r>
    </w:p>
    <w:p w:rsidR="00EC1318" w:rsidRPr="00D66692" w:rsidRDefault="00EC1318" w:rsidP="00EC1318"/>
    <w:p w:rsidR="00EC1318" w:rsidRPr="00D66692" w:rsidRDefault="00EC1318" w:rsidP="00EC1318">
      <w:r w:rsidRPr="00D66692">
        <w:t>Los elementos constitutivos del marco metodológico en el proyecto de investigación</w:t>
      </w:r>
    </w:p>
    <w:p w:rsidR="00EC1318" w:rsidRPr="00D66692" w:rsidRDefault="00EC1318" w:rsidP="00EC1318">
      <w:r w:rsidRPr="00D66692">
        <w:t>1. Tipo de investigación</w:t>
      </w:r>
    </w:p>
    <w:p w:rsidR="00EC1318" w:rsidRPr="00D66692" w:rsidRDefault="00EC1318" w:rsidP="00EC1318">
      <w:r w:rsidRPr="00D66692">
        <w:t>2. El diseño de investigación</w:t>
      </w:r>
    </w:p>
    <w:p w:rsidR="00EC1318" w:rsidRPr="00D66692" w:rsidRDefault="00EC1318" w:rsidP="00EC1318">
      <w:r w:rsidRPr="00D66692">
        <w:t>3. Población o universo de estudio</w:t>
      </w:r>
    </w:p>
    <w:p w:rsidR="00EC1318" w:rsidRPr="00D66692" w:rsidRDefault="00EC1318" w:rsidP="00EC1318">
      <w:r w:rsidRPr="00D66692">
        <w:t>4. La muestra</w:t>
      </w:r>
    </w:p>
    <w:p w:rsidR="00EC1318" w:rsidRPr="00D66692" w:rsidRDefault="00EC1318" w:rsidP="00EC1318">
      <w:r w:rsidRPr="00D66692">
        <w:t>5. Los instrumentos de recolección de la información</w:t>
      </w:r>
    </w:p>
    <w:p w:rsidR="00EC1318" w:rsidRPr="00D66692" w:rsidRDefault="00EC1318" w:rsidP="00EC1318">
      <w:r w:rsidRPr="00D66692">
        <w:t>6. Descripción de los instrumentos y técnicas de recolección de datos</w:t>
      </w:r>
    </w:p>
    <w:p w:rsidR="00EC1318" w:rsidRPr="00D66692" w:rsidRDefault="00EC1318" w:rsidP="00EC1318">
      <w:r w:rsidRPr="00D66692">
        <w:t>7. La medición (si procede)</w:t>
      </w:r>
    </w:p>
    <w:p w:rsidR="00EC1318" w:rsidRPr="00D66692" w:rsidRDefault="00EC1318" w:rsidP="00EC1318">
      <w:r w:rsidRPr="00D66692">
        <w:t>8. Niveles de medición de las variables</w:t>
      </w:r>
    </w:p>
    <w:p w:rsidR="00EC1318" w:rsidRPr="00D66692" w:rsidRDefault="00EC1318" w:rsidP="00EC1318">
      <w:r w:rsidRPr="00D66692">
        <w:t>9. La prueba piloto</w:t>
      </w:r>
    </w:p>
    <w:p w:rsidR="00EC1318" w:rsidRPr="00D66692" w:rsidRDefault="00EC1318" w:rsidP="00EC1318">
      <w:r w:rsidRPr="00D66692">
        <w:t>10. El análisis e interpretación de los resultados</w:t>
      </w:r>
    </w:p>
    <w:p w:rsidR="00EC1318" w:rsidRPr="00D66692" w:rsidRDefault="00EC1318" w:rsidP="00EC1318">
      <w:r w:rsidRPr="00D66692">
        <w:t>11. Codificación y tabulación de los datos</w:t>
      </w:r>
    </w:p>
    <w:p w:rsidR="00EC1318" w:rsidRPr="00D66692" w:rsidRDefault="00EC1318" w:rsidP="00EC1318">
      <w:r w:rsidRPr="00D66692">
        <w:t>12. Técnicas de presentación de los datos</w:t>
      </w:r>
    </w:p>
    <w:p w:rsidR="00EC1318" w:rsidRPr="00D66692" w:rsidRDefault="00EC1318" w:rsidP="00EC1318">
      <w:r w:rsidRPr="00D66692">
        <w:t>13. El análisis estadístico de los datos</w:t>
      </w:r>
    </w:p>
    <w:p w:rsidR="00EC1318" w:rsidRPr="00D66692" w:rsidRDefault="00EC1318" w:rsidP="00EC1318">
      <w:r w:rsidRPr="00D66692">
        <w:t>14. Técnicas para la formulación del modelo operativo o sistema propuesto. (Para el caso de los proyectos factibles)</w:t>
      </w:r>
    </w:p>
    <w:p w:rsidR="00E16915" w:rsidRDefault="00E16915" w:rsidP="00E16915"/>
    <w:p w:rsidR="00E16915" w:rsidRDefault="00E16915" w:rsidP="00E16915">
      <w:pPr>
        <w:rPr>
          <w:lang w:val="es-ES_tradnl"/>
        </w:rPr>
      </w:pPr>
    </w:p>
    <w:p w:rsidR="00E16915" w:rsidRPr="00887C43" w:rsidRDefault="00E16915" w:rsidP="00E16915">
      <w:pPr>
        <w:pStyle w:val="Heading2"/>
        <w:rPr>
          <w:lang w:val="es-ES_tradnl"/>
        </w:rPr>
      </w:pPr>
      <w:bookmarkStart w:id="13" w:name="_Toc414675609"/>
      <w:bookmarkStart w:id="14" w:name="_Toc416097499"/>
      <w:r>
        <w:rPr>
          <w:lang w:val="es-ES_tradnl"/>
        </w:rPr>
        <w:t>Introducción</w:t>
      </w:r>
      <w:bookmarkEnd w:id="13"/>
      <w:bookmarkEnd w:id="14"/>
    </w:p>
    <w:p w:rsidR="00E16915" w:rsidRDefault="00E16915" w:rsidP="00E16915">
      <w:pPr>
        <w:rPr>
          <w:lang w:val="es-ES_tradnl"/>
        </w:rPr>
      </w:pPr>
    </w:p>
    <w:p w:rsidR="00E16915" w:rsidRDefault="00E16915" w:rsidP="00E16915">
      <w:pPr>
        <w:rPr>
          <w:lang w:val="es-ES_tradnl"/>
        </w:rPr>
      </w:pPr>
      <w:r>
        <w:rPr>
          <w:lang w:val="es-ES_tradnl"/>
        </w:rPr>
        <w:t>Dentro del marco metodológico se verán principalmente los siguientes temas:</w:t>
      </w:r>
    </w:p>
    <w:p w:rsidR="00E16915" w:rsidRDefault="00E16915" w:rsidP="00E16915">
      <w:pPr>
        <w:rPr>
          <w:lang w:val="es-ES_tradnl"/>
        </w:rPr>
      </w:pPr>
    </w:p>
    <w:p w:rsidR="00E16915" w:rsidRPr="00E16915" w:rsidRDefault="00E16915" w:rsidP="00A92A02">
      <w:pPr>
        <w:pStyle w:val="ListParagraph"/>
        <w:numPr>
          <w:ilvl w:val="0"/>
          <w:numId w:val="11"/>
        </w:numPr>
        <w:rPr>
          <w:lang w:val="es-ES_tradnl"/>
        </w:rPr>
      </w:pPr>
      <w:r w:rsidRPr="00E16915">
        <w:rPr>
          <w:lang w:val="es-ES_tradnl"/>
        </w:rPr>
        <w:t>Inteligencias de negocios, con un enfoque en aplicaciones para la toma decisiones especialmente en el desarrollo de programas que utilicen las herramientas DEA y SDEA.</w:t>
      </w:r>
    </w:p>
    <w:p w:rsidR="00E16915" w:rsidRPr="00E16915" w:rsidRDefault="00E16915" w:rsidP="00A92A02">
      <w:pPr>
        <w:pStyle w:val="ListParagraph"/>
        <w:numPr>
          <w:ilvl w:val="0"/>
          <w:numId w:val="11"/>
        </w:numPr>
        <w:rPr>
          <w:lang w:val="es-ES_tradnl"/>
        </w:rPr>
      </w:pPr>
      <w:r w:rsidRPr="00E16915">
        <w:rPr>
          <w:lang w:val="es-ES_tradnl"/>
        </w:rPr>
        <w:t>La necesidad de y la estructura de la inteligencia de negocios vista como una guía o una metodología de implementación.</w:t>
      </w:r>
    </w:p>
    <w:p w:rsidR="00E16915" w:rsidRPr="00E16915" w:rsidRDefault="00E16915" w:rsidP="00A92A02">
      <w:pPr>
        <w:pStyle w:val="ListParagraph"/>
        <w:numPr>
          <w:ilvl w:val="0"/>
          <w:numId w:val="11"/>
        </w:numPr>
        <w:rPr>
          <w:lang w:val="es-ES_tradnl"/>
        </w:rPr>
      </w:pPr>
      <w:r w:rsidRPr="00E16915">
        <w:rPr>
          <w:lang w:val="es-ES_tradnl"/>
        </w:rPr>
        <w:t>Los 16 pasos para el desarrollo de proyectos de inteligencia de negocios basado en el desarrollo de una aplicación que permita tomar decisiones.</w:t>
      </w:r>
    </w:p>
    <w:p w:rsidR="00E16915" w:rsidRPr="00E16915" w:rsidRDefault="00E16915" w:rsidP="00A92A02">
      <w:pPr>
        <w:pStyle w:val="ListParagraph"/>
        <w:numPr>
          <w:ilvl w:val="0"/>
          <w:numId w:val="11"/>
        </w:numPr>
        <w:rPr>
          <w:lang w:val="es-ES_tradnl"/>
        </w:rPr>
      </w:pPr>
      <w:r w:rsidRPr="00E16915">
        <w:rPr>
          <w:lang w:val="es-ES_tradnl"/>
        </w:rPr>
        <w:t>Los 3 caminos en paralelo que se utilizan en proyectos de inteligencia de negocios</w:t>
      </w:r>
    </w:p>
    <w:p w:rsidR="00E16915" w:rsidRDefault="00E16915" w:rsidP="00E16915">
      <w:pPr>
        <w:rPr>
          <w:lang w:val="es-ES_tradnl"/>
        </w:rPr>
      </w:pPr>
    </w:p>
    <w:p w:rsidR="00E16915" w:rsidRDefault="00E16915" w:rsidP="00E16915">
      <w:pPr>
        <w:rPr>
          <w:lang w:val="es-ES_tradnl"/>
        </w:rPr>
      </w:pPr>
      <w:r>
        <w:rPr>
          <w:lang w:val="es-ES_tradnl"/>
        </w:rPr>
        <w:t>Según (Business Intelligence Roadmap) los proyectos de BI poseen 6 etapas: justificación, planificación, análisis del negocio, diseño, construcción e implementación. Gráficamente la secuencia y el conjunto de actividades se pueden apreciar en el siguiente gráfic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rsidR="00E16915" w:rsidRDefault="00E16915" w:rsidP="00E16915">
      <w:pPr>
        <w:rPr>
          <w:lang w:val="es-ES_tradnl"/>
        </w:rPr>
      </w:pPr>
      <w:r>
        <w:rPr>
          <w:lang w:val="es-ES_tradnl"/>
        </w:rPr>
        <w:lastRenderedPageBreak/>
        <w:t>Según (Business Intelligence Roadmap) en un mundo donde la incertidumbre cada vez aumenta, la calidad y qué tan oportuno sea con su inteligencia de negocio no solo puede significar la diferencia entre ganancia y pérdida sino que entre sobrevivir o la bancarrota.</w:t>
      </w:r>
    </w:p>
    <w:p w:rsidR="00E16915" w:rsidRDefault="00E16915" w:rsidP="00E16915">
      <w:pPr>
        <w:rPr>
          <w:lang w:val="es-ES_tradnl"/>
        </w:rPr>
      </w:pPr>
    </w:p>
    <w:p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rsidR="00E16915" w:rsidRDefault="00E16915" w:rsidP="00E16915">
      <w:pPr>
        <w:rPr>
          <w:lang w:val="es-ES_tradnl"/>
        </w:rPr>
      </w:pPr>
    </w:p>
    <w:p w:rsidR="00E16915" w:rsidRPr="00901DEB" w:rsidRDefault="00E16915" w:rsidP="00A92A02">
      <w:pPr>
        <w:pStyle w:val="ListParagraph"/>
        <w:numPr>
          <w:ilvl w:val="0"/>
          <w:numId w:val="13"/>
        </w:numPr>
        <w:rPr>
          <w:lang w:val="es-ES_tradnl"/>
        </w:rPr>
      </w:pPr>
      <w:r w:rsidRPr="00901DEB">
        <w:rPr>
          <w:lang w:val="es-ES_tradnl"/>
        </w:rPr>
        <w:t xml:space="preserve">Falta de entendimiento de la complejidad que implica un proyecto de inteligencia de negocios para el desarrollo de aplicaciones de ayuda para la toma de decisiones. </w:t>
      </w:r>
    </w:p>
    <w:p w:rsidR="00E16915" w:rsidRPr="00901DEB" w:rsidRDefault="00E16915" w:rsidP="00A92A02">
      <w:pPr>
        <w:pStyle w:val="ListParagraph"/>
        <w:numPr>
          <w:ilvl w:val="0"/>
          <w:numId w:val="13"/>
        </w:numPr>
        <w:rPr>
          <w:lang w:val="es-ES_tradnl"/>
        </w:rPr>
      </w:pPr>
      <w:r w:rsidRPr="00901DEB">
        <w:rPr>
          <w:lang w:val="es-ES_tradnl"/>
        </w:rPr>
        <w:t>Falta de reconocimiento en el hecho que los proyectos de inteligencia de negocio son transversales o interdepartamentales y que son diferentes de aquellos que son manejados de forma autónoma por cada área (stand-alone solutions).</w:t>
      </w:r>
    </w:p>
    <w:p w:rsidR="00E16915" w:rsidRPr="00901DEB" w:rsidRDefault="00E16915" w:rsidP="00A92A02">
      <w:pPr>
        <w:pStyle w:val="ListParagraph"/>
        <w:numPr>
          <w:ilvl w:val="0"/>
          <w:numId w:val="13"/>
        </w:numPr>
        <w:rPr>
          <w:lang w:val="es-ES_tradnl"/>
        </w:rPr>
      </w:pPr>
      <w:r w:rsidRPr="00901DEB">
        <w:rPr>
          <w:lang w:val="es-ES_tradnl"/>
        </w:rPr>
        <w:t>Falta de disponibilidad y voluntad de los directivos de la organización</w:t>
      </w:r>
    </w:p>
    <w:p w:rsidR="00E16915" w:rsidRPr="00901DEB" w:rsidRDefault="00E16915" w:rsidP="00A92A02">
      <w:pPr>
        <w:pStyle w:val="ListParagraph"/>
        <w:numPr>
          <w:ilvl w:val="0"/>
          <w:numId w:val="13"/>
        </w:numPr>
        <w:rPr>
          <w:lang w:val="es-ES_tradnl"/>
        </w:rPr>
      </w:pPr>
      <w:r w:rsidRPr="00901DEB">
        <w:rPr>
          <w:lang w:val="es-ES_tradnl"/>
        </w:rPr>
        <w:t>Representantes o sponsors descomprometidos que por lo general poseen poca autoridad sobre las posiciones más bajas dentro de la organización.</w:t>
      </w:r>
    </w:p>
    <w:p w:rsidR="00E16915" w:rsidRPr="00901DEB" w:rsidRDefault="00E16915" w:rsidP="00A92A02">
      <w:pPr>
        <w:pStyle w:val="ListParagraph"/>
        <w:numPr>
          <w:ilvl w:val="0"/>
          <w:numId w:val="13"/>
        </w:numPr>
        <w:rPr>
          <w:lang w:val="es-ES_tradnl"/>
        </w:rPr>
      </w:pPr>
      <w:r w:rsidRPr="00901DEB">
        <w:rPr>
          <w:lang w:val="es-ES_tradnl"/>
        </w:rPr>
        <w:t>Falta de un equipo disponible y capaz que se ocupe del proyecto o una utilización deficiente del mismo.</w:t>
      </w:r>
    </w:p>
    <w:p w:rsidR="00E16915" w:rsidRPr="00901DEB" w:rsidRDefault="00E16915" w:rsidP="00A92A02">
      <w:pPr>
        <w:pStyle w:val="ListParagraph"/>
        <w:numPr>
          <w:ilvl w:val="0"/>
          <w:numId w:val="13"/>
        </w:numPr>
        <w:rPr>
          <w:lang w:val="es-ES_tradnl"/>
        </w:rPr>
      </w:pPr>
      <w:r w:rsidRPr="00901DEB">
        <w:rPr>
          <w:lang w:val="es-ES_tradnl"/>
        </w:rPr>
        <w:t>Estructura y dinámica inapropiada del equipo de proyecto.</w:t>
      </w:r>
    </w:p>
    <w:p w:rsidR="00E16915" w:rsidRPr="00901DEB" w:rsidRDefault="00E16915" w:rsidP="00A92A02">
      <w:pPr>
        <w:pStyle w:val="ListParagraph"/>
        <w:numPr>
          <w:ilvl w:val="0"/>
          <w:numId w:val="13"/>
        </w:numPr>
        <w:rPr>
          <w:lang w:val="es-ES_tradnl"/>
        </w:rPr>
      </w:pPr>
      <w:r w:rsidRPr="00901DEB">
        <w:rPr>
          <w:lang w:val="es-ES_tradnl"/>
        </w:rPr>
        <w:t>Falta de concepto de versionamiento y por ende de un método de desarrollo iterativo.</w:t>
      </w:r>
    </w:p>
    <w:p w:rsidR="00E16915" w:rsidRPr="00901DEB" w:rsidRDefault="00E16915" w:rsidP="00A92A02">
      <w:pPr>
        <w:pStyle w:val="ListParagraph"/>
        <w:numPr>
          <w:ilvl w:val="0"/>
          <w:numId w:val="13"/>
        </w:numPr>
        <w:rPr>
          <w:lang w:val="es-ES_tradnl"/>
        </w:rPr>
      </w:pPr>
      <w:r w:rsidRPr="00901DEB">
        <w:rPr>
          <w:lang w:val="es-ES_tradnl"/>
        </w:rPr>
        <w:t>Falta de un desgloce de la estructura de trabajo y por ende de metodología.</w:t>
      </w:r>
    </w:p>
    <w:p w:rsidR="00E16915" w:rsidRPr="00901DEB" w:rsidRDefault="00E16915" w:rsidP="00A92A02">
      <w:pPr>
        <w:pStyle w:val="ListParagraph"/>
        <w:numPr>
          <w:ilvl w:val="0"/>
          <w:numId w:val="13"/>
        </w:numPr>
        <w:rPr>
          <w:lang w:val="es-ES_tradnl"/>
        </w:rPr>
      </w:pPr>
      <w:r w:rsidRPr="00901DEB">
        <w:rPr>
          <w:lang w:val="es-ES_tradnl"/>
        </w:rPr>
        <w:t xml:space="preserve">Gestión de proyectos ineficiente </w:t>
      </w:r>
    </w:p>
    <w:p w:rsidR="00E16915" w:rsidRPr="00901DEB" w:rsidRDefault="00E16915" w:rsidP="00A92A02">
      <w:pPr>
        <w:pStyle w:val="ListParagraph"/>
        <w:numPr>
          <w:ilvl w:val="0"/>
          <w:numId w:val="13"/>
        </w:numPr>
        <w:rPr>
          <w:lang w:val="es-ES_tradnl"/>
        </w:rPr>
      </w:pPr>
      <w:r w:rsidRPr="00901DEB">
        <w:rPr>
          <w:lang w:val="es-ES_tradnl"/>
        </w:rPr>
        <w:t>Falta de análisis del negocio y de estandarización de actividades</w:t>
      </w:r>
    </w:p>
    <w:p w:rsidR="00E16915" w:rsidRPr="00901DEB" w:rsidRDefault="00E16915" w:rsidP="00A92A02">
      <w:pPr>
        <w:pStyle w:val="ListParagraph"/>
        <w:numPr>
          <w:ilvl w:val="0"/>
          <w:numId w:val="13"/>
        </w:numPr>
        <w:rPr>
          <w:lang w:val="es-ES_tradnl"/>
        </w:rPr>
      </w:pPr>
      <w:r w:rsidRPr="00901DEB">
        <w:rPr>
          <w:lang w:val="es-ES_tradnl"/>
        </w:rPr>
        <w:t>Falta de consideración sobre el impacto de datos inexactos o incompletos en la rentabilidad del negocio.</w:t>
      </w:r>
    </w:p>
    <w:p w:rsidR="00E16915" w:rsidRPr="00901DEB" w:rsidRDefault="00E16915" w:rsidP="00A92A02">
      <w:pPr>
        <w:pStyle w:val="ListParagraph"/>
        <w:numPr>
          <w:ilvl w:val="0"/>
          <w:numId w:val="13"/>
        </w:numPr>
        <w:rPr>
          <w:lang w:val="es-ES_tradnl"/>
        </w:rPr>
      </w:pPr>
      <w:r w:rsidRPr="00901DEB">
        <w:rPr>
          <w:lang w:val="es-ES_tradnl"/>
        </w:rPr>
        <w:t>Falta de conocimiento sobre la necesidad de los meta datos y su uso.</w:t>
      </w:r>
    </w:p>
    <w:p w:rsidR="00E16915" w:rsidRPr="00901DEB" w:rsidRDefault="00E16915" w:rsidP="00A92A02">
      <w:pPr>
        <w:pStyle w:val="ListParagraph"/>
        <w:numPr>
          <w:ilvl w:val="0"/>
          <w:numId w:val="13"/>
        </w:numPr>
        <w:rPr>
          <w:lang w:val="es-ES_tradnl"/>
        </w:rPr>
      </w:pPr>
      <w:r w:rsidRPr="00901DEB">
        <w:rPr>
          <w:lang w:val="es-ES_tradnl"/>
        </w:rPr>
        <w:t>Mucha confianza depositada en métodos y herramientas que por sí solas resolverán todos los problemas (el síntoma "silver bullet").</w:t>
      </w:r>
    </w:p>
    <w:p w:rsidR="00E16915" w:rsidRDefault="00E16915" w:rsidP="00E16915">
      <w:pPr>
        <w:rPr>
          <w:lang w:val="es-ES_tradnl"/>
        </w:rPr>
      </w:pPr>
    </w:p>
    <w:p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BI decision-support applications</w:t>
      </w:r>
      <w:r>
        <w:rPr>
          <w:lang w:val="es-ES_tradnl"/>
        </w:rPr>
        <w:t>)</w:t>
      </w:r>
      <w:r w:rsidRPr="008311B0">
        <w:rPr>
          <w:lang w:val="es-ES_tradnl"/>
        </w:rPr>
        <w:t>.</w:t>
      </w:r>
    </w:p>
    <w:p w:rsidR="00E16915" w:rsidRDefault="00E16915" w:rsidP="00E16915">
      <w:pPr>
        <w:rPr>
          <w:lang w:val="es-ES_tradnl"/>
        </w:rPr>
      </w:pPr>
    </w:p>
    <w:p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online transaction processing (OLTP)</w:t>
      </w:r>
      <w:r>
        <w:rPr>
          <w:lang w:val="es-ES_tradnl"/>
        </w:rPr>
        <w:t xml:space="preserve">, </w:t>
      </w:r>
      <w:r>
        <w:rPr>
          <w:lang w:val="es-ES_tradnl"/>
        </w:rPr>
        <w:lastRenderedPageBreak/>
        <w:t xml:space="preserve">o en lotes (batchs)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Larissa T. Moss, Shaku Atre</w:t>
      </w:r>
      <w:r>
        <w:rPr>
          <w:lang w:val="es-ES_tradnl"/>
        </w:rPr>
        <w:t xml:space="preserve">, el 60 % de estos acaben siendo abandonados o fracasando debido a una planificación inadecuada, tareas que no se han ejecutado del todo o apropiadamente, hitos que no se cumplen a la debida fecha, una pobre gestión de proyectos, requerimientos del negocio no satisfactorios o incumplimientos, y por problemas de calidad en los entregables. </w:t>
      </w:r>
    </w:p>
    <w:p w:rsidR="00E16915" w:rsidRDefault="00E16915" w:rsidP="00E16915">
      <w:pPr>
        <w:rPr>
          <w:lang w:val="es-ES_tradnl"/>
        </w:rPr>
      </w:pPr>
    </w:p>
    <w:p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rsidR="00E16915" w:rsidRDefault="00E16915" w:rsidP="00E16915">
      <w:pPr>
        <w:rPr>
          <w:lang w:val="es-ES_tradnl"/>
        </w:rPr>
      </w:pPr>
    </w:p>
    <w:p w:rsidR="00E16915" w:rsidRDefault="00E16915" w:rsidP="00E16915">
      <w:pPr>
        <w:rPr>
          <w:lang w:val="es-ES_tradnl"/>
        </w:rPr>
      </w:pPr>
      <w:r>
        <w:rPr>
          <w:lang w:val="es-ES_tradnl"/>
        </w:rPr>
        <w:lastRenderedPageBreak/>
        <w:t>Cada una de las etapas se podría resumir de la siguiente manera:</w:t>
      </w:r>
    </w:p>
    <w:p w:rsidR="00E16915" w:rsidRDefault="00E16915" w:rsidP="00E16915">
      <w:pPr>
        <w:rPr>
          <w:lang w:val="es-ES_tradnl"/>
        </w:rPr>
      </w:pPr>
    </w:p>
    <w:p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rsidR="00E16915" w:rsidRDefault="00E16915" w:rsidP="00E16915">
      <w:pPr>
        <w:rPr>
          <w:lang w:val="es-ES_tradnl"/>
        </w:rPr>
      </w:pPr>
    </w:p>
    <w:p w:rsidR="00E16915" w:rsidRDefault="00E16915" w:rsidP="00E16915">
      <w:pPr>
        <w:rPr>
          <w:lang w:val="es-ES_tradnl"/>
        </w:rPr>
      </w:pPr>
      <w:r>
        <w:rPr>
          <w:lang w:val="es-ES_tradnl"/>
        </w:rPr>
        <w:t>Etapa 2 – Planificación: Desarrollar planes estratégicos y tácticos que muestre cómo el proyecto estará conformado y cómo se llevará a cabo.</w:t>
      </w:r>
    </w:p>
    <w:p w:rsidR="00E16915" w:rsidRDefault="00E16915" w:rsidP="00E16915">
      <w:pPr>
        <w:rPr>
          <w:lang w:val="es-ES_tradnl"/>
        </w:rPr>
      </w:pPr>
    </w:p>
    <w:p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rsidR="00E16915" w:rsidRDefault="00E16915" w:rsidP="00E16915">
      <w:pPr>
        <w:rPr>
          <w:lang w:val="es-ES_tradnl"/>
        </w:rPr>
      </w:pPr>
    </w:p>
    <w:p w:rsidR="00E16915" w:rsidRDefault="00E16915" w:rsidP="00E16915">
      <w:pPr>
        <w:rPr>
          <w:lang w:val="es-ES_tradnl"/>
        </w:rPr>
      </w:pPr>
      <w:r>
        <w:rPr>
          <w:lang w:val="es-ES_tradnl"/>
        </w:rPr>
        <w:t>Etapa 4 – Diseño: Concebir un producto que permita resolver el problema y aprovechar las oportunidades.</w:t>
      </w:r>
    </w:p>
    <w:p w:rsidR="00E16915" w:rsidRDefault="00E16915" w:rsidP="00E16915">
      <w:pPr>
        <w:rPr>
          <w:lang w:val="es-ES_tradnl"/>
        </w:rPr>
      </w:pPr>
    </w:p>
    <w:p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rsidR="00E16915" w:rsidRDefault="00E16915" w:rsidP="00E16915">
      <w:pPr>
        <w:rPr>
          <w:lang w:val="es-ES_tradnl"/>
        </w:rPr>
      </w:pPr>
    </w:p>
    <w:p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rsidR="00E16915" w:rsidRDefault="00E16915" w:rsidP="00E16915">
      <w:pPr>
        <w:rPr>
          <w:lang w:val="es-ES_tradnl"/>
        </w:rPr>
      </w:pPr>
    </w:p>
    <w:p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lastRenderedPageBreak/>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versionamiento semántico para definir la versión del código (o aplicación que se esté construyendo), como se muestr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lgunas de las diferencias más resaltantes entre utilizar un tipo de metodología y la otra son las siguientes:</w:t>
      </w:r>
    </w:p>
    <w:p w:rsidR="00E16915" w:rsidRDefault="00E16915" w:rsidP="00E16915">
      <w:pPr>
        <w:rPr>
          <w:lang w:val="es-ES_tradnl"/>
        </w:rPr>
      </w:pPr>
    </w:p>
    <w:p w:rsidR="00E16915" w:rsidRPr="00901DEB" w:rsidRDefault="00E16915" w:rsidP="00A92A02">
      <w:pPr>
        <w:pStyle w:val="ListParagraph"/>
        <w:numPr>
          <w:ilvl w:val="0"/>
          <w:numId w:val="14"/>
        </w:numPr>
        <w:rPr>
          <w:lang w:val="es-ES_tradnl"/>
        </w:rPr>
      </w:pPr>
      <w:r w:rsidRPr="00901DEB">
        <w:rPr>
          <w:lang w:val="es-ES_tradnl"/>
        </w:rPr>
        <w:t>Las aplicaciones BI están guiadas más por las oportunidades de negocio que por las necesidades de la organización.</w:t>
      </w:r>
    </w:p>
    <w:p w:rsidR="00E16915" w:rsidRPr="00901DEB" w:rsidRDefault="00E16915" w:rsidP="00A92A02">
      <w:pPr>
        <w:pStyle w:val="ListParagraph"/>
        <w:numPr>
          <w:ilvl w:val="0"/>
          <w:numId w:val="14"/>
        </w:numPr>
        <w:rPr>
          <w:lang w:val="es-ES_tradnl"/>
        </w:rPr>
      </w:pPr>
      <w:r w:rsidRPr="00901DEB">
        <w:rPr>
          <w:lang w:val="es-ES_tradnl"/>
        </w:rPr>
        <w:lastRenderedPageBreak/>
        <w:t>Las aplicaciones BI integran información de forma interdepartamental sobre la cual se basan sus estrategias mientras que las que son propiamente de los departamentos funcionan a nivel local atendiendo necesidades específicas.</w:t>
      </w:r>
    </w:p>
    <w:p w:rsidR="00E16915" w:rsidRPr="00901DEB" w:rsidRDefault="00E16915" w:rsidP="00A92A02">
      <w:pPr>
        <w:pStyle w:val="ListParagraph"/>
        <w:numPr>
          <w:ilvl w:val="0"/>
          <w:numId w:val="14"/>
        </w:numPr>
        <w:rPr>
          <w:lang w:val="es-ES_tradnl"/>
        </w:rPr>
      </w:pPr>
      <w:r w:rsidRPr="00901DEB">
        <w:rPr>
          <w:lang w:val="es-ES_tradnl"/>
        </w:rPr>
        <w:t xml:space="preserve">Las decisiones que se toman a partir de aplicaciones BI son más que nada estratégicas en lugar de operacionales. </w:t>
      </w:r>
    </w:p>
    <w:p w:rsidR="00E16915" w:rsidRPr="00901DEB" w:rsidRDefault="00E16915" w:rsidP="00A92A02">
      <w:pPr>
        <w:pStyle w:val="ListParagraph"/>
        <w:numPr>
          <w:ilvl w:val="0"/>
          <w:numId w:val="14"/>
        </w:numPr>
        <w:rPr>
          <w:lang w:val="es-ES_tradnl"/>
        </w:rPr>
      </w:pPr>
      <w:r w:rsidRPr="00901DEB">
        <w:rPr>
          <w:lang w:val="es-ES_tradnl"/>
        </w:rPr>
        <w:t>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decision support system.</w:t>
      </w:r>
    </w:p>
    <w:p w:rsidR="00E16915" w:rsidRPr="00901DEB" w:rsidRDefault="00E16915" w:rsidP="00A92A02">
      <w:pPr>
        <w:pStyle w:val="ListParagraph"/>
        <w:numPr>
          <w:ilvl w:val="0"/>
          <w:numId w:val="14"/>
        </w:numPr>
        <w:rPr>
          <w:lang w:val="es-ES_tradnl"/>
        </w:rPr>
      </w:pPr>
      <w:r w:rsidRPr="00901DEB">
        <w:rPr>
          <w:lang w:val="es-ES_tradnl"/>
        </w:rPr>
        <w:t>El manejo de versionamientos en la aplicación BI promueve los procesos iterativos en lugar de un desarrollo enteramente progresivo (big-bang development).</w:t>
      </w:r>
    </w:p>
    <w:p w:rsidR="00E16915" w:rsidRDefault="00E16915" w:rsidP="00E16915">
      <w:pPr>
        <w:pStyle w:val="ListParagraph"/>
        <w:rPr>
          <w:lang w:val="es-ES_tradnl"/>
        </w:rPr>
      </w:pPr>
    </w:p>
    <w:p w:rsidR="00E16915" w:rsidRDefault="00E16915" w:rsidP="00E16915">
      <w:pPr>
        <w:rPr>
          <w:lang w:val="es-ES_tradnl"/>
        </w:rPr>
      </w:pPr>
      <w:r>
        <w:rPr>
          <w:lang w:val="es-ES_tradnl"/>
        </w:rPr>
        <w:t>A media que fue creciendo el negocio electrónico o mejor conocido como e-business,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rsidR="00E16915" w:rsidRDefault="00E16915" w:rsidP="00901DEB">
      <w:pPr>
        <w:rPr>
          <w:lang w:val="es-ES_tradnl"/>
        </w:rPr>
      </w:pPr>
    </w:p>
    <w:p w:rsidR="00E16915" w:rsidRPr="00901DEB" w:rsidRDefault="00E16915" w:rsidP="00A92A02">
      <w:pPr>
        <w:pStyle w:val="ListParagraph"/>
        <w:numPr>
          <w:ilvl w:val="0"/>
          <w:numId w:val="15"/>
        </w:numPr>
        <w:rPr>
          <w:lang w:val="es-ES_tradnl"/>
        </w:rPr>
      </w:pPr>
      <w:r w:rsidRPr="00901DEB">
        <w:rPr>
          <w:lang w:val="es-ES_tradnl"/>
        </w:rPr>
        <w:t>Consolidación de la información</w:t>
      </w:r>
    </w:p>
    <w:p w:rsidR="00E16915" w:rsidRPr="00901DEB" w:rsidRDefault="00E16915" w:rsidP="00A92A02">
      <w:pPr>
        <w:pStyle w:val="ListParagraph"/>
        <w:numPr>
          <w:ilvl w:val="0"/>
          <w:numId w:val="15"/>
        </w:numPr>
        <w:rPr>
          <w:lang w:val="es-ES_tradnl"/>
        </w:rPr>
      </w:pPr>
      <w:r w:rsidRPr="00901DEB">
        <w:rPr>
          <w:lang w:val="es-ES_tradnl"/>
        </w:rPr>
        <w:t>Integración de la información</w:t>
      </w:r>
    </w:p>
    <w:p w:rsidR="00E16915" w:rsidRPr="00901DEB" w:rsidRDefault="00E16915" w:rsidP="00A92A02">
      <w:pPr>
        <w:pStyle w:val="ListParagraph"/>
        <w:numPr>
          <w:ilvl w:val="0"/>
          <w:numId w:val="15"/>
        </w:numPr>
        <w:rPr>
          <w:lang w:val="es-ES_tradnl"/>
        </w:rPr>
      </w:pPr>
      <w:r w:rsidRPr="00901DEB">
        <w:rPr>
          <w:lang w:val="es-ES_tradnl"/>
        </w:rPr>
        <w:t>Integridad de la información</w:t>
      </w:r>
    </w:p>
    <w:p w:rsidR="00E16915" w:rsidRPr="00901DEB" w:rsidRDefault="00E16915" w:rsidP="00A92A02">
      <w:pPr>
        <w:pStyle w:val="ListParagraph"/>
        <w:numPr>
          <w:ilvl w:val="0"/>
          <w:numId w:val="15"/>
        </w:numPr>
        <w:rPr>
          <w:lang w:val="es-ES_tradnl"/>
        </w:rPr>
      </w:pPr>
      <w:r w:rsidRPr="00901DEB">
        <w:rPr>
          <w:lang w:val="es-ES_tradnl"/>
        </w:rPr>
        <w:t>Funcionalidad consistente del negocio</w:t>
      </w:r>
    </w:p>
    <w:p w:rsidR="00E16915" w:rsidRPr="00901DEB" w:rsidRDefault="00E16915" w:rsidP="00A92A02">
      <w:pPr>
        <w:pStyle w:val="ListParagraph"/>
        <w:numPr>
          <w:ilvl w:val="0"/>
          <w:numId w:val="15"/>
        </w:numPr>
        <w:rPr>
          <w:lang w:val="es-ES_tradnl"/>
        </w:rPr>
      </w:pPr>
      <w:r w:rsidRPr="00901DEB">
        <w:rPr>
          <w:lang w:val="es-ES_tradnl"/>
        </w:rPr>
        <w:t>Procesos organizacionales o de negocio fluidos</w:t>
      </w:r>
    </w:p>
    <w:p w:rsidR="00E16915" w:rsidRDefault="00E16915" w:rsidP="00E16915">
      <w:pPr>
        <w:rPr>
          <w:lang w:val="es-ES_tradnl"/>
        </w:rPr>
      </w:pPr>
    </w:p>
    <w:p w:rsidR="00E16915" w:rsidRDefault="00E16915" w:rsidP="00E16915">
      <w:pPr>
        <w:rPr>
          <w:lang w:val="es-ES_tradnl"/>
        </w:rPr>
      </w:pPr>
      <w:r>
        <w:rPr>
          <w:lang w:val="es-ES_tradnl"/>
        </w:rPr>
        <w:t>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Custom Relationship Management. Si las organizaciones implementaran el desarrollo de aplicaciones BI tanto para el front-office como el back-office como se logró hacerse en el caso de los CRM, se reducirían significativamente los esfuerzos para construir aplicaciones de toma de decisión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w:t>
      </w:r>
      <w:r>
        <w:rPr>
          <w:lang w:val="es-ES_tradnl"/>
        </w:rPr>
        <w:lastRenderedPageBreak/>
        <w:t>superficialmente identificando solamente los roles, funciones y responsabilidades que deben asignarse a cada miembro del equipo de proyecto en cada una de las actividades o etapas del proyecto.</w:t>
      </w:r>
    </w:p>
    <w:p w:rsidR="00E16915" w:rsidRDefault="00E16915" w:rsidP="00E16915">
      <w:pPr>
        <w:rPr>
          <w:lang w:val="es-ES_tradnl"/>
        </w:rPr>
      </w:pPr>
    </w:p>
    <w:p w:rsidR="00E16915" w:rsidRDefault="00E16915" w:rsidP="00E16915">
      <w:pPr>
        <w:rPr>
          <w:lang w:val="es-ES_tradnl"/>
        </w:rPr>
      </w:pPr>
      <w:r>
        <w:rPr>
          <w:lang w:val="es-ES_tradnl"/>
        </w:rPr>
        <w:t>La metodología que se seguirá está diseñada de tal manera que ésta sea flexible ya que las entradas y salidas de cada una sus actividades puede ser vista como subproyectos iterativos que avanzan en paralelo. En la siguiente figura se aprecia gráficamente cómo es que la metodología es adaptable según las necesidades del proyecto BI que se realice.</w:t>
      </w:r>
    </w:p>
    <w:p w:rsidR="00E16915" w:rsidRDefault="00E16915" w:rsidP="00E16915">
      <w:pPr>
        <w:rPr>
          <w:lang w:val="es-ES_tradnl"/>
        </w:rPr>
      </w:pPr>
    </w:p>
    <w:p w:rsidR="00E16915" w:rsidRDefault="00E16915" w:rsidP="00E16915">
      <w:pPr>
        <w:rPr>
          <w:lang w:val="es-ES_tradnl"/>
        </w:rPr>
      </w:pPr>
      <w:r w:rsidRPr="00231539">
        <w:rPr>
          <w:noProof/>
          <w:lang w:val="en-US" w:eastAsia="en-US"/>
        </w:rPr>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rsidR="00E16915" w:rsidRDefault="00E16915" w:rsidP="00E16915">
      <w:pPr>
        <w:rPr>
          <w:lang w:val="es-ES_tradnl"/>
        </w:rPr>
      </w:pPr>
      <w:r>
        <w:rPr>
          <w:lang w:val="es-ES_tradnl"/>
        </w:rPr>
        <w:t>El uso de cursos paralelos en forma de subproyectos permite que la implementación se vuelva más adaptativa y promueva la iteración como método de desarrollo. Una dinámica más realista sobre cómo interactúan los subproyectos entre sí, teniendo en cuenta dichas iteraciones se muestra en la siguiente figura.</w:t>
      </w:r>
    </w:p>
    <w:p w:rsidR="00E16915" w:rsidRDefault="00E16915" w:rsidP="00E16915">
      <w:pPr>
        <w:rPr>
          <w:lang w:val="es-ES_tradnl"/>
        </w:rPr>
      </w:pPr>
    </w:p>
    <w:p w:rsidR="00E16915" w:rsidRDefault="00E16915" w:rsidP="00E16915">
      <w:pPr>
        <w:rPr>
          <w:lang w:val="es-ES_tradnl"/>
        </w:rPr>
      </w:pPr>
      <w:r w:rsidRPr="002225FD">
        <w:rPr>
          <w:noProof/>
          <w:lang w:val="en-US" w:eastAsia="en-US"/>
        </w:rPr>
        <w:lastRenderedPageBreak/>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Justificación</w:t>
      </w:r>
    </w:p>
    <w:p w:rsidR="00E16915" w:rsidRDefault="00E16915" w:rsidP="00E16915">
      <w:pPr>
        <w:rPr>
          <w:lang w:val="es-ES_tradnl"/>
        </w:rPr>
      </w:pPr>
    </w:p>
    <w:p w:rsidR="00E16915" w:rsidRDefault="00E16915" w:rsidP="00E16915">
      <w:pPr>
        <w:ind w:firstLine="360"/>
        <w:rPr>
          <w:lang w:val="es-ES_tradnl"/>
        </w:rPr>
      </w:pPr>
      <w:r>
        <w:rPr>
          <w:lang w:val="es-ES_tradnl"/>
        </w:rPr>
        <w:t>Paso 1: Evaluación en el proyecto (o propósito de la Organización)</w:t>
      </w:r>
    </w:p>
    <w:p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Planeamiento</w:t>
      </w:r>
    </w:p>
    <w:p w:rsidR="00E16915" w:rsidRDefault="00E16915" w:rsidP="00E16915">
      <w:pPr>
        <w:ind w:left="360"/>
        <w:rPr>
          <w:lang w:val="es-ES_tradnl"/>
        </w:rPr>
      </w:pPr>
    </w:p>
    <w:p w:rsidR="00E16915" w:rsidRDefault="00E16915" w:rsidP="00E16915">
      <w:pPr>
        <w:ind w:left="360"/>
        <w:rPr>
          <w:lang w:val="es-ES_tradnl"/>
        </w:rPr>
      </w:pPr>
      <w:r>
        <w:rPr>
          <w:lang w:val="es-ES_tradnl"/>
        </w:rPr>
        <w:t>Paso 2: Evaluación de la infraestructura de la organización</w:t>
      </w:r>
    </w:p>
    <w:p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rsidR="00E16915" w:rsidRPr="00901DEB" w:rsidRDefault="00E16915" w:rsidP="00A92A02">
      <w:pPr>
        <w:pStyle w:val="ListParagraph"/>
        <w:numPr>
          <w:ilvl w:val="0"/>
          <w:numId w:val="16"/>
        </w:numPr>
        <w:rPr>
          <w:lang w:val="es-ES_tradnl"/>
        </w:rPr>
      </w:pPr>
      <w:r w:rsidRPr="00901DEB">
        <w:rPr>
          <w:lang w:val="es-ES_tradnl"/>
        </w:rPr>
        <w:t>Infraestructura técnica: que incluye software, hardware, middleware (interfaces), sistema de gestión de base de datos, sistemas operativos, componentes de redes, repositorios de meta datos, utilitarios, entre otros.</w:t>
      </w:r>
    </w:p>
    <w:p w:rsidR="00E16915" w:rsidRPr="00901DEB" w:rsidRDefault="00E16915" w:rsidP="00A92A02">
      <w:pPr>
        <w:pStyle w:val="ListParagraph"/>
        <w:numPr>
          <w:ilvl w:val="0"/>
          <w:numId w:val="16"/>
        </w:numPr>
        <w:rPr>
          <w:lang w:val="es-ES_tradnl"/>
        </w:rPr>
      </w:pPr>
      <w:r w:rsidRPr="00901DEB">
        <w:rPr>
          <w:lang w:val="es-ES_tradnl"/>
        </w:rPr>
        <w:lastRenderedPageBreak/>
        <w:t xml:space="preserve">Infraestructura no técnica: que incluye estándares para los meta datos, estándares para la nomenclatura de los datos, el modelamiento lógico de los datos de la organización, metodologías, lineamientos, procedimientos de pruebas, procesos de control del cambio, procedimientos para la solución de conflictos y polémicas. </w:t>
      </w:r>
    </w:p>
    <w:p w:rsidR="00E16915" w:rsidRDefault="00E16915" w:rsidP="00E16915">
      <w:pPr>
        <w:rPr>
          <w:lang w:val="es-ES_tradnl"/>
        </w:rPr>
      </w:pPr>
    </w:p>
    <w:p w:rsidR="00E16915" w:rsidRDefault="00E16915" w:rsidP="00E16915">
      <w:pPr>
        <w:ind w:left="360"/>
        <w:rPr>
          <w:lang w:val="es-ES_tradnl"/>
        </w:rPr>
      </w:pPr>
      <w:r>
        <w:rPr>
          <w:lang w:val="es-ES_tradnl"/>
        </w:rPr>
        <w:t>Paso 3: Planificación del Proyecto</w:t>
      </w:r>
    </w:p>
    <w:p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Análisis del negocio u organización</w:t>
      </w:r>
    </w:p>
    <w:p w:rsidR="00E16915" w:rsidRDefault="00E16915" w:rsidP="00E16915">
      <w:pPr>
        <w:rPr>
          <w:lang w:val="es-ES_tradnl"/>
        </w:rPr>
      </w:pPr>
    </w:p>
    <w:p w:rsidR="00E16915" w:rsidRDefault="00E16915" w:rsidP="00E16915">
      <w:pPr>
        <w:ind w:left="360"/>
        <w:rPr>
          <w:lang w:val="es-ES_tradnl"/>
        </w:rPr>
      </w:pPr>
      <w:r>
        <w:rPr>
          <w:lang w:val="es-ES_tradnl"/>
        </w:rPr>
        <w:t>Paso 4: Definición de los requerimientos del proyecto</w:t>
      </w:r>
    </w:p>
    <w:p w:rsidR="00E16915" w:rsidRDefault="00E16915" w:rsidP="00E16915">
      <w:pPr>
        <w:ind w:left="360"/>
        <w:rPr>
          <w:lang w:val="es-ES_tradnl"/>
        </w:rPr>
      </w:pPr>
      <w:r>
        <w:rPr>
          <w:lang w:val="es-ES_tradnl"/>
        </w:rPr>
        <w:t>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aprendan sobre las posibilidades de la tecnología y de las bondades de la inteligencia de negocio, los requerimientos se tengan que ajustar y existan cambios que se necesite afrontar.</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r>
        <w:rPr>
          <w:lang w:val="es-ES_tradnl"/>
        </w:rPr>
        <w:t>Paso 5: Análisis de Datos</w:t>
      </w:r>
    </w:p>
    <w:p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rsidR="00E16915" w:rsidRDefault="00E16915" w:rsidP="00E16915">
      <w:pPr>
        <w:ind w:left="360"/>
        <w:rPr>
          <w:lang w:val="es-ES_tradnl"/>
        </w:rPr>
      </w:pPr>
    </w:p>
    <w:p w:rsidR="00901DEB" w:rsidRDefault="00901DEB" w:rsidP="00E16915">
      <w:pPr>
        <w:ind w:left="360"/>
        <w:rPr>
          <w:lang w:val="es-ES_tradnl"/>
        </w:rPr>
      </w:pPr>
    </w:p>
    <w:p w:rsidR="00901DEB" w:rsidRDefault="00901DEB" w:rsidP="00E16915">
      <w:pPr>
        <w:ind w:left="360"/>
        <w:rPr>
          <w:lang w:val="es-ES_tradnl"/>
        </w:rPr>
      </w:pPr>
    </w:p>
    <w:p w:rsidR="00E16915" w:rsidRDefault="00E16915" w:rsidP="00E16915">
      <w:pPr>
        <w:ind w:left="360"/>
        <w:rPr>
          <w:lang w:val="es-ES_tradnl"/>
        </w:rPr>
      </w:pPr>
      <w:r>
        <w:rPr>
          <w:lang w:val="es-ES_tradnl"/>
        </w:rPr>
        <w:lastRenderedPageBreak/>
        <w:t>Paso 6: Creación de la aplicación prototipo</w:t>
      </w:r>
    </w:p>
    <w:p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rsidR="00E16915" w:rsidRDefault="00E16915" w:rsidP="00E16915">
      <w:pPr>
        <w:ind w:left="360"/>
        <w:rPr>
          <w:lang w:val="es-ES_tradnl"/>
        </w:rPr>
      </w:pPr>
    </w:p>
    <w:p w:rsidR="00E16915" w:rsidRDefault="00E16915" w:rsidP="00E16915">
      <w:pPr>
        <w:ind w:left="360"/>
        <w:rPr>
          <w:lang w:val="es-ES_tradnl"/>
        </w:rPr>
      </w:pPr>
      <w:r>
        <w:rPr>
          <w:lang w:val="es-ES_tradnl"/>
        </w:rPr>
        <w:t>Paso 7: Análisis de repositorio para los meta datos</w:t>
      </w:r>
    </w:p>
    <w:p w:rsidR="00E16915" w:rsidRDefault="00E16915" w:rsidP="00E16915">
      <w:pPr>
        <w:ind w:left="360"/>
        <w:rPr>
          <w:lang w:val="es-ES_tradnl"/>
        </w:rPr>
      </w:pPr>
      <w:r>
        <w:rPr>
          <w:lang w:val="es-ES_tradnl"/>
        </w:rPr>
        <w:t>Al tener más herramientas se añade más meta datos a los meta datos existentes proveniente del negocio u organización que generalmente se captura y almacena en un software de ingeniería asistido por computador o CASE por sus siglas en inglés computer-aided software engineering.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los meta datos a la organización tienen que ser analizados, como por ejemplo: la función de ayuda en línea.</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Diseño</w:t>
      </w:r>
    </w:p>
    <w:p w:rsidR="00E16915" w:rsidRDefault="00E16915" w:rsidP="00E16915">
      <w:pPr>
        <w:rPr>
          <w:lang w:val="es-ES_tradnl"/>
        </w:rPr>
      </w:pPr>
    </w:p>
    <w:p w:rsidR="00E16915" w:rsidRDefault="00E16915" w:rsidP="00E16915">
      <w:pPr>
        <w:ind w:left="360"/>
        <w:rPr>
          <w:lang w:val="es-ES_tradnl"/>
        </w:rPr>
      </w:pPr>
      <w:r>
        <w:rPr>
          <w:lang w:val="es-ES_tradnl"/>
        </w:rPr>
        <w:t>Paso 8: Diseño de la base de datos</w:t>
      </w:r>
    </w:p>
    <w:p w:rsidR="00E16915" w:rsidRDefault="00E16915" w:rsidP="00E16915">
      <w:pPr>
        <w:ind w:left="360"/>
        <w:rPr>
          <w:lang w:val="es-ES_tradnl"/>
        </w:rPr>
      </w:pPr>
      <w:r>
        <w:rPr>
          <w:lang w:val="es-ES_tradnl"/>
        </w:rPr>
        <w:t>Una o más bases de datos dedicados al proyecto de inteligencia de negocio almacenará la información de la organización de forma detallada o de forma agregada dependiendo de los requerimientos de los reporteadores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rsidR="00E16915" w:rsidRDefault="00E16915" w:rsidP="00E16915">
      <w:pPr>
        <w:ind w:left="360"/>
        <w:rPr>
          <w:lang w:val="es-ES_tradnl"/>
        </w:rPr>
      </w:pPr>
    </w:p>
    <w:p w:rsidR="00E16915" w:rsidRDefault="00E16915" w:rsidP="00E16915">
      <w:pPr>
        <w:ind w:left="360"/>
        <w:rPr>
          <w:lang w:val="es-ES_tradnl"/>
        </w:rPr>
      </w:pPr>
      <w:r>
        <w:rPr>
          <w:lang w:val="es-ES_tradnl"/>
        </w:rPr>
        <w:t>Paso 9: Extracción / Transformación / Carga del Diseño</w:t>
      </w:r>
    </w:p>
    <w:p w:rsidR="00E16915" w:rsidRDefault="00E16915" w:rsidP="00E16915">
      <w:pPr>
        <w:ind w:left="360"/>
        <w:rPr>
          <w:lang w:val="es-ES_tradnl"/>
        </w:rPr>
      </w:pPr>
      <w:r>
        <w:rPr>
          <w:lang w:val="es-ES_tradnl"/>
        </w:rPr>
        <w:t>Por sus siglas en inglés Extract / Transform / Load Design,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rsidR="00E16915" w:rsidRDefault="00E16915" w:rsidP="00E16915">
      <w:pPr>
        <w:ind w:left="360"/>
        <w:rPr>
          <w:lang w:val="es-ES_tradnl"/>
        </w:rPr>
      </w:pPr>
      <w:r>
        <w:rPr>
          <w:lang w:val="es-ES_tradnl"/>
        </w:rPr>
        <w:lastRenderedPageBreak/>
        <w:t>Finalizar el proceso ETL en el tiempo disponible para un determinado lote de información o de datos en particular es un desafío que toda organización que implementa un proyecto de BI posee.</w:t>
      </w:r>
    </w:p>
    <w:p w:rsidR="00E16915" w:rsidRDefault="00E16915" w:rsidP="00E16915">
      <w:pPr>
        <w:ind w:left="360"/>
        <w:rPr>
          <w:lang w:val="es-ES_tradnl"/>
        </w:rPr>
      </w:pPr>
    </w:p>
    <w:p w:rsidR="00E16915" w:rsidRDefault="00E16915" w:rsidP="00E16915">
      <w:pPr>
        <w:ind w:left="360"/>
        <w:rPr>
          <w:lang w:val="es-ES_tradnl"/>
        </w:rPr>
      </w:pPr>
      <w:r>
        <w:rPr>
          <w:lang w:val="es-ES_tradnl"/>
        </w:rPr>
        <w:t>Paso 10: Diseño del repositorio de los meta datos</w:t>
      </w:r>
    </w:p>
    <w:p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rsidR="00E16915" w:rsidRDefault="00E16915" w:rsidP="00E16915">
      <w:pPr>
        <w:ind w:left="360"/>
        <w:rPr>
          <w:lang w:val="es-ES_tradnl"/>
        </w:rPr>
      </w:pPr>
      <w:r>
        <w:rPr>
          <w:lang w:val="es-ES_tradnl"/>
        </w:rPr>
        <w:t xml:space="preserve"> </w:t>
      </w:r>
    </w:p>
    <w:p w:rsidR="00E16915" w:rsidRPr="00784B57" w:rsidRDefault="00E16915" w:rsidP="00A92A02">
      <w:pPr>
        <w:pStyle w:val="ListParagraph"/>
        <w:numPr>
          <w:ilvl w:val="0"/>
          <w:numId w:val="8"/>
        </w:numPr>
        <w:spacing w:line="259" w:lineRule="auto"/>
        <w:rPr>
          <w:lang w:val="es-ES_tradnl"/>
        </w:rPr>
      </w:pPr>
      <w:r>
        <w:rPr>
          <w:lang w:val="es-ES_tradnl"/>
        </w:rPr>
        <w:t>Desarrollo</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rsidR="00E16915" w:rsidRDefault="00E16915" w:rsidP="00E16915">
      <w:pPr>
        <w:ind w:left="360"/>
        <w:rPr>
          <w:lang w:val="es-ES_tradnl"/>
        </w:rPr>
      </w:pPr>
    </w:p>
    <w:p w:rsidR="00E16915" w:rsidRDefault="00E16915" w:rsidP="00E16915">
      <w:pPr>
        <w:ind w:left="360"/>
        <w:rPr>
          <w:lang w:val="es-ES_tradnl"/>
        </w:rPr>
      </w:pPr>
      <w:r>
        <w:rPr>
          <w:lang w:val="es-ES_tradnl"/>
        </w:rPr>
        <w:t>Paso 12: Desarrollo de la aplicación</w:t>
      </w:r>
    </w:p>
    <w:p w:rsidR="00E16915" w:rsidRDefault="00E16915" w:rsidP="00E16915">
      <w:pPr>
        <w:ind w:left="360"/>
        <w:rPr>
          <w:lang w:val="es-ES_tradnl"/>
        </w:rPr>
      </w:pPr>
      <w:r>
        <w:rPr>
          <w:lang w:val="es-ES_tradnl"/>
        </w:rPr>
        <w:t>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front-end, se ejecutan por lo general en paralelo con las actividades ETL para el desarrollo del back-end y con las actividades relacionadas al desarrollo del repositorio de los meta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3: Minería de datos</w:t>
      </w:r>
    </w:p>
    <w:p w:rsidR="00E16915" w:rsidRDefault="00E16915" w:rsidP="00E16915">
      <w:pPr>
        <w:ind w:left="360"/>
        <w:rPr>
          <w:lang w:val="es-ES_tradnl"/>
        </w:rPr>
      </w:pPr>
      <w:r>
        <w:rPr>
          <w:lang w:val="es-ES_tradnl"/>
        </w:rPr>
        <w:t>Muchas de las organizaciones no utilizan sus aplicaciones para la toma de decisiones al máximo y por lo general las soluciones BI están limitadas a emitir reportes preconfigurados,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4: Desarrollo del repositorio de los meta datos </w:t>
      </w:r>
    </w:p>
    <w:p w:rsidR="00E16915" w:rsidRDefault="00E16915" w:rsidP="00E16915">
      <w:pPr>
        <w:ind w:left="360"/>
        <w:rPr>
          <w:lang w:val="es-ES_tradnl"/>
        </w:rPr>
      </w:pPr>
      <w:r>
        <w:rPr>
          <w:lang w:val="es-ES_tradnl"/>
        </w:rPr>
        <w:t>Este paso es solo necesario si es que en las decisiones de proyecto se opta por desarrollar el repositorio de los meta datos en lugar de adquirir o licenciar uno. Por lo general este proceso es adjudicado a un grupo especial y tomado como un subproyecto del proyecto BI.</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Implementación</w:t>
      </w:r>
    </w:p>
    <w:p w:rsidR="00E16915" w:rsidRDefault="00E16915" w:rsidP="00E16915">
      <w:pPr>
        <w:rPr>
          <w:lang w:val="es-ES_tradnl"/>
        </w:rPr>
      </w:pPr>
    </w:p>
    <w:p w:rsidR="00E16915" w:rsidRDefault="00E16915" w:rsidP="00E16915">
      <w:pPr>
        <w:ind w:left="360"/>
        <w:rPr>
          <w:lang w:val="es-ES_tradnl"/>
        </w:rPr>
      </w:pPr>
      <w:r>
        <w:rPr>
          <w:lang w:val="es-ES_tradnl"/>
        </w:rPr>
        <w:t>Paso 15: Implementación</w:t>
      </w:r>
    </w:p>
    <w:p w:rsidR="00E16915" w:rsidRDefault="00E16915" w:rsidP="00E16915">
      <w:pPr>
        <w:ind w:left="360"/>
        <w:rPr>
          <w:lang w:val="es-ES_tradnl"/>
        </w:rPr>
      </w:pPr>
      <w:r>
        <w:rPr>
          <w:lang w:val="es-ES_tradnl"/>
        </w:rPr>
        <w:t>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help desk, mantenimiento de la base de datos, la programación para los ETL que funcionan en lote o de tipo batch y el monitoreo del performance tanto de la aplicación como de la base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6: Evaluación del lanzamiento</w:t>
      </w:r>
    </w:p>
    <w:p w:rsidR="00E16915" w:rsidRDefault="00E16915" w:rsidP="00E16915">
      <w:pPr>
        <w:ind w:left="360"/>
        <w:rPr>
          <w:lang w:val="es-ES_tradnl"/>
        </w:rPr>
      </w:pPr>
      <w:r>
        <w:rPr>
          <w:lang w:val="es-ES_tradnl"/>
        </w:rPr>
        <w:t>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técnica o guía de ayuda que no haya sido de mucha ayuda o relevante deberá ser reevaluada, rediseñada o desechada si así se amerita.</w:t>
      </w:r>
    </w:p>
    <w:p w:rsidR="00E16915" w:rsidRDefault="00E16915" w:rsidP="00E16915">
      <w:pPr>
        <w:ind w:left="360"/>
        <w:rPr>
          <w:lang w:val="es-ES_tradnl"/>
        </w:rPr>
      </w:pPr>
    </w:p>
    <w:p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E16915">
      <w:pPr>
        <w:jc w:val="center"/>
        <w:rPr>
          <w:lang w:val="es-ES_tradnl"/>
        </w:rPr>
      </w:pPr>
      <w:r>
        <w:rPr>
          <w:lang w:val="es-ES_tradnl"/>
        </w:rPr>
        <w:lastRenderedPageBreak/>
        <w:t>Dependencia de los 16 pasos en las etapas de desarrollo</w:t>
      </w:r>
    </w:p>
    <w:p w:rsidR="00E16915" w:rsidRDefault="00E16915" w:rsidP="00E16915">
      <w:pPr>
        <w:rPr>
          <w:lang w:val="es-ES_tradnl"/>
        </w:rPr>
      </w:pPr>
    </w:p>
    <w:p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rsidR="00E16915" w:rsidRDefault="00E16915" w:rsidP="00E16915">
      <w:pPr>
        <w:rPr>
          <w:lang w:val="es-ES_tradnl"/>
        </w:rPr>
      </w:pPr>
    </w:p>
    <w:p w:rsidR="00E16915" w:rsidRDefault="00E16915" w:rsidP="00E16915">
      <w:pPr>
        <w:rPr>
          <w:lang w:val="es-ES_tradnl"/>
        </w:rPr>
      </w:pPr>
      <w:r w:rsidRPr="003C1775">
        <w:rPr>
          <w:noProof/>
          <w:lang w:val="en-US" w:eastAsia="en-US"/>
        </w:rPr>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 </w:t>
      </w:r>
    </w:p>
    <w:p w:rsidR="00901DEB" w:rsidRDefault="00E16915" w:rsidP="00E16915">
      <w:pPr>
        <w:rPr>
          <w:lang w:val="es-ES_tradnl"/>
        </w:rPr>
      </w:pPr>
      <w:r>
        <w:rPr>
          <w:lang w:val="es-ES_tradnl"/>
        </w:rPr>
        <w:lastRenderedPageBreak/>
        <w:t>Caminos paralelos en el desarrollo BI</w:t>
      </w:r>
      <w:r w:rsidR="00901DEB">
        <w:rPr>
          <w:lang w:val="es-ES_tradnl"/>
        </w:rPr>
        <w:t>:</w:t>
      </w:r>
    </w:p>
    <w:p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rsidR="00E16915" w:rsidRDefault="00E16915" w:rsidP="00E16915">
      <w:pPr>
        <w:rPr>
          <w:lang w:val="es-ES_tradnl"/>
        </w:rPr>
      </w:pPr>
    </w:p>
    <w:p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ntes de seguir explicando detalladamente cada uno de los caminos, es importante introducir algunos conceptos que facilitarán su entendimiento, sobre todo por tratarse de tecnicismos con el que el lector no necesariamente se encuentre familiarizado.</w:t>
      </w:r>
    </w:p>
    <w:p w:rsidR="00E16915" w:rsidRDefault="00E16915" w:rsidP="00E16915">
      <w:pPr>
        <w:rPr>
          <w:lang w:val="es-ES_tradnl"/>
        </w:rPr>
      </w:pPr>
    </w:p>
    <w:p w:rsidR="00E16915" w:rsidRPr="00C70146" w:rsidRDefault="00E16915" w:rsidP="00E16915">
      <w:pPr>
        <w:rPr>
          <w:lang w:val="es-ES_tradnl"/>
        </w:rPr>
      </w:pPr>
      <w:r w:rsidRPr="00C70146">
        <w:rPr>
          <w:lang w:val="es-ES_tradnl"/>
        </w:rPr>
        <w:t>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analytical processing)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arehouse, que es uno de los objetivos específicos de la tesis. </w:t>
      </w: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lastRenderedPageBreak/>
        <w:t>Camino: ETL</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El camino ETL es frecuentemente llamado el camino técnico o de back-end,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front-end,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senior. </w:t>
      </w:r>
    </w:p>
    <w:p w:rsidR="00E16915" w:rsidRDefault="00E16915"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t>Camino: Aplicación</w:t>
      </w:r>
    </w:p>
    <w:p w:rsidR="00E16915" w:rsidRDefault="00E16915" w:rsidP="00E16915">
      <w:pPr>
        <w:ind w:left="360"/>
        <w:rPr>
          <w:lang w:val="es-ES_tradnl"/>
        </w:rPr>
      </w:pPr>
    </w:p>
    <w:p w:rsidR="00E16915" w:rsidRDefault="00E16915" w:rsidP="00E16915">
      <w:pPr>
        <w:ind w:left="360"/>
        <w:rPr>
          <w:lang w:val="es-ES_tradnl"/>
        </w:rPr>
      </w:pPr>
      <w:r>
        <w:rPr>
          <w:lang w:val="es-ES_tradnl"/>
        </w:rPr>
        <w:t>El camino orientado al desarrollo de la aplicación per se, es conocido también como front-end,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rsidR="00E16915" w:rsidRPr="00901DEB" w:rsidRDefault="00E16915" w:rsidP="00A92A02">
      <w:pPr>
        <w:pStyle w:val="ListParagraph"/>
        <w:numPr>
          <w:ilvl w:val="0"/>
          <w:numId w:val="17"/>
        </w:numPr>
        <w:rPr>
          <w:lang w:val="es-ES_tradnl"/>
        </w:rPr>
      </w:pPr>
      <w:r w:rsidRPr="00901DEB">
        <w:rPr>
          <w:lang w:val="es-ES_tradnl"/>
        </w:rPr>
        <w:t xml:space="preserve">Brindar información con valor agregado </w:t>
      </w:r>
    </w:p>
    <w:p w:rsidR="00E16915" w:rsidRPr="00901DEB" w:rsidRDefault="00E16915" w:rsidP="00A92A02">
      <w:pPr>
        <w:pStyle w:val="ListParagraph"/>
        <w:numPr>
          <w:ilvl w:val="0"/>
          <w:numId w:val="17"/>
        </w:numPr>
        <w:rPr>
          <w:lang w:val="es-ES_tradnl"/>
        </w:rPr>
      </w:pPr>
      <w:r w:rsidRPr="00901DEB">
        <w:rPr>
          <w:lang w:val="es-ES_tradnl"/>
        </w:rPr>
        <w:t>Proveer de acceso rápido a la información de la organización</w:t>
      </w:r>
    </w:p>
    <w:p w:rsidR="00E16915" w:rsidRDefault="00E16915" w:rsidP="00E16915">
      <w:pPr>
        <w:ind w:left="360"/>
        <w:rPr>
          <w:lang w:val="es-ES_tradnl"/>
        </w:rPr>
      </w:pPr>
      <w:r>
        <w:rPr>
          <w:lang w:val="es-ES_tradnl"/>
        </w:rPr>
        <w:t>El equipo que generalmente participa en esta parte del proyecto consiste en usuarios líderes o power users que son por lo general los tomadores de decisiones, en programadores que sepan utilizar herramientas OLAP y que sepan desenvolverse en el entorno Web, así como programadores con la capacidad de poder incorporar interfaces gráficas a las aplicaciones.</w:t>
      </w:r>
    </w:p>
    <w:p w:rsidR="00E16915" w:rsidRPr="00E82BBD" w:rsidRDefault="00E16915" w:rsidP="00E16915">
      <w:pPr>
        <w:pStyle w:val="ListParagraph"/>
        <w:rPr>
          <w:lang w:val="es-ES_tradnl"/>
        </w:rPr>
      </w:pPr>
    </w:p>
    <w:p w:rsidR="00E16915" w:rsidRPr="00E82BBD" w:rsidRDefault="00E16915" w:rsidP="00A92A02">
      <w:pPr>
        <w:pStyle w:val="ListParagraph"/>
        <w:numPr>
          <w:ilvl w:val="0"/>
          <w:numId w:val="9"/>
        </w:numPr>
        <w:spacing w:line="259" w:lineRule="auto"/>
        <w:rPr>
          <w:lang w:val="es-ES_tradnl"/>
        </w:rPr>
      </w:pPr>
      <w:r>
        <w:rPr>
          <w:lang w:val="es-ES_tradnl"/>
        </w:rPr>
        <w:t xml:space="preserve">Camino: Repositorio de los meta datos </w:t>
      </w:r>
    </w:p>
    <w:p w:rsidR="00E16915" w:rsidRDefault="00E16915" w:rsidP="00E16915">
      <w:pPr>
        <w:rPr>
          <w:lang w:val="es-ES_tradnl"/>
        </w:rPr>
      </w:pPr>
    </w:p>
    <w:p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rsidR="00E16915" w:rsidRDefault="00E16915" w:rsidP="00E16915">
      <w:pPr>
        <w:rPr>
          <w:lang w:val="es-ES_tradnl"/>
        </w:rPr>
      </w:pPr>
    </w:p>
    <w:p w:rsidR="00E16915" w:rsidRDefault="00E16915" w:rsidP="00E16915">
      <w:pPr>
        <w:rPr>
          <w:lang w:val="es-ES_tradnl"/>
        </w:rPr>
      </w:pPr>
      <w:r>
        <w:rPr>
          <w:lang w:val="es-ES_tradnl"/>
        </w:rPr>
        <w:lastRenderedPageBreak/>
        <w:t>Estos tres caminos pueden tomarse de forma independientes como subproyectos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rsidR="00E16915" w:rsidRDefault="00E16915" w:rsidP="00E16915">
      <w:pPr>
        <w:rPr>
          <w:lang w:val="es-ES_tradnl"/>
        </w:rPr>
      </w:pPr>
    </w:p>
    <w:p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Cada uno de los 3 caminos tiene entregables claramente definidos. Estos son:</w:t>
      </w:r>
    </w:p>
    <w:p w:rsidR="00E16915" w:rsidRPr="00901DEB" w:rsidRDefault="00E16915" w:rsidP="00A92A02">
      <w:pPr>
        <w:pStyle w:val="ListParagraph"/>
        <w:numPr>
          <w:ilvl w:val="0"/>
          <w:numId w:val="18"/>
        </w:numPr>
        <w:rPr>
          <w:lang w:val="es-ES_tradnl"/>
        </w:rPr>
      </w:pPr>
      <w:r w:rsidRPr="00901DEB">
        <w:rPr>
          <w:lang w:val="es-ES_tradnl"/>
        </w:rPr>
        <w:t>Camino ETL: Base de Datos cargada con la información apropiada</w:t>
      </w:r>
    </w:p>
    <w:p w:rsidR="00E16915" w:rsidRPr="00901DEB" w:rsidRDefault="00E16915" w:rsidP="00A92A02">
      <w:pPr>
        <w:pStyle w:val="ListParagraph"/>
        <w:numPr>
          <w:ilvl w:val="0"/>
          <w:numId w:val="18"/>
        </w:numPr>
        <w:rPr>
          <w:lang w:val="es-ES_tradnl"/>
        </w:rPr>
      </w:pPr>
      <w:r w:rsidRPr="00901DEB">
        <w:rPr>
          <w:lang w:val="es-ES_tradnl"/>
        </w:rPr>
        <w:t>Camino aplicación: Búsquedas o queries, reportes, gráficos y análisis de resultados</w:t>
      </w:r>
    </w:p>
    <w:p w:rsidR="00E16915" w:rsidRPr="00901DEB" w:rsidRDefault="00E16915" w:rsidP="00A92A02">
      <w:pPr>
        <w:pStyle w:val="ListParagraph"/>
        <w:numPr>
          <w:ilvl w:val="0"/>
          <w:numId w:val="18"/>
        </w:numPr>
        <w:rPr>
          <w:lang w:val="es-ES_tradnl"/>
        </w:rPr>
      </w:pPr>
      <w:r w:rsidRPr="00901DEB">
        <w:rPr>
          <w:lang w:val="es-ES_tradnl"/>
        </w:rPr>
        <w:t>Camino repositorio de los meta datos: Los meta datos o datos iniciales</w:t>
      </w:r>
    </w:p>
    <w:p w:rsidR="00E16915" w:rsidRDefault="00E16915" w:rsidP="00E16915">
      <w:pPr>
        <w:rPr>
          <w:lang w:val="es-ES_tradnl"/>
        </w:rPr>
      </w:pPr>
    </w:p>
    <w:p w:rsidR="00E16915" w:rsidRDefault="00E16915" w:rsidP="00E16915">
      <w:pPr>
        <w:pStyle w:val="Heading2"/>
        <w:rPr>
          <w:lang w:val="es-ES_tradnl"/>
        </w:rPr>
      </w:pPr>
      <w:bookmarkStart w:id="15" w:name="_Toc414675610"/>
      <w:bookmarkStart w:id="16" w:name="_Toc416097500"/>
      <w:r>
        <w:rPr>
          <w:lang w:val="es-ES_tradnl"/>
        </w:rPr>
        <w:t>Evaluación del proyecto</w:t>
      </w:r>
      <w:bookmarkEnd w:id="15"/>
      <w:bookmarkEnd w:id="16"/>
    </w:p>
    <w:p w:rsidR="00E16915" w:rsidRDefault="00E16915" w:rsidP="00E16915">
      <w:pPr>
        <w:rPr>
          <w:lang w:val="es-ES_tradnl"/>
        </w:rPr>
      </w:pPr>
    </w:p>
    <w:p w:rsidR="00E16915" w:rsidRDefault="00E16915" w:rsidP="00E16915">
      <w:pPr>
        <w:pStyle w:val="Heading3"/>
        <w:rPr>
          <w:lang w:val="es-ES_tradnl"/>
        </w:rPr>
      </w:pPr>
      <w:bookmarkStart w:id="17" w:name="_Toc414675611"/>
      <w:bookmarkStart w:id="18" w:name="_Toc416097501"/>
      <w:r>
        <w:rPr>
          <w:lang w:val="es-ES_tradnl"/>
        </w:rPr>
        <w:t>Justificación del proyecto</w:t>
      </w:r>
      <w:bookmarkEnd w:id="17"/>
      <w:bookmarkEnd w:id="18"/>
    </w:p>
    <w:p w:rsidR="00E16915" w:rsidRDefault="00E16915" w:rsidP="00E16915">
      <w:pPr>
        <w:rPr>
          <w:lang w:val="es-ES_tradnl"/>
        </w:rPr>
      </w:pPr>
    </w:p>
    <w:p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rsidR="00E16915" w:rsidRDefault="00E16915" w:rsidP="00E16915">
      <w:pPr>
        <w:rPr>
          <w:lang w:val="es-ES_tradnl"/>
        </w:rPr>
      </w:pPr>
      <w:r>
        <w:rPr>
          <w:lang w:val="es-ES_tradnl"/>
        </w:rPr>
        <w:lastRenderedPageBreak/>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rsidR="00901DEB" w:rsidRDefault="00901DEB" w:rsidP="00E16915">
      <w:pPr>
        <w:rPr>
          <w:lang w:val="es-ES_tradnl"/>
        </w:rPr>
      </w:pPr>
    </w:p>
    <w:p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rsidR="00901DEB" w:rsidRDefault="00901DEB" w:rsidP="00E16915">
      <w:pPr>
        <w:rPr>
          <w:lang w:val="es-ES_tradnl"/>
        </w:rPr>
      </w:pPr>
    </w:p>
    <w:p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rsidR="00901DEB" w:rsidRDefault="00901DEB" w:rsidP="00E16915">
      <w:pPr>
        <w:rPr>
          <w:lang w:val="es-ES_tradnl"/>
        </w:rPr>
      </w:pPr>
    </w:p>
    <w:p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rsidR="00901DEB" w:rsidRDefault="00901DEB" w:rsidP="00E16915">
      <w:pPr>
        <w:rPr>
          <w:lang w:val="es-ES_tradnl"/>
        </w:rPr>
      </w:pPr>
    </w:p>
    <w:p w:rsidR="00E16915" w:rsidRDefault="00E16915" w:rsidP="00E16915">
      <w:pPr>
        <w:rPr>
          <w:lang w:val="es-ES_tradnl"/>
        </w:rPr>
      </w:pPr>
      <w:r>
        <w:rPr>
          <w:lang w:val="es-ES_tradnl"/>
        </w:rPr>
        <w:t>Algunos de los requerimientos más comunes dentro de los objetivos estratégicos están relacionados a los siguientes puntos:</w:t>
      </w:r>
    </w:p>
    <w:p w:rsidR="00E16915" w:rsidRDefault="00E16915" w:rsidP="00E16915">
      <w:pPr>
        <w:rPr>
          <w:lang w:val="es-ES_tradnl"/>
        </w:rPr>
      </w:pPr>
    </w:p>
    <w:p w:rsidR="00E16915" w:rsidRPr="00901DEB" w:rsidRDefault="00E16915" w:rsidP="00A92A02">
      <w:pPr>
        <w:pStyle w:val="ListParagraph"/>
        <w:numPr>
          <w:ilvl w:val="0"/>
          <w:numId w:val="19"/>
        </w:numPr>
        <w:rPr>
          <w:lang w:val="es-ES_tradnl"/>
        </w:rPr>
      </w:pPr>
      <w:r w:rsidRPr="00901DEB">
        <w:rPr>
          <w:lang w:val="es-ES_tradnl"/>
        </w:rPr>
        <w:t>Facilidad de manejo (uso amigable)</w:t>
      </w:r>
    </w:p>
    <w:p w:rsidR="00E16915" w:rsidRPr="00901DEB" w:rsidRDefault="00E16915" w:rsidP="00A92A02">
      <w:pPr>
        <w:pStyle w:val="ListParagraph"/>
        <w:numPr>
          <w:ilvl w:val="0"/>
          <w:numId w:val="19"/>
        </w:numPr>
        <w:rPr>
          <w:lang w:val="es-ES_tradnl"/>
        </w:rPr>
      </w:pPr>
      <w:r w:rsidRPr="00901DEB">
        <w:rPr>
          <w:lang w:val="es-ES_tradnl"/>
        </w:rPr>
        <w:t>Niveles de detalle de los datos (granularidad)</w:t>
      </w:r>
    </w:p>
    <w:p w:rsidR="00E16915" w:rsidRPr="00901DEB" w:rsidRDefault="00E16915" w:rsidP="00A92A02">
      <w:pPr>
        <w:pStyle w:val="ListParagraph"/>
        <w:numPr>
          <w:ilvl w:val="0"/>
          <w:numId w:val="19"/>
        </w:numPr>
        <w:rPr>
          <w:lang w:val="es-ES_tradnl"/>
        </w:rPr>
      </w:pPr>
      <w:r w:rsidRPr="00901DEB">
        <w:rPr>
          <w:lang w:val="es-ES_tradnl"/>
        </w:rPr>
        <w:t>Puntualidad en la entrega de información</w:t>
      </w:r>
    </w:p>
    <w:p w:rsidR="00E16915" w:rsidRPr="00901DEB" w:rsidRDefault="00E16915" w:rsidP="00A92A02">
      <w:pPr>
        <w:pStyle w:val="ListParagraph"/>
        <w:numPr>
          <w:ilvl w:val="0"/>
          <w:numId w:val="19"/>
        </w:numPr>
        <w:rPr>
          <w:lang w:val="es-ES_tradnl"/>
        </w:rPr>
      </w:pPr>
      <w:r w:rsidRPr="00901DEB">
        <w:rPr>
          <w:lang w:val="es-ES_tradnl"/>
        </w:rPr>
        <w:t>Calidad de los datos: (integridad, consistencia y coherencia)</w:t>
      </w:r>
    </w:p>
    <w:p w:rsidR="00E16915" w:rsidRPr="00901DEB" w:rsidRDefault="00E16915" w:rsidP="00A92A02">
      <w:pPr>
        <w:pStyle w:val="ListParagraph"/>
        <w:numPr>
          <w:ilvl w:val="0"/>
          <w:numId w:val="19"/>
        </w:numPr>
        <w:rPr>
          <w:lang w:val="es-ES_tradnl"/>
        </w:rPr>
      </w:pPr>
      <w:r w:rsidRPr="00901DEB">
        <w:rPr>
          <w:lang w:val="es-ES_tradnl"/>
        </w:rPr>
        <w:t>Seguridad de la información</w:t>
      </w:r>
    </w:p>
    <w:p w:rsidR="00E16915" w:rsidRPr="00901DEB" w:rsidRDefault="00E16915" w:rsidP="00A92A02">
      <w:pPr>
        <w:pStyle w:val="ListParagraph"/>
        <w:numPr>
          <w:ilvl w:val="0"/>
          <w:numId w:val="19"/>
        </w:numPr>
        <w:rPr>
          <w:lang w:val="es-ES_tradnl"/>
        </w:rPr>
      </w:pPr>
      <w:r w:rsidRPr="00901DEB">
        <w:rPr>
          <w:lang w:val="es-ES_tradnl"/>
        </w:rPr>
        <w:t>Cantidad de datos externos</w:t>
      </w:r>
    </w:p>
    <w:p w:rsidR="00E16915" w:rsidRPr="00901DEB" w:rsidRDefault="00E16915" w:rsidP="00A92A02">
      <w:pPr>
        <w:pStyle w:val="ListParagraph"/>
        <w:numPr>
          <w:ilvl w:val="0"/>
          <w:numId w:val="19"/>
        </w:numPr>
        <w:rPr>
          <w:lang w:val="es-ES_tradnl"/>
        </w:rPr>
      </w:pPr>
      <w:r w:rsidRPr="00901DEB">
        <w:rPr>
          <w:lang w:val="es-ES_tradnl"/>
        </w:rPr>
        <w:t>Requerimientos históricos</w:t>
      </w:r>
    </w:p>
    <w:p w:rsidR="00E16915" w:rsidRPr="00901DEB" w:rsidRDefault="00E16915" w:rsidP="00A92A02">
      <w:pPr>
        <w:pStyle w:val="ListParagraph"/>
        <w:numPr>
          <w:ilvl w:val="0"/>
          <w:numId w:val="19"/>
        </w:numPr>
        <w:rPr>
          <w:lang w:val="es-ES_tradnl"/>
        </w:rPr>
      </w:pPr>
      <w:r w:rsidRPr="00901DEB">
        <w:rPr>
          <w:lang w:val="es-ES_tradnl"/>
        </w:rPr>
        <w:t>Funcionalidad (capacidad de las herramientas)</w:t>
      </w:r>
    </w:p>
    <w:p w:rsidR="00E16915" w:rsidRDefault="00E16915" w:rsidP="00E16915">
      <w:pPr>
        <w:rPr>
          <w:lang w:val="es-ES_tradnl"/>
        </w:rPr>
      </w:pPr>
    </w:p>
    <w:p w:rsidR="00E16915" w:rsidRDefault="00E16915" w:rsidP="00E16915">
      <w:pPr>
        <w:rPr>
          <w:lang w:val="es-ES_tradnl"/>
        </w:rPr>
      </w:pPr>
      <w:r>
        <w:rPr>
          <w:lang w:val="es-ES_tradnl"/>
        </w:rPr>
        <w:lastRenderedPageBreak/>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rsidR="00E16915" w:rsidRDefault="00E16915" w:rsidP="00E16915">
      <w:pPr>
        <w:rPr>
          <w:lang w:val="es-ES_tradnl"/>
        </w:rPr>
      </w:pPr>
    </w:p>
    <w:p w:rsidR="00E16915" w:rsidRPr="00901DEB" w:rsidRDefault="00E16915" w:rsidP="00A92A02">
      <w:pPr>
        <w:pStyle w:val="ListParagraph"/>
        <w:numPr>
          <w:ilvl w:val="0"/>
          <w:numId w:val="20"/>
        </w:numPr>
        <w:rPr>
          <w:lang w:val="es-ES_tradnl"/>
        </w:rPr>
      </w:pPr>
      <w:r w:rsidRPr="00901DEB">
        <w:rPr>
          <w:lang w:val="es-ES_tradnl"/>
        </w:rPr>
        <w:t>Impulsadores de negocio: Definición de los impulsadores de negocio, objetivos estratégicos de negocio, y los objetivos del Proyecto BI. Asegurar que los objetivos del Proyecto BI contemplen los de la estrategia.</w:t>
      </w:r>
    </w:p>
    <w:p w:rsidR="00E16915" w:rsidRPr="00901DEB" w:rsidRDefault="00E16915" w:rsidP="00A92A02">
      <w:pPr>
        <w:pStyle w:val="ListParagraph"/>
        <w:numPr>
          <w:ilvl w:val="0"/>
          <w:numId w:val="20"/>
        </w:numPr>
        <w:rPr>
          <w:lang w:val="es-ES_tradnl"/>
        </w:rPr>
      </w:pPr>
      <w:r w:rsidRPr="00901DEB">
        <w:rPr>
          <w:lang w:val="es-ES_tradnl"/>
        </w:rPr>
        <w:t>Análisis de la problemática de negocio: Definición de los problemas de la organización y la información necesaria para alcanzar sus objetivos estratégicos. En este punto se deben de establecer los requerimientos de información a un alto nivel.</w:t>
      </w:r>
    </w:p>
    <w:p w:rsidR="00E16915" w:rsidRPr="00901DEB" w:rsidRDefault="00E16915" w:rsidP="00A92A02">
      <w:pPr>
        <w:pStyle w:val="ListParagraph"/>
        <w:numPr>
          <w:ilvl w:val="0"/>
          <w:numId w:val="20"/>
        </w:numPr>
        <w:rPr>
          <w:lang w:val="es-ES_tradnl"/>
        </w:rPr>
      </w:pPr>
      <w:r w:rsidRPr="00901DEB">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rsidR="00E16915" w:rsidRPr="00901DEB" w:rsidRDefault="00E16915" w:rsidP="00A92A02">
      <w:pPr>
        <w:pStyle w:val="ListParagraph"/>
        <w:numPr>
          <w:ilvl w:val="0"/>
          <w:numId w:val="20"/>
        </w:numPr>
        <w:rPr>
          <w:lang w:val="es-ES_tradnl"/>
        </w:rPr>
      </w:pPr>
      <w:r w:rsidRPr="00901DEB">
        <w:rPr>
          <w:lang w:val="es-ES_tradnl"/>
        </w:rPr>
        <w:t>Evaluación de riesgos: Evaluación del riesgo en términos de tecnología, complejidad, integración, organización, equipo de proyecto e inversión financiera.</w:t>
      </w:r>
    </w:p>
    <w:p w:rsidR="00E16915" w:rsidRDefault="00E16915" w:rsidP="00E16915">
      <w:pPr>
        <w:rPr>
          <w:lang w:val="es-ES_tradnl"/>
        </w:rPr>
      </w:pPr>
    </w:p>
    <w:p w:rsidR="00E16915" w:rsidRPr="0025513E" w:rsidRDefault="00E16915" w:rsidP="00E16915">
      <w:pPr>
        <w:ind w:left="360"/>
        <w:rPr>
          <w:lang w:val="es-ES_tradnl"/>
        </w:rPr>
      </w:pPr>
    </w:p>
    <w:p w:rsidR="00E16915" w:rsidRDefault="00E16915" w:rsidP="00E16915">
      <w:pPr>
        <w:pStyle w:val="Heading3"/>
        <w:rPr>
          <w:lang w:val="es-ES_tradnl"/>
        </w:rPr>
      </w:pPr>
      <w:bookmarkStart w:id="19" w:name="_Toc414675612"/>
      <w:bookmarkStart w:id="20" w:name="_Toc416097502"/>
      <w:r>
        <w:rPr>
          <w:lang w:val="es-ES_tradnl"/>
        </w:rPr>
        <w:t>Impulsadores de negocio</w:t>
      </w:r>
      <w:bookmarkEnd w:id="19"/>
      <w:bookmarkEnd w:id="20"/>
    </w:p>
    <w:p w:rsidR="00E16915" w:rsidRDefault="00E16915" w:rsidP="00E16915">
      <w:pPr>
        <w:rPr>
          <w:lang w:val="es-ES_tradnl"/>
        </w:rPr>
      </w:pPr>
    </w:p>
    <w:p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rsidR="00901DEB" w:rsidRDefault="00901DEB" w:rsidP="00E16915">
      <w:pPr>
        <w:rPr>
          <w:lang w:val="es-ES_tradnl"/>
        </w:rPr>
      </w:pPr>
    </w:p>
    <w:p w:rsidR="00E16915" w:rsidRDefault="00E16915" w:rsidP="00E16915">
      <w:pPr>
        <w:rPr>
          <w:lang w:val="es-ES_tradnl"/>
        </w:rPr>
      </w:pPr>
      <w:r>
        <w:rPr>
          <w:lang w:val="es-ES_tradnl"/>
        </w:rPr>
        <w:t>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gerentes de las áreas, especialmente el de TI pueden ayudar con la definición de los objetivos del proyecto y la integración con las estrategias.</w:t>
      </w:r>
    </w:p>
    <w:p w:rsidR="00901DEB" w:rsidRDefault="00901DEB" w:rsidP="00E16915">
      <w:pPr>
        <w:rPr>
          <w:lang w:val="es-ES_tradnl"/>
        </w:rPr>
      </w:pPr>
    </w:p>
    <w:p w:rsidR="00E16915" w:rsidRDefault="00E16915" w:rsidP="00E16915">
      <w:pPr>
        <w:rPr>
          <w:lang w:val="es-ES_tradnl"/>
        </w:rPr>
      </w:pPr>
      <w:r>
        <w:rPr>
          <w:lang w:val="es-ES_tradnl"/>
        </w:rPr>
        <w:lastRenderedPageBreak/>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rsidR="00901DEB" w:rsidRDefault="00901DEB" w:rsidP="00E16915">
      <w:pPr>
        <w:rPr>
          <w:lang w:val="es-ES_tradnl"/>
        </w:rPr>
      </w:pPr>
    </w:p>
    <w:p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rsidR="00E16915" w:rsidRPr="00D55AFD" w:rsidRDefault="00E16915" w:rsidP="00E16915">
      <w:pPr>
        <w:rPr>
          <w:lang w:val="es-ES_tradnl"/>
        </w:rPr>
      </w:pPr>
    </w:p>
    <w:p w:rsidR="00E16915" w:rsidRDefault="00E16915" w:rsidP="00E16915">
      <w:pPr>
        <w:pStyle w:val="Heading3"/>
        <w:rPr>
          <w:lang w:val="es-ES_tradnl"/>
        </w:rPr>
      </w:pPr>
      <w:bookmarkStart w:id="21" w:name="_Toc414675613"/>
      <w:bookmarkStart w:id="22" w:name="_Toc416097503"/>
      <w:r w:rsidRPr="00F55101">
        <w:rPr>
          <w:lang w:val="es-ES_tradnl"/>
        </w:rPr>
        <w:t>Análisis de la problemática de negocio</w:t>
      </w:r>
      <w:r>
        <w:rPr>
          <w:lang w:val="es-ES_tradnl"/>
        </w:rPr>
        <w:t xml:space="preserve"> o de la organización</w:t>
      </w:r>
      <w:bookmarkEnd w:id="21"/>
      <w:bookmarkEnd w:id="22"/>
    </w:p>
    <w:p w:rsidR="00E16915" w:rsidRDefault="00E16915" w:rsidP="00E16915">
      <w:pPr>
        <w:rPr>
          <w:lang w:val="es-ES_tradnl"/>
        </w:rPr>
      </w:pPr>
    </w:p>
    <w:p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rsidR="00E16915" w:rsidRDefault="00E16915" w:rsidP="00E16915">
      <w:pPr>
        <w:rPr>
          <w:lang w:val="es-ES_tradnl"/>
        </w:rPr>
      </w:pPr>
    </w:p>
    <w:p w:rsidR="00E16915" w:rsidRDefault="00E16915" w:rsidP="00E16915">
      <w:pPr>
        <w:rPr>
          <w:lang w:val="es-ES_tradnl"/>
        </w:rPr>
      </w:pPr>
      <w:r>
        <w:rPr>
          <w:lang w:val="es-ES_tradnl"/>
        </w:rPr>
        <w:t>Requisitos de la información:</w:t>
      </w:r>
    </w:p>
    <w:p w:rsidR="00E16915" w:rsidRDefault="00E16915" w:rsidP="00E16915">
      <w:pPr>
        <w:rPr>
          <w:lang w:val="es-ES_tradnl"/>
        </w:rPr>
      </w:pPr>
      <w:r>
        <w:rPr>
          <w:lang w:val="es-ES_tradnl"/>
        </w:rPr>
        <w:t>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granuralidad de los datos y la necesidad de información externa.</w:t>
      </w:r>
    </w:p>
    <w:p w:rsidR="00901DEB" w:rsidRDefault="00901DEB" w:rsidP="00E16915">
      <w:pPr>
        <w:rPr>
          <w:lang w:val="es-ES_tradnl"/>
        </w:rPr>
      </w:pPr>
    </w:p>
    <w:p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rsidR="00E16915" w:rsidRDefault="00E16915" w:rsidP="00E16915">
      <w:pPr>
        <w:rPr>
          <w:lang w:val="es-ES_tradnl"/>
        </w:rPr>
      </w:pPr>
    </w:p>
    <w:p w:rsidR="00E16915" w:rsidRDefault="00E16915" w:rsidP="00E16915">
      <w:pPr>
        <w:rPr>
          <w:lang w:val="es-ES_tradnl"/>
        </w:rPr>
      </w:pPr>
      <w:r>
        <w:rPr>
          <w:lang w:val="es-ES_tradnl"/>
        </w:rPr>
        <w:t>Tipos de fuente de información:</w:t>
      </w:r>
    </w:p>
    <w:p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rsidR="00E16915" w:rsidRPr="008424F2" w:rsidRDefault="00E16915" w:rsidP="00A92A02">
      <w:pPr>
        <w:pStyle w:val="ListParagraph"/>
        <w:numPr>
          <w:ilvl w:val="0"/>
          <w:numId w:val="21"/>
        </w:numPr>
        <w:rPr>
          <w:lang w:val="es-ES_tradnl"/>
        </w:rPr>
      </w:pPr>
      <w:r w:rsidRPr="008424F2">
        <w:rPr>
          <w:lang w:val="es-ES_tradnl"/>
        </w:rPr>
        <w:lastRenderedPageBreak/>
        <w:t>Datos Operacionales: Que por sus siglas en inglés OLTP significa: online transaction processing, lo que en español se conoce como proceso transaccional en línea. En este rubro también se considera a los sistemas batch o en lote, que se corren con una determinada periodicidad o frecuencia. Por lo general este tipo de información brinda datos internos de la organización, como por ejemplo:</w:t>
      </w:r>
    </w:p>
    <w:p w:rsidR="00E16915" w:rsidRPr="008424F2" w:rsidRDefault="00E16915" w:rsidP="00A92A02">
      <w:pPr>
        <w:pStyle w:val="ListParagraph"/>
        <w:numPr>
          <w:ilvl w:val="0"/>
          <w:numId w:val="22"/>
        </w:numPr>
        <w:rPr>
          <w:lang w:val="es-ES_tradnl"/>
        </w:rPr>
      </w:pPr>
      <w:r w:rsidRPr="008424F2">
        <w:rPr>
          <w:lang w:val="es-ES_tradnl"/>
        </w:rPr>
        <w:t>Financiera</w:t>
      </w:r>
    </w:p>
    <w:p w:rsidR="00E16915" w:rsidRPr="008424F2" w:rsidRDefault="00E16915" w:rsidP="00A92A02">
      <w:pPr>
        <w:pStyle w:val="ListParagraph"/>
        <w:numPr>
          <w:ilvl w:val="0"/>
          <w:numId w:val="22"/>
        </w:numPr>
        <w:rPr>
          <w:lang w:val="es-ES_tradnl"/>
        </w:rPr>
      </w:pPr>
      <w:r w:rsidRPr="008424F2">
        <w:rPr>
          <w:lang w:val="es-ES_tradnl"/>
        </w:rPr>
        <w:t>Logística</w:t>
      </w:r>
    </w:p>
    <w:p w:rsidR="00E16915" w:rsidRPr="008424F2" w:rsidRDefault="00E16915" w:rsidP="00A92A02">
      <w:pPr>
        <w:pStyle w:val="ListParagraph"/>
        <w:numPr>
          <w:ilvl w:val="0"/>
          <w:numId w:val="22"/>
        </w:numPr>
        <w:rPr>
          <w:lang w:val="es-ES_tradnl"/>
        </w:rPr>
      </w:pPr>
      <w:r w:rsidRPr="008424F2">
        <w:rPr>
          <w:lang w:val="es-ES_tradnl"/>
        </w:rPr>
        <w:t>Ventas</w:t>
      </w:r>
    </w:p>
    <w:p w:rsidR="00E16915" w:rsidRPr="008424F2" w:rsidRDefault="00E16915" w:rsidP="00A92A02">
      <w:pPr>
        <w:pStyle w:val="ListParagraph"/>
        <w:numPr>
          <w:ilvl w:val="0"/>
          <w:numId w:val="22"/>
        </w:numPr>
        <w:rPr>
          <w:lang w:val="es-ES_tradnl"/>
        </w:rPr>
      </w:pPr>
      <w:r w:rsidRPr="008424F2">
        <w:rPr>
          <w:lang w:val="es-ES_tradnl"/>
        </w:rPr>
        <w:t>Inventario</w:t>
      </w:r>
    </w:p>
    <w:p w:rsidR="00E16915" w:rsidRPr="008424F2" w:rsidRDefault="00E16915" w:rsidP="00A92A02">
      <w:pPr>
        <w:pStyle w:val="ListParagraph"/>
        <w:numPr>
          <w:ilvl w:val="0"/>
          <w:numId w:val="22"/>
        </w:numPr>
        <w:rPr>
          <w:lang w:val="es-ES_tradnl"/>
        </w:rPr>
      </w:pPr>
      <w:r w:rsidRPr="008424F2">
        <w:rPr>
          <w:lang w:val="es-ES_tradnl"/>
        </w:rPr>
        <w:t>Planilla</w:t>
      </w:r>
    </w:p>
    <w:p w:rsidR="00E16915" w:rsidRPr="008424F2" w:rsidRDefault="00E16915" w:rsidP="00A92A02">
      <w:pPr>
        <w:pStyle w:val="ListParagraph"/>
        <w:numPr>
          <w:ilvl w:val="0"/>
          <w:numId w:val="22"/>
        </w:numPr>
        <w:rPr>
          <w:lang w:val="es-ES_tradnl"/>
        </w:rPr>
      </w:pPr>
      <w:r w:rsidRPr="008424F2">
        <w:rPr>
          <w:lang w:val="es-ES_tradnl"/>
        </w:rPr>
        <w:t>Cobranza</w:t>
      </w:r>
    </w:p>
    <w:p w:rsidR="00E16915" w:rsidRPr="008424F2" w:rsidRDefault="00E16915" w:rsidP="00A92A02">
      <w:pPr>
        <w:pStyle w:val="ListParagraph"/>
        <w:numPr>
          <w:ilvl w:val="0"/>
          <w:numId w:val="22"/>
        </w:numPr>
        <w:rPr>
          <w:lang w:val="es-ES_tradnl"/>
        </w:rPr>
      </w:pPr>
      <w:r w:rsidRPr="008424F2">
        <w:rPr>
          <w:lang w:val="es-ES_tradnl"/>
        </w:rPr>
        <w:t>Investigación e ingeniería</w:t>
      </w:r>
    </w:p>
    <w:p w:rsidR="00E16915" w:rsidRPr="008424F2" w:rsidRDefault="00E16915" w:rsidP="00A92A02">
      <w:pPr>
        <w:pStyle w:val="ListParagraph"/>
        <w:numPr>
          <w:ilvl w:val="0"/>
          <w:numId w:val="23"/>
        </w:numPr>
        <w:rPr>
          <w:lang w:val="es-ES_tradnl"/>
        </w:rPr>
      </w:pPr>
      <w:r w:rsidRPr="008424F2">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rsidR="00E16915" w:rsidRPr="008424F2" w:rsidRDefault="00E16915" w:rsidP="00A92A02">
      <w:pPr>
        <w:pStyle w:val="ListParagraph"/>
        <w:numPr>
          <w:ilvl w:val="0"/>
          <w:numId w:val="24"/>
        </w:numPr>
        <w:rPr>
          <w:lang w:val="es-ES_tradnl"/>
        </w:rPr>
      </w:pPr>
      <w:r w:rsidRPr="008424F2">
        <w:rPr>
          <w:lang w:val="es-ES_tradnl"/>
        </w:rPr>
        <w:t>Hojas de cálculo del análisis de producto</w:t>
      </w:r>
    </w:p>
    <w:p w:rsidR="00E16915" w:rsidRPr="008424F2" w:rsidRDefault="00E16915" w:rsidP="00A92A02">
      <w:pPr>
        <w:pStyle w:val="ListParagraph"/>
        <w:numPr>
          <w:ilvl w:val="0"/>
          <w:numId w:val="24"/>
        </w:numPr>
        <w:rPr>
          <w:lang w:val="es-ES_tradnl"/>
        </w:rPr>
      </w:pPr>
      <w:r w:rsidRPr="008424F2">
        <w:rPr>
          <w:lang w:val="es-ES_tradnl"/>
        </w:rPr>
        <w:t>Hojas de cálculo sobre el uso de un producto a nivel regional</w:t>
      </w:r>
    </w:p>
    <w:p w:rsidR="00E16915" w:rsidRPr="008424F2" w:rsidRDefault="00E16915" w:rsidP="00A92A02">
      <w:pPr>
        <w:pStyle w:val="ListParagraph"/>
        <w:numPr>
          <w:ilvl w:val="0"/>
          <w:numId w:val="24"/>
        </w:numPr>
        <w:rPr>
          <w:lang w:val="es-ES_tradnl"/>
        </w:rPr>
      </w:pPr>
      <w:r w:rsidRPr="008424F2">
        <w:rPr>
          <w:lang w:val="es-ES_tradnl"/>
        </w:rPr>
        <w:t xml:space="preserve">Base de datos de clientes prospectados </w:t>
      </w:r>
    </w:p>
    <w:p w:rsidR="00E16915" w:rsidRPr="008424F2" w:rsidRDefault="00E16915" w:rsidP="00A92A02">
      <w:pPr>
        <w:pStyle w:val="ListParagraph"/>
        <w:numPr>
          <w:ilvl w:val="0"/>
          <w:numId w:val="25"/>
        </w:numPr>
        <w:rPr>
          <w:lang w:val="es-ES_tradnl"/>
        </w:rPr>
      </w:pPr>
      <w:r w:rsidRPr="008424F2">
        <w:rPr>
          <w:lang w:val="es-ES_tradnl"/>
        </w:rPr>
        <w:t>Datos Externos: Muchas veces las organizaciones compran a proveedores especializados o adquieren bases de datos externas de dominio público como por ejemplo:</w:t>
      </w:r>
    </w:p>
    <w:p w:rsidR="00E16915" w:rsidRPr="008424F2" w:rsidRDefault="00E16915" w:rsidP="00A92A02">
      <w:pPr>
        <w:pStyle w:val="ListParagraph"/>
        <w:numPr>
          <w:ilvl w:val="0"/>
          <w:numId w:val="26"/>
        </w:numPr>
        <w:rPr>
          <w:lang w:val="es-ES_tradnl"/>
        </w:rPr>
      </w:pPr>
      <w:r w:rsidRPr="008424F2">
        <w:rPr>
          <w:lang w:val="es-ES_tradnl"/>
        </w:rPr>
        <w:t>Información sobre el perfil del cliente</w:t>
      </w:r>
    </w:p>
    <w:p w:rsidR="00E16915" w:rsidRPr="008424F2" w:rsidRDefault="00E16915" w:rsidP="00A92A02">
      <w:pPr>
        <w:pStyle w:val="ListParagraph"/>
        <w:numPr>
          <w:ilvl w:val="0"/>
          <w:numId w:val="26"/>
        </w:numPr>
        <w:rPr>
          <w:lang w:val="es-ES_tradnl"/>
        </w:rPr>
      </w:pPr>
      <w:r w:rsidRPr="008424F2">
        <w:rPr>
          <w:lang w:val="es-ES_tradnl"/>
        </w:rPr>
        <w:t xml:space="preserve">Estadísticas en asistencia médica </w:t>
      </w:r>
    </w:p>
    <w:p w:rsidR="00E16915" w:rsidRPr="008424F2" w:rsidRDefault="00E16915" w:rsidP="00A92A02">
      <w:pPr>
        <w:pStyle w:val="ListParagraph"/>
        <w:numPr>
          <w:ilvl w:val="0"/>
          <w:numId w:val="26"/>
        </w:numPr>
        <w:rPr>
          <w:lang w:val="es-ES_tradnl"/>
        </w:rPr>
      </w:pPr>
      <w:r w:rsidRPr="008424F2">
        <w:rPr>
          <w:lang w:val="es-ES_tradnl"/>
        </w:rPr>
        <w:t>Comportamiento de compra de los consumidores</w:t>
      </w:r>
    </w:p>
    <w:p w:rsidR="00E16915" w:rsidRPr="008424F2" w:rsidRDefault="00E16915" w:rsidP="00A92A02">
      <w:pPr>
        <w:pStyle w:val="ListParagraph"/>
        <w:numPr>
          <w:ilvl w:val="0"/>
          <w:numId w:val="26"/>
        </w:numPr>
        <w:rPr>
          <w:lang w:val="es-ES_tradnl"/>
        </w:rPr>
      </w:pPr>
      <w:r w:rsidRPr="008424F2">
        <w:rPr>
          <w:lang w:val="es-ES_tradnl"/>
        </w:rPr>
        <w:t>Reportes de línea de crédito de los clientes</w:t>
      </w:r>
    </w:p>
    <w:p w:rsidR="00E16915" w:rsidRDefault="00E16915" w:rsidP="008424F2">
      <w:pPr>
        <w:ind w:left="1080"/>
        <w:rPr>
          <w:lang w:val="es-ES_tradnl"/>
        </w:rPr>
      </w:pPr>
      <w:r>
        <w:rPr>
          <w:lang w:val="es-ES_tradnl"/>
        </w:rPr>
        <w:t>La información externa que consiste en datos externos, se agrupa y categoriza en la mayoría de casos de la siguiente manera:</w:t>
      </w:r>
    </w:p>
    <w:p w:rsidR="00E16915" w:rsidRPr="008424F2" w:rsidRDefault="00E16915" w:rsidP="00A92A02">
      <w:pPr>
        <w:pStyle w:val="ListParagraph"/>
        <w:numPr>
          <w:ilvl w:val="0"/>
          <w:numId w:val="27"/>
        </w:numPr>
        <w:rPr>
          <w:lang w:val="es-ES_tradnl"/>
        </w:rPr>
      </w:pPr>
      <w:r w:rsidRPr="008424F2">
        <w:rPr>
          <w:lang w:val="es-ES_tradnl"/>
        </w:rPr>
        <w:t>Información de mercadotecnia y ventas</w:t>
      </w:r>
    </w:p>
    <w:p w:rsidR="00E16915" w:rsidRPr="008424F2" w:rsidRDefault="00E16915" w:rsidP="00A92A02">
      <w:pPr>
        <w:pStyle w:val="ListParagraph"/>
        <w:numPr>
          <w:ilvl w:val="0"/>
          <w:numId w:val="27"/>
        </w:numPr>
        <w:rPr>
          <w:lang w:val="es-ES_tradnl"/>
        </w:rPr>
      </w:pPr>
      <w:r w:rsidRPr="008424F2">
        <w:rPr>
          <w:lang w:val="es-ES_tradnl"/>
        </w:rPr>
        <w:t>Información crediticia</w:t>
      </w:r>
    </w:p>
    <w:p w:rsidR="00E16915" w:rsidRPr="008424F2" w:rsidRDefault="00E16915" w:rsidP="00A92A02">
      <w:pPr>
        <w:pStyle w:val="ListParagraph"/>
        <w:numPr>
          <w:ilvl w:val="0"/>
          <w:numId w:val="27"/>
        </w:numPr>
        <w:rPr>
          <w:lang w:val="es-ES_tradnl"/>
        </w:rPr>
      </w:pPr>
      <w:r w:rsidRPr="008424F2">
        <w:rPr>
          <w:lang w:val="es-ES_tradnl"/>
        </w:rPr>
        <w:t>Información competitiva</w:t>
      </w:r>
    </w:p>
    <w:p w:rsidR="00E16915" w:rsidRPr="008424F2" w:rsidRDefault="00E16915" w:rsidP="00A92A02">
      <w:pPr>
        <w:pStyle w:val="ListParagraph"/>
        <w:numPr>
          <w:ilvl w:val="0"/>
          <w:numId w:val="27"/>
        </w:numPr>
        <w:rPr>
          <w:lang w:val="es-ES_tradnl"/>
        </w:rPr>
      </w:pPr>
      <w:r w:rsidRPr="008424F2">
        <w:rPr>
          <w:lang w:val="es-ES_tradnl"/>
        </w:rPr>
        <w:t>Información de la industria</w:t>
      </w:r>
    </w:p>
    <w:p w:rsidR="00E16915" w:rsidRPr="008424F2" w:rsidRDefault="00E16915" w:rsidP="00A92A02">
      <w:pPr>
        <w:pStyle w:val="ListParagraph"/>
        <w:numPr>
          <w:ilvl w:val="0"/>
          <w:numId w:val="27"/>
        </w:numPr>
        <w:rPr>
          <w:lang w:val="es-ES_tradnl"/>
        </w:rPr>
      </w:pPr>
      <w:r w:rsidRPr="008424F2">
        <w:rPr>
          <w:lang w:val="es-ES_tradnl"/>
        </w:rPr>
        <w:t>Información económica</w:t>
      </w:r>
    </w:p>
    <w:p w:rsidR="00E16915" w:rsidRPr="008424F2" w:rsidRDefault="00E16915" w:rsidP="00A92A02">
      <w:pPr>
        <w:pStyle w:val="ListParagraph"/>
        <w:numPr>
          <w:ilvl w:val="0"/>
          <w:numId w:val="27"/>
        </w:numPr>
        <w:rPr>
          <w:lang w:val="es-ES_tradnl"/>
        </w:rPr>
      </w:pPr>
      <w:r w:rsidRPr="008424F2">
        <w:rPr>
          <w:lang w:val="es-ES_tradnl"/>
        </w:rPr>
        <w:t>Información econométrica</w:t>
      </w:r>
    </w:p>
    <w:p w:rsidR="00E16915" w:rsidRPr="008424F2" w:rsidRDefault="00E16915" w:rsidP="00A92A02">
      <w:pPr>
        <w:pStyle w:val="ListParagraph"/>
        <w:numPr>
          <w:ilvl w:val="0"/>
          <w:numId w:val="27"/>
        </w:numPr>
        <w:rPr>
          <w:lang w:val="es-ES_tradnl"/>
        </w:rPr>
      </w:pPr>
      <w:r w:rsidRPr="008424F2">
        <w:rPr>
          <w:lang w:val="es-ES_tradnl"/>
        </w:rPr>
        <w:t>Información demográfica</w:t>
      </w:r>
    </w:p>
    <w:p w:rsidR="00E16915" w:rsidRPr="008424F2" w:rsidRDefault="00E16915" w:rsidP="00A92A02">
      <w:pPr>
        <w:pStyle w:val="ListParagraph"/>
        <w:numPr>
          <w:ilvl w:val="0"/>
          <w:numId w:val="27"/>
        </w:numPr>
        <w:rPr>
          <w:lang w:val="es-ES_tradnl"/>
        </w:rPr>
      </w:pPr>
      <w:r w:rsidRPr="008424F2">
        <w:rPr>
          <w:lang w:val="es-ES_tradnl"/>
        </w:rPr>
        <w:t>Información sobre commodities</w:t>
      </w:r>
    </w:p>
    <w:p w:rsidR="00E16915" w:rsidRPr="008424F2" w:rsidRDefault="00E16915" w:rsidP="00A92A02">
      <w:pPr>
        <w:pStyle w:val="ListParagraph"/>
        <w:numPr>
          <w:ilvl w:val="0"/>
          <w:numId w:val="27"/>
        </w:numPr>
        <w:rPr>
          <w:lang w:val="es-ES_tradnl"/>
        </w:rPr>
      </w:pPr>
      <w:r w:rsidRPr="008424F2">
        <w:rPr>
          <w:lang w:val="es-ES_tradnl"/>
        </w:rPr>
        <w:t>Información psicométrica</w:t>
      </w:r>
    </w:p>
    <w:p w:rsidR="00E16915" w:rsidRPr="008424F2" w:rsidRDefault="00E16915" w:rsidP="00A92A02">
      <w:pPr>
        <w:pStyle w:val="ListParagraph"/>
        <w:numPr>
          <w:ilvl w:val="0"/>
          <w:numId w:val="27"/>
        </w:numPr>
        <w:rPr>
          <w:lang w:val="es-ES_tradnl"/>
        </w:rPr>
      </w:pPr>
      <w:r w:rsidRPr="008424F2">
        <w:rPr>
          <w:lang w:val="es-ES_tradnl"/>
        </w:rPr>
        <w:lastRenderedPageBreak/>
        <w:t>Información meteorológica</w:t>
      </w:r>
    </w:p>
    <w:p w:rsidR="00E16915" w:rsidRDefault="00E16915" w:rsidP="00E16915">
      <w:pPr>
        <w:rPr>
          <w:lang w:val="es-ES_tradnl"/>
        </w:rPr>
      </w:pPr>
    </w:p>
    <w:p w:rsidR="00E16915" w:rsidRDefault="00E16915" w:rsidP="00E16915">
      <w:pPr>
        <w:rPr>
          <w:lang w:val="es-ES_tradnl"/>
        </w:rPr>
      </w:pPr>
      <w:r>
        <w:rPr>
          <w:lang w:val="es-ES_tradnl"/>
        </w:rPr>
        <w:t>Calidad de las fuentes de información:</w:t>
      </w:r>
    </w:p>
    <w:p w:rsidR="00E16915" w:rsidRPr="00D536CF" w:rsidRDefault="00E16915" w:rsidP="00E16915">
      <w:pPr>
        <w:rPr>
          <w:lang w:val="es-ES_tradnl"/>
        </w:rPr>
      </w:pPr>
      <w:r>
        <w:rPr>
          <w:lang w:val="es-ES_tradnl"/>
        </w:rPr>
        <w:t>Converger y estandarizar datos es siempre un requisito de cualquier proyecto BI, sin embargo, esta actividad se vuele dificultosa cuando se tratan de fuentes diferentes, que suelen tener estructuras de datos diferentes y trabajar con diferentes plataformas y softwares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rsidR="00E16915" w:rsidRDefault="00E16915" w:rsidP="00E16915">
      <w:pPr>
        <w:rPr>
          <w:lang w:val="es-ES_tradnl"/>
        </w:rPr>
      </w:pPr>
    </w:p>
    <w:p w:rsidR="00E16915" w:rsidRDefault="00E16915" w:rsidP="00E16915">
      <w:pPr>
        <w:pStyle w:val="Heading3"/>
        <w:rPr>
          <w:lang w:val="es-ES_tradnl"/>
        </w:rPr>
      </w:pPr>
      <w:bookmarkStart w:id="23" w:name="_Toc414675614"/>
      <w:bookmarkStart w:id="24" w:name="_Toc416097504"/>
      <w:r w:rsidRPr="00F55101">
        <w:rPr>
          <w:lang w:val="es-ES_tradnl"/>
        </w:rPr>
        <w:t xml:space="preserve">Análisis de </w:t>
      </w:r>
      <w:r>
        <w:rPr>
          <w:lang w:val="es-ES_tradnl"/>
        </w:rPr>
        <w:t>Costo / Beneficio</w:t>
      </w:r>
      <w:bookmarkEnd w:id="23"/>
      <w:bookmarkEnd w:id="24"/>
    </w:p>
    <w:p w:rsidR="00E16915" w:rsidRDefault="00E16915" w:rsidP="00E16915">
      <w:pPr>
        <w:rPr>
          <w:lang w:val="es-ES_tradnl"/>
        </w:rPr>
      </w:pPr>
    </w:p>
    <w:p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rsidR="007243C0" w:rsidRDefault="007243C0" w:rsidP="00E16915">
      <w:pPr>
        <w:rPr>
          <w:lang w:val="es-ES_tradnl"/>
        </w:rPr>
      </w:pPr>
    </w:p>
    <w:p w:rsidR="00E16915" w:rsidRDefault="00E16915" w:rsidP="00E16915">
      <w:pPr>
        <w:rPr>
          <w:lang w:val="es-ES_tradnl"/>
        </w:rPr>
      </w:pPr>
      <w:r>
        <w:rPr>
          <w:lang w:val="es-ES_tradnl"/>
        </w:rPr>
        <w:t xml:space="preserve">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w:t>
      </w:r>
      <w:r>
        <w:rPr>
          <w:lang w:val="es-ES_tradnl"/>
        </w:rPr>
        <w:lastRenderedPageBreak/>
        <w:t>/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rsidR="007243C0" w:rsidRDefault="007243C0" w:rsidP="00E16915">
      <w:pPr>
        <w:rPr>
          <w:lang w:val="es-ES_tradnl"/>
        </w:rPr>
      </w:pPr>
    </w:p>
    <w:p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rsidR="007243C0" w:rsidRDefault="007243C0" w:rsidP="00E16915">
      <w:pPr>
        <w:rPr>
          <w:lang w:val="es-ES_tradnl"/>
        </w:rPr>
      </w:pPr>
    </w:p>
    <w:p w:rsidR="00E16915" w:rsidRPr="007243C0" w:rsidRDefault="00E16915" w:rsidP="00A92A02">
      <w:pPr>
        <w:pStyle w:val="ListParagraph"/>
        <w:numPr>
          <w:ilvl w:val="0"/>
          <w:numId w:val="28"/>
        </w:numPr>
        <w:rPr>
          <w:lang w:val="es-ES_tradnl"/>
        </w:rPr>
      </w:pPr>
      <w:r w:rsidRPr="007243C0">
        <w:rPr>
          <w:lang w:val="es-ES_tradnl"/>
        </w:rPr>
        <w:t>Brindar un mejor acceso a un archivo plano en línea</w:t>
      </w:r>
    </w:p>
    <w:p w:rsidR="00E16915" w:rsidRPr="007243C0" w:rsidRDefault="00E16915" w:rsidP="00A92A02">
      <w:pPr>
        <w:pStyle w:val="ListParagraph"/>
        <w:numPr>
          <w:ilvl w:val="0"/>
          <w:numId w:val="28"/>
        </w:numPr>
        <w:rPr>
          <w:lang w:val="es-ES_tradnl"/>
        </w:rPr>
      </w:pPr>
      <w:r w:rsidRPr="007243C0">
        <w:rPr>
          <w:lang w:val="es-ES_tradnl"/>
        </w:rPr>
        <w:t>Almacenar datos operacionales o transaccionales</w:t>
      </w:r>
    </w:p>
    <w:p w:rsidR="00E16915" w:rsidRPr="007243C0" w:rsidRDefault="00E16915" w:rsidP="00A92A02">
      <w:pPr>
        <w:pStyle w:val="ListParagraph"/>
        <w:numPr>
          <w:ilvl w:val="0"/>
          <w:numId w:val="28"/>
        </w:numPr>
        <w:rPr>
          <w:lang w:val="es-ES_tradnl"/>
        </w:rPr>
      </w:pPr>
      <w:r w:rsidRPr="007243C0">
        <w:rPr>
          <w:lang w:val="es-ES_tradnl"/>
        </w:rPr>
        <w:t>Unir información de archivos para procesamiento operativo</w:t>
      </w:r>
    </w:p>
    <w:p w:rsidR="00E16915" w:rsidRDefault="00E16915" w:rsidP="00A92A02">
      <w:pPr>
        <w:pStyle w:val="ListParagraph"/>
        <w:numPr>
          <w:ilvl w:val="0"/>
          <w:numId w:val="28"/>
        </w:numPr>
        <w:rPr>
          <w:lang w:val="es-ES_tradnl"/>
        </w:rPr>
      </w:pPr>
      <w:r w:rsidRPr="007243C0">
        <w:rPr>
          <w:lang w:val="es-ES_tradnl"/>
        </w:rPr>
        <w:t>Separar funciones dentro de un aplicativo como: actualizar y producir reporte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 xml:space="preserve">Para resolver este tipo de problemas, que son de carácter operativo, bastaría con adquirir una mejor herramienta para emitir reportes (reporteador)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rsidR="007243C0" w:rsidRDefault="007243C0" w:rsidP="00E16915">
      <w:pPr>
        <w:rPr>
          <w:lang w:val="es-ES_tradnl"/>
        </w:rPr>
      </w:pPr>
    </w:p>
    <w:p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rsidR="007243C0" w:rsidRDefault="007243C0" w:rsidP="00E16915">
      <w:pPr>
        <w:rPr>
          <w:lang w:val="es-ES_tradnl"/>
        </w:rPr>
      </w:pPr>
    </w:p>
    <w:p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os ingresos</w:t>
      </w:r>
    </w:p>
    <w:p w:rsidR="00E16915" w:rsidRPr="007243C0" w:rsidRDefault="00E16915" w:rsidP="00A92A02">
      <w:pPr>
        <w:pStyle w:val="ListParagraph"/>
        <w:numPr>
          <w:ilvl w:val="0"/>
          <w:numId w:val="29"/>
        </w:numPr>
        <w:rPr>
          <w:lang w:val="es-ES_tradnl"/>
        </w:rPr>
      </w:pPr>
      <w:r w:rsidRPr="007243C0">
        <w:rPr>
          <w:lang w:val="es-ES_tradnl"/>
        </w:rPr>
        <w:t>Identificación de nuevos mercados o nichos</w:t>
      </w:r>
    </w:p>
    <w:p w:rsidR="00E16915" w:rsidRPr="007243C0" w:rsidRDefault="00E16915" w:rsidP="00A92A02">
      <w:pPr>
        <w:pStyle w:val="ListParagraph"/>
        <w:numPr>
          <w:ilvl w:val="0"/>
          <w:numId w:val="29"/>
        </w:numPr>
        <w:rPr>
          <w:lang w:val="es-ES_tradnl"/>
        </w:rPr>
      </w:pPr>
      <w:r w:rsidRPr="007243C0">
        <w:rPr>
          <w:lang w:val="es-ES_tradnl"/>
        </w:rPr>
        <w:lastRenderedPageBreak/>
        <w:t>Mayor eficiencia en las ventas</w:t>
      </w:r>
    </w:p>
    <w:p w:rsidR="00E16915" w:rsidRPr="007243C0" w:rsidRDefault="00E16915" w:rsidP="00A92A02">
      <w:pPr>
        <w:pStyle w:val="ListParagraph"/>
        <w:numPr>
          <w:ilvl w:val="0"/>
          <w:numId w:val="29"/>
        </w:numPr>
        <w:rPr>
          <w:lang w:val="es-ES_tradnl"/>
        </w:rPr>
      </w:pPr>
      <w:r w:rsidRPr="007243C0">
        <w:rPr>
          <w:lang w:val="es-ES_tradnl"/>
        </w:rPr>
        <w:t>Capacidad de ver oportunidades con mayor claridad</w:t>
      </w:r>
    </w:p>
    <w:p w:rsidR="00E16915" w:rsidRPr="007243C0" w:rsidRDefault="00E16915" w:rsidP="00A92A02">
      <w:pPr>
        <w:pStyle w:val="ListParagraph"/>
        <w:numPr>
          <w:ilvl w:val="0"/>
          <w:numId w:val="29"/>
        </w:numPr>
        <w:rPr>
          <w:lang w:val="es-ES_tradnl"/>
        </w:rPr>
      </w:pPr>
      <w:r w:rsidRPr="007243C0">
        <w:rPr>
          <w:lang w:val="es-ES_tradnl"/>
        </w:rPr>
        <w:t>Acortamiento de tiempos entre la creación de un producto y su colocación en el mercado</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s ganancias</w:t>
      </w:r>
    </w:p>
    <w:p w:rsidR="00E16915" w:rsidRPr="007243C0" w:rsidRDefault="00E16915" w:rsidP="00A92A02">
      <w:pPr>
        <w:pStyle w:val="ListParagraph"/>
        <w:numPr>
          <w:ilvl w:val="0"/>
          <w:numId w:val="31"/>
        </w:numPr>
        <w:rPr>
          <w:lang w:val="es-ES_tradnl"/>
        </w:rPr>
      </w:pPr>
      <w:r w:rsidRPr="007243C0">
        <w:rPr>
          <w:lang w:val="es-ES_tradnl"/>
        </w:rPr>
        <w:t>Mayor eficiencia en las campañas de marketing</w:t>
      </w:r>
    </w:p>
    <w:p w:rsidR="00E16915" w:rsidRPr="007243C0" w:rsidRDefault="00E16915" w:rsidP="00A92A02">
      <w:pPr>
        <w:pStyle w:val="ListParagraph"/>
        <w:numPr>
          <w:ilvl w:val="0"/>
          <w:numId w:val="31"/>
        </w:numPr>
        <w:rPr>
          <w:lang w:val="es-ES_tradnl"/>
        </w:rPr>
      </w:pPr>
      <w:r w:rsidRPr="007243C0">
        <w:rPr>
          <w:lang w:val="es-ES_tradnl"/>
        </w:rPr>
        <w:t>Alertas sobre mercados en declive</w:t>
      </w:r>
    </w:p>
    <w:p w:rsidR="00E16915" w:rsidRPr="007243C0" w:rsidRDefault="00E16915" w:rsidP="00A92A02">
      <w:pPr>
        <w:pStyle w:val="ListParagraph"/>
        <w:numPr>
          <w:ilvl w:val="0"/>
          <w:numId w:val="31"/>
        </w:numPr>
        <w:rPr>
          <w:lang w:val="es-ES_tradnl"/>
        </w:rPr>
      </w:pPr>
      <w:r w:rsidRPr="007243C0">
        <w:rPr>
          <w:lang w:val="es-ES_tradnl"/>
        </w:rPr>
        <w:t>Identificación de productos por debajo de sus expectativa</w:t>
      </w:r>
    </w:p>
    <w:p w:rsidR="00E16915" w:rsidRPr="007243C0" w:rsidRDefault="00E16915" w:rsidP="00A92A02">
      <w:pPr>
        <w:pStyle w:val="ListParagraph"/>
        <w:numPr>
          <w:ilvl w:val="0"/>
          <w:numId w:val="31"/>
        </w:numPr>
        <w:rPr>
          <w:lang w:val="es-ES_tradnl"/>
        </w:rPr>
      </w:pPr>
      <w:r w:rsidRPr="007243C0">
        <w:rPr>
          <w:lang w:val="es-ES_tradnl"/>
        </w:rPr>
        <w:t>Identificación de ineficiencias internas</w:t>
      </w:r>
    </w:p>
    <w:p w:rsidR="00E16915" w:rsidRPr="007243C0" w:rsidRDefault="00E16915" w:rsidP="00A92A02">
      <w:pPr>
        <w:pStyle w:val="ListParagraph"/>
        <w:numPr>
          <w:ilvl w:val="0"/>
          <w:numId w:val="31"/>
        </w:numPr>
        <w:rPr>
          <w:lang w:val="es-ES_tradnl"/>
        </w:rPr>
      </w:pPr>
      <w:r w:rsidRPr="007243C0">
        <w:rPr>
          <w:lang w:val="es-ES_tradnl"/>
        </w:rPr>
        <w:t>Mejor manejo de productos promocional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Mejoramiento de la satisfacción al cliente</w:t>
      </w:r>
    </w:p>
    <w:p w:rsidR="00E16915" w:rsidRPr="007243C0" w:rsidRDefault="00E16915" w:rsidP="00A92A02">
      <w:pPr>
        <w:pStyle w:val="ListParagraph"/>
        <w:numPr>
          <w:ilvl w:val="0"/>
          <w:numId w:val="32"/>
        </w:numPr>
        <w:rPr>
          <w:lang w:val="es-ES_tradnl"/>
        </w:rPr>
      </w:pPr>
      <w:r w:rsidRPr="007243C0">
        <w:rPr>
          <w:lang w:val="es-ES_tradnl"/>
        </w:rPr>
        <w:t>Mejorar el entendimiento sobre las preferencias del cliente</w:t>
      </w:r>
    </w:p>
    <w:p w:rsidR="00E16915" w:rsidRPr="007243C0" w:rsidRDefault="00E16915" w:rsidP="00A92A02">
      <w:pPr>
        <w:pStyle w:val="ListParagraph"/>
        <w:numPr>
          <w:ilvl w:val="0"/>
          <w:numId w:val="32"/>
        </w:numPr>
        <w:rPr>
          <w:lang w:val="es-ES_tradnl"/>
        </w:rPr>
      </w:pPr>
      <w:r w:rsidRPr="007243C0">
        <w:rPr>
          <w:lang w:val="es-ES_tradnl"/>
        </w:rPr>
        <w:t>Mejorar la relación cliente-producto</w:t>
      </w:r>
    </w:p>
    <w:p w:rsidR="00E16915" w:rsidRPr="007243C0" w:rsidRDefault="00E16915" w:rsidP="00A92A02">
      <w:pPr>
        <w:pStyle w:val="ListParagraph"/>
        <w:numPr>
          <w:ilvl w:val="0"/>
          <w:numId w:val="32"/>
        </w:numPr>
        <w:rPr>
          <w:lang w:val="es-ES_tradnl"/>
        </w:rPr>
      </w:pPr>
      <w:r w:rsidRPr="007243C0">
        <w:rPr>
          <w:lang w:val="es-ES_tradnl"/>
        </w:rPr>
        <w:t>Capacidad de poder vender productos o servicios accesorios</w:t>
      </w:r>
    </w:p>
    <w:p w:rsidR="00E16915" w:rsidRPr="007243C0" w:rsidRDefault="00E16915" w:rsidP="00A92A02">
      <w:pPr>
        <w:pStyle w:val="ListParagraph"/>
        <w:numPr>
          <w:ilvl w:val="0"/>
          <w:numId w:val="32"/>
        </w:numPr>
        <w:rPr>
          <w:lang w:val="es-ES_tradnl"/>
        </w:rPr>
      </w:pPr>
      <w:r w:rsidRPr="007243C0">
        <w:rPr>
          <w:lang w:val="es-ES_tradnl"/>
        </w:rPr>
        <w:t>Incrementar la fidelidad del cliente</w:t>
      </w:r>
    </w:p>
    <w:p w:rsidR="00E16915" w:rsidRPr="007243C0" w:rsidRDefault="00E16915" w:rsidP="00A92A02">
      <w:pPr>
        <w:pStyle w:val="ListParagraph"/>
        <w:numPr>
          <w:ilvl w:val="0"/>
          <w:numId w:val="32"/>
        </w:numPr>
        <w:rPr>
          <w:lang w:val="es-ES_tradnl"/>
        </w:rPr>
      </w:pPr>
      <w:r w:rsidRPr="007243C0">
        <w:rPr>
          <w:lang w:val="es-ES_tradnl"/>
        </w:rPr>
        <w:t>Mejorar el manejo de reclamos de los client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en ahorros</w:t>
      </w:r>
    </w:p>
    <w:p w:rsidR="00E16915" w:rsidRPr="007243C0" w:rsidRDefault="00E16915" w:rsidP="00A92A02">
      <w:pPr>
        <w:pStyle w:val="ListParagraph"/>
        <w:numPr>
          <w:ilvl w:val="0"/>
          <w:numId w:val="33"/>
        </w:numPr>
        <w:rPr>
          <w:lang w:val="es-ES_tradnl"/>
        </w:rPr>
      </w:pPr>
      <w:r w:rsidRPr="007243C0">
        <w:rPr>
          <w:lang w:val="es-ES_tradnl"/>
        </w:rPr>
        <w:t>Reducción de mercadería obsoleta o que ya no se use</w:t>
      </w:r>
    </w:p>
    <w:p w:rsidR="00E16915" w:rsidRPr="007243C0" w:rsidRDefault="00E16915" w:rsidP="00A92A02">
      <w:pPr>
        <w:pStyle w:val="ListParagraph"/>
        <w:numPr>
          <w:ilvl w:val="0"/>
          <w:numId w:val="33"/>
        </w:numPr>
        <w:rPr>
          <w:lang w:val="es-ES_tradnl"/>
        </w:rPr>
      </w:pPr>
      <w:r w:rsidRPr="007243C0">
        <w:rPr>
          <w:lang w:val="es-ES_tradnl"/>
        </w:rPr>
        <w:t>Reducción en la petición de reportes a medida</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 participación en el mercado</w:t>
      </w:r>
    </w:p>
    <w:p w:rsidR="00E16915" w:rsidRPr="007243C0" w:rsidRDefault="00E16915" w:rsidP="00A92A02">
      <w:pPr>
        <w:pStyle w:val="ListParagraph"/>
        <w:numPr>
          <w:ilvl w:val="0"/>
          <w:numId w:val="34"/>
        </w:numPr>
        <w:rPr>
          <w:lang w:val="es-ES_tradnl"/>
        </w:rPr>
      </w:pPr>
      <w:r w:rsidRPr="007243C0">
        <w:rPr>
          <w:lang w:val="es-ES_tradnl"/>
        </w:rPr>
        <w:t>Incremento de clientes que desisten de comprarle a la competencia</w:t>
      </w:r>
    </w:p>
    <w:p w:rsidR="00E16915" w:rsidRPr="007243C0" w:rsidRDefault="00E16915" w:rsidP="00A92A02">
      <w:pPr>
        <w:pStyle w:val="ListParagraph"/>
        <w:numPr>
          <w:ilvl w:val="0"/>
          <w:numId w:val="34"/>
        </w:numPr>
        <w:rPr>
          <w:lang w:val="es-ES_tradnl"/>
        </w:rPr>
      </w:pPr>
      <w:r w:rsidRPr="007243C0">
        <w:rPr>
          <w:lang w:val="es-ES_tradnl"/>
        </w:rPr>
        <w:t>Incremente en la retención de clientes</w:t>
      </w:r>
    </w:p>
    <w:p w:rsidR="00E16915" w:rsidRDefault="00E16915" w:rsidP="00E16915">
      <w:pPr>
        <w:rPr>
          <w:lang w:val="es-ES_tradnl"/>
        </w:rPr>
      </w:pPr>
    </w:p>
    <w:p w:rsidR="00E16915" w:rsidRDefault="00E16915" w:rsidP="00E16915">
      <w:pPr>
        <w:rPr>
          <w:lang w:val="es-ES_tradnl"/>
        </w:rPr>
      </w:pPr>
      <w:r>
        <w:rPr>
          <w:lang w:val="es-ES_tradnl"/>
        </w:rPr>
        <w:t>Estos beneficios se pueden observar de forma gráfica en la siguiente figura:</w:t>
      </w:r>
    </w:p>
    <w:p w:rsidR="00E16915" w:rsidRDefault="00E16915" w:rsidP="00E16915">
      <w:pPr>
        <w:rPr>
          <w:lang w:val="es-ES_tradnl"/>
        </w:rPr>
      </w:pPr>
    </w:p>
    <w:p w:rsidR="00E16915" w:rsidRDefault="00E16915" w:rsidP="00E16915">
      <w:pPr>
        <w:rPr>
          <w:lang w:val="es-ES_tradnl"/>
        </w:rPr>
      </w:pPr>
      <w:r w:rsidRPr="00D7165D">
        <w:rPr>
          <w:noProof/>
          <w:lang w:val="en-US" w:eastAsia="en-US"/>
        </w:rPr>
        <w:lastRenderedPageBreak/>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rsidR="00E16915" w:rsidRDefault="00E16915" w:rsidP="00E16915">
      <w:pPr>
        <w:rPr>
          <w:lang w:val="es-ES_tradnl"/>
        </w:rPr>
      </w:pPr>
    </w:p>
    <w:p w:rsidR="00E16915" w:rsidRDefault="00E16915" w:rsidP="00E16915">
      <w:pPr>
        <w:pStyle w:val="Heading3"/>
        <w:rPr>
          <w:lang w:val="es-ES_tradnl"/>
        </w:rPr>
      </w:pPr>
      <w:bookmarkStart w:id="25" w:name="_Toc414675615"/>
      <w:bookmarkStart w:id="26" w:name="_Toc416097505"/>
      <w:r>
        <w:rPr>
          <w:lang w:val="es-ES_tradnl"/>
        </w:rPr>
        <w:t>Evaluación de riesgos</w:t>
      </w:r>
      <w:bookmarkEnd w:id="25"/>
      <w:bookmarkEnd w:id="26"/>
    </w:p>
    <w:p w:rsidR="00E16915" w:rsidRDefault="00E16915" w:rsidP="00E16915">
      <w:pPr>
        <w:rPr>
          <w:lang w:val="es-ES_tradnl"/>
        </w:rPr>
      </w:pPr>
    </w:p>
    <w:p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rsidR="00E16915" w:rsidRPr="00F4605B"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La tecnología a utilizarse en la implementación del proyecto BI</w:t>
      </w:r>
    </w:p>
    <w:p w:rsidR="00E16915" w:rsidRPr="007243C0" w:rsidRDefault="00E16915" w:rsidP="00A92A02">
      <w:pPr>
        <w:pStyle w:val="ListParagraph"/>
        <w:numPr>
          <w:ilvl w:val="0"/>
          <w:numId w:val="30"/>
        </w:numPr>
        <w:rPr>
          <w:lang w:val="es-ES_tradnl"/>
        </w:rPr>
      </w:pPr>
      <w:r w:rsidRPr="007243C0">
        <w:rPr>
          <w:lang w:val="es-ES_tradnl"/>
        </w:rPr>
        <w:t>La complejidad sobre las capacidades y los procesos que implican la implementación</w:t>
      </w:r>
    </w:p>
    <w:p w:rsidR="00E16915" w:rsidRPr="007243C0" w:rsidRDefault="00E16915" w:rsidP="00A92A02">
      <w:pPr>
        <w:pStyle w:val="ListParagraph"/>
        <w:numPr>
          <w:ilvl w:val="0"/>
          <w:numId w:val="30"/>
        </w:numPr>
        <w:rPr>
          <w:lang w:val="es-ES_tradnl"/>
        </w:rPr>
      </w:pPr>
      <w:r w:rsidRPr="007243C0">
        <w:rPr>
          <w:lang w:val="es-ES_tradnl"/>
        </w:rPr>
        <w:t>La integración de diferente componentes y los datos requeridos en la implementación</w:t>
      </w:r>
    </w:p>
    <w:p w:rsidR="00E16915" w:rsidRPr="007243C0" w:rsidRDefault="00E16915" w:rsidP="00A92A02">
      <w:pPr>
        <w:pStyle w:val="ListParagraph"/>
        <w:numPr>
          <w:ilvl w:val="0"/>
          <w:numId w:val="30"/>
        </w:numPr>
        <w:rPr>
          <w:lang w:val="es-ES_tradnl"/>
        </w:rPr>
      </w:pPr>
      <w:r w:rsidRPr="007243C0">
        <w:rPr>
          <w:lang w:val="es-ES_tradnl"/>
        </w:rPr>
        <w:t>La organización y el soporte económico y moral brindado por esta en la implementación</w:t>
      </w:r>
    </w:p>
    <w:p w:rsidR="00E16915" w:rsidRPr="007243C0" w:rsidRDefault="00E16915" w:rsidP="00A92A02">
      <w:pPr>
        <w:pStyle w:val="ListParagraph"/>
        <w:numPr>
          <w:ilvl w:val="0"/>
          <w:numId w:val="30"/>
        </w:numPr>
        <w:rPr>
          <w:lang w:val="es-ES_tradnl"/>
        </w:rPr>
      </w:pPr>
      <w:r w:rsidRPr="007243C0">
        <w:rPr>
          <w:lang w:val="es-ES_tradnl"/>
        </w:rPr>
        <w:t>La habilidad, el compromiso y la actitud del equipo del proyecto</w:t>
      </w:r>
    </w:p>
    <w:p w:rsidR="00E16915" w:rsidRPr="007243C0" w:rsidRDefault="00E16915" w:rsidP="00A92A02">
      <w:pPr>
        <w:pStyle w:val="ListParagraph"/>
        <w:numPr>
          <w:ilvl w:val="0"/>
          <w:numId w:val="30"/>
        </w:numPr>
        <w:rPr>
          <w:lang w:val="es-ES_tradnl"/>
        </w:rPr>
      </w:pPr>
      <w:r w:rsidRPr="007243C0">
        <w:rPr>
          <w:lang w:val="es-ES_tradnl"/>
        </w:rPr>
        <w:t>La inversión en términos del retorno de la inversión o ROI</w:t>
      </w:r>
    </w:p>
    <w:p w:rsidR="00E16915" w:rsidRDefault="00E16915" w:rsidP="00E16915">
      <w:pPr>
        <w:rPr>
          <w:lang w:val="es-ES_tradnl"/>
        </w:rPr>
      </w:pPr>
    </w:p>
    <w:p w:rsidR="00E16915" w:rsidRDefault="00E16915" w:rsidP="00E16915">
      <w:pPr>
        <w:rPr>
          <w:lang w:val="es-ES_tradnl"/>
        </w:rPr>
      </w:pPr>
      <w:r>
        <w:rPr>
          <w:lang w:val="es-ES_tradnl"/>
        </w:rPr>
        <w:t>La severidad y el impacto de los riesgos se pueden analizar con la construcción de una matriz de riesgos que utilice un sistema de “semáforo” utilizando colores, donde:</w:t>
      </w:r>
    </w:p>
    <w:p w:rsidR="00E16915" w:rsidRPr="007243C0" w:rsidRDefault="00E16915" w:rsidP="00A92A02">
      <w:pPr>
        <w:pStyle w:val="ListParagraph"/>
        <w:numPr>
          <w:ilvl w:val="0"/>
          <w:numId w:val="35"/>
        </w:numPr>
        <w:rPr>
          <w:lang w:val="es-ES_tradnl"/>
        </w:rPr>
      </w:pPr>
      <w:r w:rsidRPr="007243C0">
        <w:rPr>
          <w:lang w:val="es-ES_tradnl"/>
        </w:rPr>
        <w:t>Verde = poco riesgo – seguir con el proyecto</w:t>
      </w:r>
    </w:p>
    <w:p w:rsidR="00E16915" w:rsidRPr="007243C0" w:rsidRDefault="00E16915" w:rsidP="00A92A02">
      <w:pPr>
        <w:pStyle w:val="ListParagraph"/>
        <w:numPr>
          <w:ilvl w:val="0"/>
          <w:numId w:val="35"/>
        </w:numPr>
        <w:rPr>
          <w:lang w:val="es-ES_tradnl"/>
        </w:rPr>
      </w:pPr>
      <w:r w:rsidRPr="007243C0">
        <w:rPr>
          <w:lang w:val="es-ES_tradnl"/>
        </w:rPr>
        <w:t>Amarillo = riesgo medio – tener cuidado, seguir con el proyecto cuidadosamente</w:t>
      </w:r>
    </w:p>
    <w:p w:rsidR="00E16915" w:rsidRPr="007243C0" w:rsidRDefault="00E16915" w:rsidP="00A92A02">
      <w:pPr>
        <w:pStyle w:val="ListParagraph"/>
        <w:numPr>
          <w:ilvl w:val="0"/>
          <w:numId w:val="35"/>
        </w:numPr>
        <w:rPr>
          <w:lang w:val="es-ES_tradnl"/>
        </w:rPr>
      </w:pPr>
      <w:r w:rsidRPr="007243C0">
        <w:rPr>
          <w:lang w:val="es-ES_tradnl"/>
        </w:rPr>
        <w:lastRenderedPageBreak/>
        <w:t>Rojo = alto riesgo – parar, revaluar el proyecto antes de proceder</w:t>
      </w:r>
    </w:p>
    <w:p w:rsidR="00E16915" w:rsidRDefault="00E16915" w:rsidP="00E16915">
      <w:pPr>
        <w:rPr>
          <w:lang w:val="es-ES_tradnl"/>
        </w:rPr>
      </w:pPr>
    </w:p>
    <w:p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27" w:name="_Toc414675616"/>
      <w:bookmarkStart w:id="28" w:name="_Toc416097506"/>
      <w:r>
        <w:rPr>
          <w:lang w:val="es-ES_tradnl"/>
        </w:rPr>
        <w:t>Actividades para la evaluación del caso de negocio</w:t>
      </w:r>
      <w:bookmarkEnd w:id="27"/>
      <w:bookmarkEnd w:id="28"/>
    </w:p>
    <w:p w:rsidR="00E16915" w:rsidRDefault="00E16915" w:rsidP="00E16915">
      <w:pPr>
        <w:rPr>
          <w:lang w:val="es-ES_tradnl"/>
        </w:rPr>
      </w:pPr>
    </w:p>
    <w:p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rsidR="00E16915" w:rsidRDefault="00E16915" w:rsidP="00E16915">
      <w:pPr>
        <w:rPr>
          <w:lang w:val="es-ES_tradnl"/>
        </w:rPr>
      </w:pPr>
    </w:p>
    <w:p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 brevemente cómo deben ser desarrolladas las siguientes actividades:</w:t>
      </w:r>
    </w:p>
    <w:p w:rsidR="00E16915" w:rsidRDefault="00E16915" w:rsidP="00E16915">
      <w:pPr>
        <w:rPr>
          <w:lang w:val="es-ES_tradnl"/>
        </w:rPr>
      </w:pPr>
    </w:p>
    <w:p w:rsidR="00E16915" w:rsidRPr="007243C0" w:rsidRDefault="00E16915" w:rsidP="00A92A02">
      <w:pPr>
        <w:pStyle w:val="ListParagraph"/>
        <w:numPr>
          <w:ilvl w:val="0"/>
          <w:numId w:val="36"/>
        </w:numPr>
        <w:rPr>
          <w:lang w:val="es-ES_tradnl"/>
        </w:rPr>
      </w:pPr>
      <w:r w:rsidRPr="007243C0">
        <w:rPr>
          <w:lang w:val="es-ES_tradnl"/>
        </w:rPr>
        <w:t xml:space="preserve">Determinar la necesidad de negocio o de la organización: Para que se dé el proyecto es indispensable contar con información sobre la necesidad de la organización y que ésta no pueda 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w:t>
      </w:r>
      <w:r w:rsidRPr="007243C0">
        <w:rPr>
          <w:lang w:val="es-ES_tradnl"/>
        </w:rPr>
        <w:lastRenderedPageBreak/>
        <w:t>cumplimiento de un resultado específico definido por ésta, generalmente para casos en donde las estrategias se basen en aspectos no lucrativos.</w:t>
      </w:r>
    </w:p>
    <w:p w:rsidR="00E16915" w:rsidRPr="007243C0" w:rsidRDefault="00E16915" w:rsidP="00A92A02">
      <w:pPr>
        <w:pStyle w:val="ListParagraph"/>
        <w:numPr>
          <w:ilvl w:val="0"/>
          <w:numId w:val="36"/>
        </w:numPr>
        <w:rPr>
          <w:lang w:val="es-ES_tradnl"/>
        </w:rPr>
      </w:pPr>
      <w:r w:rsidRPr="007243C0">
        <w:rPr>
          <w:lang w:val="es-ES_tradnl"/>
        </w:rPr>
        <w:t>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el porqué y si la información proveniente del sistema no es completa o satisfactoria es importante revisar tanto las fuentes de información como la capacidad de procesamiento. Por último es importante revisar la integridad de los datos.</w:t>
      </w:r>
    </w:p>
    <w:p w:rsidR="00E16915" w:rsidRPr="007243C0" w:rsidRDefault="00E16915" w:rsidP="00A92A02">
      <w:pPr>
        <w:pStyle w:val="ListParagraph"/>
        <w:numPr>
          <w:ilvl w:val="0"/>
          <w:numId w:val="36"/>
        </w:numPr>
        <w:rPr>
          <w:lang w:val="es-ES_tradnl"/>
        </w:rPr>
      </w:pPr>
      <w:r w:rsidRPr="007243C0">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rsidR="00E16915" w:rsidRPr="007243C0" w:rsidRDefault="00E16915" w:rsidP="00A92A02">
      <w:pPr>
        <w:pStyle w:val="ListParagraph"/>
        <w:numPr>
          <w:ilvl w:val="0"/>
          <w:numId w:val="36"/>
        </w:numPr>
        <w:rPr>
          <w:lang w:val="es-ES_tradnl"/>
        </w:rPr>
      </w:pPr>
      <w:r w:rsidRPr="007243C0">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rsidR="00E16915" w:rsidRPr="007243C0" w:rsidRDefault="00E16915" w:rsidP="00A92A02">
      <w:pPr>
        <w:pStyle w:val="ListParagraph"/>
        <w:numPr>
          <w:ilvl w:val="0"/>
          <w:numId w:val="36"/>
        </w:numPr>
        <w:rPr>
          <w:lang w:val="es-ES_tradnl"/>
        </w:rPr>
      </w:pPr>
      <w:r w:rsidRPr="007243C0">
        <w:rPr>
          <w:lang w:val="es-ES_tradnl"/>
        </w:rPr>
        <w:t>Determinar los objetivos de la aplicación BI: Es importante que estos objetivos se comparen con las estrategias de negocio de la organización para asegurar que estos estén sincronizados.</w:t>
      </w:r>
    </w:p>
    <w:p w:rsidR="00E16915" w:rsidRPr="007243C0" w:rsidRDefault="00E16915" w:rsidP="00A92A02">
      <w:pPr>
        <w:pStyle w:val="ListParagraph"/>
        <w:numPr>
          <w:ilvl w:val="0"/>
          <w:numId w:val="36"/>
        </w:numPr>
        <w:rPr>
          <w:lang w:val="es-ES_tradnl"/>
        </w:rPr>
      </w:pPr>
      <w:r w:rsidRPr="007243C0">
        <w:rPr>
          <w:lang w:val="es-ES_tradnl"/>
        </w:rPr>
        <w:t>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versionamiento de la aplicación: desde el prototipo hasta su estado final.</w:t>
      </w:r>
    </w:p>
    <w:p w:rsidR="00E16915" w:rsidRPr="007243C0" w:rsidRDefault="00E16915" w:rsidP="00A92A02">
      <w:pPr>
        <w:pStyle w:val="ListParagraph"/>
        <w:numPr>
          <w:ilvl w:val="0"/>
          <w:numId w:val="36"/>
        </w:numPr>
        <w:rPr>
          <w:lang w:val="es-ES_tradnl"/>
        </w:rPr>
      </w:pPr>
      <w:r w:rsidRPr="007243C0">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rsidR="00E16915" w:rsidRPr="007243C0" w:rsidRDefault="00E16915" w:rsidP="00A92A02">
      <w:pPr>
        <w:pStyle w:val="ListParagraph"/>
        <w:numPr>
          <w:ilvl w:val="0"/>
          <w:numId w:val="36"/>
        </w:numPr>
        <w:rPr>
          <w:lang w:val="es-ES_tradnl"/>
        </w:rPr>
      </w:pPr>
      <w:r w:rsidRPr="007243C0">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w:t>
      </w:r>
      <w:r w:rsidRPr="007243C0">
        <w:rPr>
          <w:lang w:val="es-ES_tradnl"/>
        </w:rPr>
        <w:lastRenderedPageBreak/>
        <w:t xml:space="preserve">severidad del riesgo en caso ocurriese, es decir, el impacto del riesgo; y la probabilidad de riesgo, que se traduce en qué tan factible es que se dé dicho riesgo. </w:t>
      </w:r>
    </w:p>
    <w:p w:rsidR="00E16915" w:rsidRPr="007243C0" w:rsidRDefault="00E16915" w:rsidP="00A92A02">
      <w:pPr>
        <w:pStyle w:val="ListParagraph"/>
        <w:numPr>
          <w:ilvl w:val="0"/>
          <w:numId w:val="36"/>
        </w:numPr>
        <w:rPr>
          <w:lang w:val="es-ES_tradnl"/>
        </w:rPr>
      </w:pPr>
      <w:r w:rsidRPr="007243C0">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rsidR="00E16915" w:rsidRDefault="00E16915" w:rsidP="00E16915">
      <w:pPr>
        <w:ind w:left="360"/>
        <w:rPr>
          <w:lang w:val="es-ES_tradnl"/>
        </w:rPr>
      </w:pPr>
    </w:p>
    <w:p w:rsidR="007243C0" w:rsidRDefault="007243C0" w:rsidP="00E16915">
      <w:pPr>
        <w:ind w:left="360"/>
        <w:rPr>
          <w:lang w:val="es-ES_tradnl"/>
        </w:rPr>
      </w:pPr>
    </w:p>
    <w:p w:rsidR="00E16915" w:rsidRDefault="00E16915" w:rsidP="00E16915">
      <w:pPr>
        <w:pStyle w:val="Heading2"/>
        <w:rPr>
          <w:lang w:val="es-ES_tradnl"/>
        </w:rPr>
      </w:pPr>
      <w:bookmarkStart w:id="29" w:name="_Toc414675617"/>
      <w:bookmarkStart w:id="30" w:name="_Toc416097507"/>
      <w:r>
        <w:rPr>
          <w:lang w:val="es-ES_tradnl"/>
        </w:rPr>
        <w:t>Evaluación de la infraestructura de la organización</w:t>
      </w:r>
      <w:bookmarkEnd w:id="29"/>
      <w:bookmarkEnd w:id="30"/>
    </w:p>
    <w:p w:rsidR="00E16915" w:rsidRDefault="00E16915" w:rsidP="00E16915">
      <w:pPr>
        <w:rPr>
          <w:lang w:val="es-ES_tradnl"/>
        </w:rPr>
      </w:pPr>
    </w:p>
    <w:p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rsidR="00E16915" w:rsidRPr="007243C0" w:rsidRDefault="00E16915" w:rsidP="00A92A02">
      <w:pPr>
        <w:pStyle w:val="ListParagraph"/>
        <w:numPr>
          <w:ilvl w:val="0"/>
          <w:numId w:val="37"/>
        </w:numPr>
        <w:rPr>
          <w:lang w:val="es-ES_tradnl"/>
        </w:rPr>
      </w:pPr>
      <w:r w:rsidRPr="007243C0">
        <w:rPr>
          <w:lang w:val="es-ES_tradnl"/>
        </w:rPr>
        <w:t>Infraestructura técnica: hardware, middleware, y sistemas de base de datos o DBMS por sus siglas en inglés: Database Managemente System.</w:t>
      </w:r>
    </w:p>
    <w:p w:rsidR="00E16915" w:rsidRPr="007243C0" w:rsidRDefault="00E16915" w:rsidP="00A92A02">
      <w:pPr>
        <w:pStyle w:val="ListParagraph"/>
        <w:numPr>
          <w:ilvl w:val="0"/>
          <w:numId w:val="37"/>
        </w:numPr>
        <w:rPr>
          <w:lang w:val="es-ES_tradnl"/>
        </w:rPr>
      </w:pPr>
      <w:r w:rsidRPr="007243C0">
        <w:rPr>
          <w:lang w:val="es-ES_tradnl"/>
        </w:rPr>
        <w:t>Infraestructura no técnica: Estándares, meta datos, reglas de la organización y políticas</w:t>
      </w:r>
    </w:p>
    <w:p w:rsidR="00E16915" w:rsidRDefault="00E16915" w:rsidP="00ED1379">
      <w:pPr>
        <w:pStyle w:val="Heading2"/>
        <w:numPr>
          <w:ilvl w:val="0"/>
          <w:numId w:val="0"/>
        </w:numPr>
        <w:rPr>
          <w:lang w:val="es-ES_tradnl"/>
        </w:rPr>
      </w:pPr>
    </w:p>
    <w:p w:rsidR="00E16915" w:rsidRDefault="00E16915" w:rsidP="00E16915">
      <w:pPr>
        <w:pStyle w:val="Heading3"/>
        <w:rPr>
          <w:lang w:val="es-ES_tradnl"/>
        </w:rPr>
      </w:pPr>
      <w:bookmarkStart w:id="31" w:name="_Toc414675618"/>
      <w:bookmarkStart w:id="32" w:name="_Toc416097508"/>
      <w:r>
        <w:rPr>
          <w:lang w:val="es-ES_tradnl"/>
        </w:rPr>
        <w:t>Evaluación de la infraestructura técnica</w:t>
      </w:r>
      <w:bookmarkEnd w:id="31"/>
      <w:bookmarkEnd w:id="32"/>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rsidR="00E16915" w:rsidRDefault="00E16915" w:rsidP="00E16915">
      <w:pPr>
        <w:rPr>
          <w:lang w:val="es-ES_tradnl"/>
        </w:rPr>
      </w:pPr>
    </w:p>
    <w:p w:rsidR="00E16915" w:rsidRDefault="00E16915" w:rsidP="00E16915">
      <w:pPr>
        <w:rPr>
          <w:lang w:val="es-ES_tradnl"/>
        </w:rPr>
      </w:pPr>
      <w:r>
        <w:rPr>
          <w:lang w:val="es-ES_tradnl"/>
        </w:rPr>
        <w:t>Hardware:</w:t>
      </w:r>
    </w:p>
    <w:p w:rsidR="00E16915" w:rsidRPr="007243C0" w:rsidRDefault="00E16915" w:rsidP="00A92A02">
      <w:pPr>
        <w:pStyle w:val="ListParagraph"/>
        <w:numPr>
          <w:ilvl w:val="0"/>
          <w:numId w:val="38"/>
        </w:numPr>
        <w:rPr>
          <w:lang w:val="es-ES_tradnl"/>
        </w:rPr>
      </w:pPr>
      <w:r w:rsidRPr="007243C0">
        <w:rPr>
          <w:lang w:val="es-ES_tradnl"/>
        </w:rPr>
        <w:t>¿Qué plataformas de hardware actualmente se tienen y se usan?</w:t>
      </w:r>
    </w:p>
    <w:p w:rsidR="00E16915" w:rsidRPr="007243C0" w:rsidRDefault="00E16915" w:rsidP="00A92A02">
      <w:pPr>
        <w:pStyle w:val="ListParagraph"/>
        <w:numPr>
          <w:ilvl w:val="0"/>
          <w:numId w:val="38"/>
        </w:numPr>
        <w:rPr>
          <w:lang w:val="es-ES_tradnl"/>
        </w:rPr>
      </w:pPr>
      <w:r w:rsidRPr="007243C0">
        <w:rPr>
          <w:lang w:val="es-ES_tradnl"/>
        </w:rPr>
        <w:t>¿En qué plataforma se deberá implementar la aplicación BI?</w:t>
      </w:r>
    </w:p>
    <w:p w:rsidR="00E16915" w:rsidRPr="007243C0" w:rsidRDefault="00E16915" w:rsidP="00A92A02">
      <w:pPr>
        <w:pStyle w:val="ListParagraph"/>
        <w:numPr>
          <w:ilvl w:val="0"/>
          <w:numId w:val="38"/>
        </w:numPr>
        <w:rPr>
          <w:lang w:val="es-ES_tradnl"/>
        </w:rPr>
      </w:pPr>
      <w:r w:rsidRPr="007243C0">
        <w:rPr>
          <w:lang w:val="es-ES_tradnl"/>
        </w:rPr>
        <w:t>¿Se necesitará nuevo hardware y de ser así, cuánto costaría?</w:t>
      </w:r>
    </w:p>
    <w:p w:rsidR="00E16915" w:rsidRPr="007243C0" w:rsidRDefault="00E16915" w:rsidP="00A92A02">
      <w:pPr>
        <w:pStyle w:val="ListParagraph"/>
        <w:numPr>
          <w:ilvl w:val="0"/>
          <w:numId w:val="38"/>
        </w:numPr>
        <w:rPr>
          <w:lang w:val="es-ES_tradnl"/>
        </w:rPr>
      </w:pPr>
      <w:r w:rsidRPr="007243C0">
        <w:rPr>
          <w:lang w:val="es-ES_tradnl"/>
        </w:rPr>
        <w:t>¿Cómo será el grado de escalabilidad del hardware conforme la base de datos vaya creciendo?</w:t>
      </w:r>
    </w:p>
    <w:p w:rsidR="00E16915" w:rsidRDefault="00E16915" w:rsidP="00E16915">
      <w:pPr>
        <w:rPr>
          <w:lang w:val="es-ES_tradnl"/>
        </w:rPr>
      </w:pPr>
    </w:p>
    <w:p w:rsidR="00E16915" w:rsidRDefault="00E16915" w:rsidP="00E16915">
      <w:pPr>
        <w:rPr>
          <w:lang w:val="es-ES_tradnl"/>
        </w:rPr>
      </w:pPr>
      <w:r>
        <w:rPr>
          <w:lang w:val="es-ES_tradnl"/>
        </w:rPr>
        <w:t>Redes:</w:t>
      </w:r>
    </w:p>
    <w:p w:rsidR="00E16915" w:rsidRPr="007243C0" w:rsidRDefault="00E16915" w:rsidP="00A92A02">
      <w:pPr>
        <w:pStyle w:val="ListParagraph"/>
        <w:numPr>
          <w:ilvl w:val="0"/>
          <w:numId w:val="39"/>
        </w:numPr>
        <w:rPr>
          <w:lang w:val="es-ES_tradnl"/>
        </w:rPr>
      </w:pPr>
      <w:r w:rsidRPr="007243C0">
        <w:rPr>
          <w:lang w:val="es-ES_tradnl"/>
        </w:rPr>
        <w:t>¿Qué tipo de conexión local (LAN) se usaría?</w:t>
      </w:r>
    </w:p>
    <w:p w:rsidR="00E16915" w:rsidRPr="007243C0" w:rsidRDefault="00E16915" w:rsidP="00A92A02">
      <w:pPr>
        <w:pStyle w:val="ListParagraph"/>
        <w:numPr>
          <w:ilvl w:val="0"/>
          <w:numId w:val="39"/>
        </w:numPr>
        <w:rPr>
          <w:lang w:val="es-ES_tradnl"/>
        </w:rPr>
      </w:pPr>
      <w:r w:rsidRPr="007243C0">
        <w:rPr>
          <w:lang w:val="es-ES_tradnl"/>
        </w:rPr>
        <w:t>¿Qué tipo de red de área extendida (WAN) se usaría?</w:t>
      </w:r>
    </w:p>
    <w:p w:rsidR="00E16915" w:rsidRPr="007243C0" w:rsidRDefault="00E16915" w:rsidP="00A92A02">
      <w:pPr>
        <w:pStyle w:val="ListParagraph"/>
        <w:numPr>
          <w:ilvl w:val="0"/>
          <w:numId w:val="39"/>
        </w:numPr>
        <w:rPr>
          <w:lang w:val="es-ES_tradnl"/>
        </w:rPr>
      </w:pPr>
      <w:r w:rsidRPr="007243C0">
        <w:rPr>
          <w:lang w:val="es-ES_tradnl"/>
        </w:rPr>
        <w:t>¿Es posible que el ancho de banda del WAN necesite aumentar?</w:t>
      </w:r>
    </w:p>
    <w:p w:rsidR="00E16915" w:rsidRDefault="00E16915" w:rsidP="00E16915">
      <w:pPr>
        <w:rPr>
          <w:lang w:val="es-ES_tradnl"/>
        </w:rPr>
      </w:pPr>
    </w:p>
    <w:p w:rsidR="00E16915" w:rsidRDefault="00E16915" w:rsidP="00E16915">
      <w:pPr>
        <w:rPr>
          <w:lang w:val="es-ES_tradnl"/>
        </w:rPr>
      </w:pPr>
      <w:r>
        <w:rPr>
          <w:lang w:val="es-ES_tradnl"/>
        </w:rPr>
        <w:t>Middleware:</w:t>
      </w:r>
    </w:p>
    <w:p w:rsidR="00E16915" w:rsidRPr="007243C0" w:rsidRDefault="00E16915" w:rsidP="00A92A02">
      <w:pPr>
        <w:pStyle w:val="ListParagraph"/>
        <w:numPr>
          <w:ilvl w:val="0"/>
          <w:numId w:val="40"/>
        </w:numPr>
        <w:rPr>
          <w:lang w:val="es-ES_tradnl"/>
        </w:rPr>
      </w:pPr>
      <w:r w:rsidRPr="007243C0">
        <w:rPr>
          <w:lang w:val="es-ES_tradnl"/>
        </w:rPr>
        <w:t>¿Qué tipos de middleware actualmente se tienen y se usan?</w:t>
      </w:r>
    </w:p>
    <w:p w:rsidR="00E16915" w:rsidRPr="007243C0" w:rsidRDefault="00E16915" w:rsidP="00A92A02">
      <w:pPr>
        <w:pStyle w:val="ListParagraph"/>
        <w:numPr>
          <w:ilvl w:val="0"/>
          <w:numId w:val="40"/>
        </w:numPr>
        <w:rPr>
          <w:lang w:val="es-ES_tradnl"/>
        </w:rPr>
      </w:pPr>
      <w:r w:rsidRPr="007243C0">
        <w:rPr>
          <w:lang w:val="es-ES_tradnl"/>
        </w:rPr>
        <w:t>¿Se cuenta con un middleware adecuado que permita extraer datos de distintos tipos de plataformas para poder transferirlos a un entorno de inteligencia de negocios para la toma de decisiones?</w:t>
      </w:r>
    </w:p>
    <w:p w:rsidR="00E16915" w:rsidRPr="007243C0" w:rsidRDefault="00E16915" w:rsidP="00A92A02">
      <w:pPr>
        <w:pStyle w:val="ListParagraph"/>
        <w:numPr>
          <w:ilvl w:val="0"/>
          <w:numId w:val="40"/>
        </w:numPr>
        <w:rPr>
          <w:lang w:val="es-ES_tradnl"/>
        </w:rPr>
      </w:pPr>
      <w:r w:rsidRPr="007243C0">
        <w:rPr>
          <w:lang w:val="es-ES_tradnl"/>
        </w:rPr>
        <w:t>¿Cuál es la arquitectura operacional fuente?, es decir, ¿de dónde provendrá la información original, de algún ERP si es interna o desde algún sitio web si es externa?</w:t>
      </w:r>
    </w:p>
    <w:p w:rsidR="00E16915" w:rsidRPr="007243C0" w:rsidRDefault="00E16915" w:rsidP="00A92A02">
      <w:pPr>
        <w:pStyle w:val="ListParagraph"/>
        <w:numPr>
          <w:ilvl w:val="0"/>
          <w:numId w:val="40"/>
        </w:numPr>
        <w:rPr>
          <w:lang w:val="es-ES_tradnl"/>
        </w:rPr>
      </w:pPr>
      <w:r w:rsidRPr="007243C0">
        <w:rPr>
          <w:lang w:val="es-ES_tradnl"/>
        </w:rPr>
        <w:t>¿Se necesitará nuevo middleware y de ser así, cuánto costaría?</w:t>
      </w:r>
    </w:p>
    <w:p w:rsidR="00E16915" w:rsidRPr="007243C0" w:rsidRDefault="00E16915" w:rsidP="00A92A02">
      <w:pPr>
        <w:pStyle w:val="ListParagraph"/>
        <w:numPr>
          <w:ilvl w:val="0"/>
          <w:numId w:val="40"/>
        </w:numPr>
        <w:rPr>
          <w:lang w:val="es-ES_tradnl"/>
        </w:rPr>
      </w:pPr>
      <w:r w:rsidRPr="007243C0">
        <w:rPr>
          <w:lang w:val="es-ES_tradnl"/>
        </w:rPr>
        <w:t>¿La conexión entre la base de datos y la fuente de información será permanente?</w:t>
      </w:r>
    </w:p>
    <w:p w:rsidR="00E16915" w:rsidRDefault="00E16915" w:rsidP="00E16915">
      <w:pPr>
        <w:rPr>
          <w:lang w:val="es-ES_tradnl"/>
        </w:rPr>
      </w:pPr>
    </w:p>
    <w:p w:rsidR="00E16915" w:rsidRDefault="00E16915" w:rsidP="00E16915">
      <w:pPr>
        <w:rPr>
          <w:lang w:val="es-ES_tradnl"/>
        </w:rPr>
      </w:pPr>
      <w:r>
        <w:rPr>
          <w:lang w:val="es-ES_tradnl"/>
        </w:rPr>
        <w:t>Sistemas de administración de base de datos</w:t>
      </w:r>
    </w:p>
    <w:p w:rsidR="00E16915" w:rsidRPr="007243C0" w:rsidRDefault="00E16915" w:rsidP="00A92A02">
      <w:pPr>
        <w:pStyle w:val="ListParagraph"/>
        <w:numPr>
          <w:ilvl w:val="0"/>
          <w:numId w:val="41"/>
        </w:numPr>
        <w:rPr>
          <w:lang w:val="es-ES_tradnl"/>
        </w:rPr>
      </w:pPr>
      <w:r w:rsidRPr="007243C0">
        <w:rPr>
          <w:lang w:val="es-ES_tradnl"/>
        </w:rPr>
        <w:t>¿Con qué DBMS actualmente se cuenta?</w:t>
      </w:r>
    </w:p>
    <w:p w:rsidR="00E16915" w:rsidRPr="007243C0" w:rsidRDefault="00E16915" w:rsidP="00A92A02">
      <w:pPr>
        <w:pStyle w:val="ListParagraph"/>
        <w:numPr>
          <w:ilvl w:val="0"/>
          <w:numId w:val="41"/>
        </w:numPr>
        <w:rPr>
          <w:lang w:val="es-ES_tradnl"/>
        </w:rPr>
      </w:pPr>
      <w:r w:rsidRPr="007243C0">
        <w:rPr>
          <w:lang w:val="es-ES_tradnl"/>
        </w:rPr>
        <w:t>¿Se necesitará un nuevo DBMS y de ser así, cuánto costaría?</w:t>
      </w:r>
    </w:p>
    <w:p w:rsidR="00E16915" w:rsidRPr="007243C0" w:rsidRDefault="00E16915" w:rsidP="00A92A02">
      <w:pPr>
        <w:pStyle w:val="ListParagraph"/>
        <w:numPr>
          <w:ilvl w:val="0"/>
          <w:numId w:val="41"/>
        </w:numPr>
        <w:rPr>
          <w:lang w:val="es-ES_tradnl"/>
        </w:rPr>
      </w:pPr>
      <w:r w:rsidRPr="007243C0">
        <w:rPr>
          <w:lang w:val="es-ES_tradnl"/>
        </w:rPr>
        <w:t>¿Será el nuevo DBMS compatible con los sistemas operativos?</w:t>
      </w:r>
    </w:p>
    <w:p w:rsidR="00E16915" w:rsidRPr="007243C0" w:rsidRDefault="00E16915" w:rsidP="00A92A02">
      <w:pPr>
        <w:pStyle w:val="ListParagraph"/>
        <w:numPr>
          <w:ilvl w:val="0"/>
          <w:numId w:val="41"/>
        </w:numPr>
        <w:rPr>
          <w:lang w:val="es-ES_tradnl"/>
        </w:rPr>
      </w:pPr>
      <w:r w:rsidRPr="007243C0">
        <w:rPr>
          <w:lang w:val="es-ES_tradnl"/>
        </w:rPr>
        <w:t>¿Qué aplicativos y herramientas pueden correr en él?</w:t>
      </w:r>
    </w:p>
    <w:p w:rsidR="00E16915" w:rsidRDefault="00E16915" w:rsidP="00E16915">
      <w:pPr>
        <w:rPr>
          <w:lang w:val="es-ES_tradnl"/>
        </w:rPr>
      </w:pPr>
    </w:p>
    <w:p w:rsidR="00E16915" w:rsidRPr="00EC2FE7" w:rsidRDefault="00E16915" w:rsidP="00E16915">
      <w:pPr>
        <w:rPr>
          <w:lang w:val="es-ES_tradnl"/>
        </w:rPr>
      </w:pPr>
      <w:r>
        <w:rPr>
          <w:lang w:val="es-ES_tradnl"/>
        </w:rPr>
        <w:t>Herramientas y Estándares</w:t>
      </w:r>
    </w:p>
    <w:p w:rsidR="00E16915" w:rsidRPr="007243C0" w:rsidRDefault="00E16915" w:rsidP="00A92A02">
      <w:pPr>
        <w:pStyle w:val="ListParagraph"/>
        <w:numPr>
          <w:ilvl w:val="0"/>
          <w:numId w:val="42"/>
        </w:numPr>
        <w:rPr>
          <w:lang w:val="es-ES_tradnl"/>
        </w:rPr>
      </w:pPr>
      <w:r w:rsidRPr="007243C0">
        <w:rPr>
          <w:lang w:val="es-ES_tradnl"/>
        </w:rPr>
        <w:t>¿Cómo es que actualmente se analizan los datos? ¿Qué técnicas y herramientas de consulta y reporteadores se utilizan?</w:t>
      </w:r>
    </w:p>
    <w:p w:rsidR="00E16915" w:rsidRPr="007243C0" w:rsidRDefault="00E16915" w:rsidP="00A92A02">
      <w:pPr>
        <w:pStyle w:val="ListParagraph"/>
        <w:numPr>
          <w:ilvl w:val="0"/>
          <w:numId w:val="42"/>
        </w:numPr>
        <w:rPr>
          <w:lang w:val="es-ES_tradnl"/>
        </w:rPr>
      </w:pPr>
      <w:r w:rsidRPr="007243C0">
        <w:rPr>
          <w:lang w:val="es-ES_tradnl"/>
        </w:rPr>
        <w:t>¿Qué herramientas y aplicaciones adicionales se necesitan?</w:t>
      </w:r>
    </w:p>
    <w:p w:rsidR="00E16915" w:rsidRPr="007243C0" w:rsidRDefault="00E16915" w:rsidP="00A92A02">
      <w:pPr>
        <w:pStyle w:val="ListParagraph"/>
        <w:numPr>
          <w:ilvl w:val="0"/>
          <w:numId w:val="42"/>
        </w:numPr>
        <w:rPr>
          <w:lang w:val="es-ES_tradnl"/>
        </w:rPr>
      </w:pPr>
      <w:r w:rsidRPr="007243C0">
        <w:rPr>
          <w:lang w:val="es-ES_tradnl"/>
        </w:rPr>
        <w:t>¿Existe algún problema mayor o importante en la infraestructura técnica actual?</w:t>
      </w:r>
    </w:p>
    <w:p w:rsidR="00E16915" w:rsidRPr="007243C0" w:rsidRDefault="00E16915" w:rsidP="00A92A02">
      <w:pPr>
        <w:pStyle w:val="ListParagraph"/>
        <w:numPr>
          <w:ilvl w:val="0"/>
          <w:numId w:val="42"/>
        </w:numPr>
        <w:rPr>
          <w:lang w:val="es-ES_tradnl"/>
        </w:rPr>
      </w:pPr>
      <w:r w:rsidRPr="007243C0">
        <w:rPr>
          <w:lang w:val="es-ES_tradnl"/>
        </w:rPr>
        <w:t>¿Cuáles son los estándares técnicos de compatibilidad y acceso?</w:t>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hardware</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rsidR="007243C0" w:rsidRDefault="007243C0" w:rsidP="00E16915">
      <w:pPr>
        <w:rPr>
          <w:lang w:val="es-ES_tradnl"/>
        </w:rPr>
      </w:pPr>
    </w:p>
    <w:p w:rsidR="00E16915" w:rsidRDefault="00E16915" w:rsidP="00E16915">
      <w:pPr>
        <w:pStyle w:val="Heading4"/>
        <w:rPr>
          <w:lang w:val="es-ES_tradnl"/>
        </w:rPr>
      </w:pPr>
      <w:r>
        <w:rPr>
          <w:lang w:val="es-ES_tradnl"/>
        </w:rPr>
        <w:t>Caos controlado del hardware</w:t>
      </w:r>
    </w:p>
    <w:p w:rsidR="00E16915" w:rsidRDefault="00E16915" w:rsidP="00E16915">
      <w:pPr>
        <w:rPr>
          <w:lang w:val="es-ES_tradnl"/>
        </w:rPr>
      </w:pPr>
    </w:p>
    <w:p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rsidR="00E16915" w:rsidRPr="007243C0" w:rsidRDefault="00E16915" w:rsidP="00A92A02">
      <w:pPr>
        <w:pStyle w:val="ListParagraph"/>
        <w:numPr>
          <w:ilvl w:val="0"/>
          <w:numId w:val="43"/>
        </w:numPr>
        <w:rPr>
          <w:lang w:val="es-ES_tradnl"/>
        </w:rPr>
      </w:pPr>
      <w:r w:rsidRPr="007243C0">
        <w:rPr>
          <w:lang w:val="es-ES_tradnl"/>
        </w:rPr>
        <w:t>La nueva plataforma de hardware tiene que poder calzar dentro de la configuración de hardware existente.</w:t>
      </w:r>
    </w:p>
    <w:p w:rsidR="00E16915" w:rsidRPr="007243C0" w:rsidRDefault="00E16915" w:rsidP="00A92A02">
      <w:pPr>
        <w:pStyle w:val="ListParagraph"/>
        <w:numPr>
          <w:ilvl w:val="0"/>
          <w:numId w:val="43"/>
        </w:numPr>
        <w:rPr>
          <w:lang w:val="es-ES_tradnl"/>
        </w:rPr>
      </w:pPr>
      <w:r w:rsidRPr="007243C0">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rsidR="00E16915" w:rsidRPr="007243C0" w:rsidRDefault="00E16915" w:rsidP="00A92A02">
      <w:pPr>
        <w:pStyle w:val="ListParagraph"/>
        <w:numPr>
          <w:ilvl w:val="0"/>
          <w:numId w:val="43"/>
        </w:numPr>
        <w:rPr>
          <w:lang w:val="es-ES_tradnl"/>
        </w:rPr>
      </w:pPr>
      <w:r w:rsidRPr="007243C0">
        <w:rPr>
          <w:lang w:val="es-ES_tradnl"/>
        </w:rPr>
        <w:t>Si fuera el caso, la selección de la plataforma de hardware estaría restringida en cuanto a si fuera compatible con otras plataformas de hardware en donde se necesite interoperabilidad.</w:t>
      </w:r>
    </w:p>
    <w:p w:rsidR="00E16915" w:rsidRPr="007243C0" w:rsidRDefault="00E16915" w:rsidP="00A92A02">
      <w:pPr>
        <w:pStyle w:val="ListParagraph"/>
        <w:numPr>
          <w:ilvl w:val="0"/>
          <w:numId w:val="43"/>
        </w:numPr>
        <w:rPr>
          <w:lang w:val="es-ES_tradnl"/>
        </w:rPr>
      </w:pPr>
      <w:r w:rsidRPr="007243C0">
        <w:rPr>
          <w:lang w:val="es-ES_tradnl"/>
        </w:rPr>
        <w:t>El retorno de la inversión (ROI) de los tres calificadores anteriores como factores de control en el proceso de selección.</w:t>
      </w:r>
    </w:p>
    <w:p w:rsidR="00E16915" w:rsidRDefault="00E16915" w:rsidP="00E16915">
      <w:pPr>
        <w:rPr>
          <w:lang w:val="es-ES_tradnl"/>
        </w:rPr>
      </w:pPr>
    </w:p>
    <w:p w:rsidR="00E16915" w:rsidRDefault="00E16915" w:rsidP="00E16915">
      <w:pPr>
        <w:pStyle w:val="Heading4"/>
        <w:rPr>
          <w:lang w:val="es-ES_tradnl"/>
        </w:rPr>
      </w:pPr>
      <w:r>
        <w:rPr>
          <w:lang w:val="es-ES_tradnl"/>
        </w:rPr>
        <w:t>Requerimientos de la plataforma del hardware</w:t>
      </w:r>
    </w:p>
    <w:p w:rsidR="00E16915" w:rsidRDefault="00E16915" w:rsidP="00E16915">
      <w:pPr>
        <w:rPr>
          <w:lang w:val="es-ES_tradnl"/>
        </w:rPr>
      </w:pPr>
    </w:p>
    <w:p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rsidR="00E16915" w:rsidRPr="007243C0" w:rsidRDefault="00E16915" w:rsidP="00A92A02">
      <w:pPr>
        <w:pStyle w:val="ListParagraph"/>
        <w:numPr>
          <w:ilvl w:val="0"/>
          <w:numId w:val="44"/>
        </w:numPr>
        <w:rPr>
          <w:lang w:val="es-ES_tradnl"/>
        </w:rPr>
      </w:pPr>
      <w:r w:rsidRPr="007243C0">
        <w:rPr>
          <w:lang w:val="es-ES_tradnl"/>
        </w:rPr>
        <w:t>Volumen de datos</w:t>
      </w:r>
    </w:p>
    <w:p w:rsidR="00E16915" w:rsidRPr="007243C0" w:rsidRDefault="00E16915" w:rsidP="00A92A02">
      <w:pPr>
        <w:pStyle w:val="ListParagraph"/>
        <w:numPr>
          <w:ilvl w:val="0"/>
          <w:numId w:val="44"/>
        </w:numPr>
        <w:rPr>
          <w:lang w:val="es-ES_tradnl"/>
        </w:rPr>
      </w:pPr>
      <w:r w:rsidRPr="007243C0">
        <w:rPr>
          <w:lang w:val="es-ES_tradnl"/>
        </w:rPr>
        <w:t>Frecuencia de actualización</w:t>
      </w:r>
    </w:p>
    <w:p w:rsidR="00E16915" w:rsidRPr="007243C0" w:rsidRDefault="00E16915" w:rsidP="00A92A02">
      <w:pPr>
        <w:pStyle w:val="ListParagraph"/>
        <w:numPr>
          <w:ilvl w:val="0"/>
          <w:numId w:val="44"/>
        </w:numPr>
        <w:rPr>
          <w:lang w:val="es-ES_tradnl"/>
        </w:rPr>
      </w:pPr>
      <w:r w:rsidRPr="007243C0">
        <w:rPr>
          <w:lang w:val="es-ES_tradnl"/>
        </w:rPr>
        <w:t>Patrones de acceso a la información</w:t>
      </w:r>
    </w:p>
    <w:p w:rsidR="00E16915" w:rsidRPr="007243C0" w:rsidRDefault="00E16915" w:rsidP="00A92A02">
      <w:pPr>
        <w:pStyle w:val="ListParagraph"/>
        <w:numPr>
          <w:ilvl w:val="0"/>
          <w:numId w:val="44"/>
        </w:numPr>
        <w:rPr>
          <w:lang w:val="es-ES_tradnl"/>
        </w:rPr>
      </w:pPr>
      <w:r w:rsidRPr="007243C0">
        <w:rPr>
          <w:lang w:val="es-ES_tradnl"/>
        </w:rPr>
        <w:t>Número de reportes y búsquedas</w:t>
      </w:r>
    </w:p>
    <w:p w:rsidR="00E16915" w:rsidRPr="007243C0" w:rsidRDefault="00E16915" w:rsidP="00A92A02">
      <w:pPr>
        <w:pStyle w:val="ListParagraph"/>
        <w:numPr>
          <w:ilvl w:val="0"/>
          <w:numId w:val="44"/>
        </w:numPr>
        <w:rPr>
          <w:lang w:val="es-ES_tradnl"/>
        </w:rPr>
      </w:pPr>
      <w:r w:rsidRPr="007243C0">
        <w:rPr>
          <w:lang w:val="es-ES_tradnl"/>
        </w:rPr>
        <w:t>Número de usuarios que acceden a la base de datos</w:t>
      </w:r>
    </w:p>
    <w:p w:rsidR="00E16915" w:rsidRPr="007243C0" w:rsidRDefault="00E16915" w:rsidP="00A92A02">
      <w:pPr>
        <w:pStyle w:val="ListParagraph"/>
        <w:numPr>
          <w:ilvl w:val="0"/>
          <w:numId w:val="44"/>
        </w:numPr>
        <w:rPr>
          <w:lang w:val="es-ES_tradnl"/>
        </w:rPr>
      </w:pPr>
      <w:r w:rsidRPr="007243C0">
        <w:rPr>
          <w:lang w:val="es-ES_tradnl"/>
        </w:rPr>
        <w:t>Número de herramientas y aplicativos que corren sobre la base de datos</w:t>
      </w:r>
    </w:p>
    <w:p w:rsidR="00E16915" w:rsidRPr="007243C0" w:rsidRDefault="00E16915" w:rsidP="00A92A02">
      <w:pPr>
        <w:pStyle w:val="ListParagraph"/>
        <w:numPr>
          <w:ilvl w:val="0"/>
          <w:numId w:val="44"/>
        </w:numPr>
        <w:rPr>
          <w:lang w:val="es-ES_tradnl"/>
        </w:rPr>
      </w:pPr>
      <w:r w:rsidRPr="007243C0">
        <w:rPr>
          <w:lang w:val="es-ES_tradnl"/>
        </w:rPr>
        <w:t>Número de sistemas operativos que alimentan la base de datos o sistemas en general</w:t>
      </w:r>
    </w:p>
    <w:p w:rsidR="00E16915" w:rsidRPr="0047355C" w:rsidRDefault="00E16915" w:rsidP="00E16915">
      <w:pPr>
        <w:rPr>
          <w:lang w:val="es-ES_tradnl"/>
        </w:rPr>
      </w:pPr>
      <w:r>
        <w:rPr>
          <w:lang w:val="es-ES_tradnl"/>
        </w:rPr>
        <w:lastRenderedPageBreak/>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Middleware</w:t>
      </w:r>
    </w:p>
    <w:p w:rsidR="00E16915" w:rsidRDefault="00E16915" w:rsidP="00E16915">
      <w:pPr>
        <w:rPr>
          <w:lang w:val="es-ES_tradnl"/>
        </w:rPr>
      </w:pPr>
    </w:p>
    <w:p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Existen dos categorías de middleware:</w:t>
      </w:r>
    </w:p>
    <w:p w:rsidR="00E16915" w:rsidRPr="007243C0" w:rsidRDefault="00E16915" w:rsidP="00A92A02">
      <w:pPr>
        <w:pStyle w:val="ListParagraph"/>
        <w:numPr>
          <w:ilvl w:val="0"/>
          <w:numId w:val="45"/>
        </w:numPr>
        <w:rPr>
          <w:lang w:val="es-ES_tradnl"/>
        </w:rPr>
      </w:pPr>
      <w:r w:rsidRPr="007243C0">
        <w:rPr>
          <w:lang w:val="es-ES_tradnl"/>
        </w:rPr>
        <w:t>Middleware de lógica distribuida: soporta comunicación de programa a programa</w:t>
      </w:r>
    </w:p>
    <w:p w:rsidR="00E16915" w:rsidRPr="007243C0" w:rsidRDefault="00E16915" w:rsidP="00A92A02">
      <w:pPr>
        <w:pStyle w:val="ListParagraph"/>
        <w:numPr>
          <w:ilvl w:val="0"/>
          <w:numId w:val="45"/>
        </w:numPr>
        <w:rPr>
          <w:lang w:val="es-ES_tradnl"/>
        </w:rPr>
      </w:pPr>
      <w:r w:rsidRPr="007243C0">
        <w:rPr>
          <w:lang w:val="es-ES_tradnl"/>
        </w:rPr>
        <w:t>Middleware para la administración de datos: conecta aplicación o bases de datos que corren en distintos sistemas operativos.</w:t>
      </w:r>
    </w:p>
    <w:p w:rsidR="00E16915" w:rsidRDefault="00E16915" w:rsidP="00E16915">
      <w:pPr>
        <w:rPr>
          <w:lang w:val="es-ES_tradnl"/>
        </w:rPr>
      </w:pPr>
    </w:p>
    <w:p w:rsidR="00E16915" w:rsidRPr="00406781" w:rsidRDefault="00E16915" w:rsidP="00E16915">
      <w:pPr>
        <w:rPr>
          <w:lang w:val="es-ES_tradnl"/>
        </w:rPr>
      </w:pPr>
      <w:r>
        <w:rPr>
          <w:lang w:val="es-ES_tradnl"/>
        </w:rPr>
        <w:lastRenderedPageBreak/>
        <w:t>Para recortar costos, muchas organizaciones utilizan puertas de enlace para transferir datos provenientes de diferentes DBMS a estaciones o terminales de usuario. La siguiente figura esquematiza dicho concepto.</w:t>
      </w:r>
    </w:p>
    <w:p w:rsidR="00E16915" w:rsidRDefault="00E16915" w:rsidP="00E16915">
      <w:pPr>
        <w:rPr>
          <w:lang w:val="es-ES_tradnl"/>
        </w:rPr>
      </w:pPr>
    </w:p>
    <w:p w:rsidR="00E16915" w:rsidRDefault="00E16915" w:rsidP="00E16915">
      <w:pPr>
        <w:rPr>
          <w:lang w:val="es-ES_tradnl"/>
        </w:rPr>
      </w:pPr>
      <w:r>
        <w:rPr>
          <w:lang w:val="es-ES_tradnl"/>
        </w:rPr>
        <w:t xml:space="preserve"> </w:t>
      </w:r>
    </w:p>
    <w:p w:rsidR="00E16915" w:rsidRDefault="00E16915" w:rsidP="00E16915">
      <w:pPr>
        <w:rPr>
          <w:lang w:val="es-ES_tradnl"/>
        </w:rPr>
      </w:pPr>
      <w:r w:rsidRPr="00574EB2">
        <w:rPr>
          <w:noProof/>
          <w:lang w:val="en-US" w:eastAsia="en-US"/>
        </w:rPr>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Sistema de administración de base de datos (DBMS) para la puerta de enlace (Gateway)</w:t>
      </w:r>
    </w:p>
    <w:p w:rsidR="00E16915" w:rsidRDefault="00E16915" w:rsidP="00E16915">
      <w:pPr>
        <w:rPr>
          <w:lang w:val="es-ES_tradnl"/>
        </w:rPr>
      </w:pPr>
    </w:p>
    <w:p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rsidR="00E16915" w:rsidRPr="007243C0" w:rsidRDefault="00E16915" w:rsidP="00A92A02">
      <w:pPr>
        <w:pStyle w:val="ListParagraph"/>
        <w:numPr>
          <w:ilvl w:val="0"/>
          <w:numId w:val="46"/>
        </w:numPr>
        <w:rPr>
          <w:lang w:val="es-ES_tradnl"/>
        </w:rPr>
      </w:pPr>
      <w:r w:rsidRPr="007243C0">
        <w:rPr>
          <w:lang w:val="es-ES_tradnl"/>
        </w:rPr>
        <w:t>Puertas de enlace punto a punto: Solamente brindan acceso a un tipo de DBMS o conectividad a un solo punto en un momento determinado, generalmente usado por proveedores que venden una solución única al cliente, como un ERP.</w:t>
      </w:r>
    </w:p>
    <w:p w:rsidR="00E16915" w:rsidRPr="007243C0" w:rsidRDefault="00E16915" w:rsidP="00A92A02">
      <w:pPr>
        <w:pStyle w:val="ListParagraph"/>
        <w:numPr>
          <w:ilvl w:val="0"/>
          <w:numId w:val="46"/>
        </w:numPr>
        <w:rPr>
          <w:lang w:val="es-ES_tradnl"/>
        </w:rPr>
      </w:pPr>
      <w:r w:rsidRPr="007243C0">
        <w:rPr>
          <w:lang w:val="es-ES_tradnl"/>
        </w:rPr>
        <w:t>Puertas de enlace universales: Proveen de acceso a varios tipos de DBMS trabajando en distintos sistemas operativos.</w:t>
      </w:r>
    </w:p>
    <w:p w:rsidR="00E16915" w:rsidRPr="007243C0" w:rsidRDefault="00E16915" w:rsidP="00A92A02">
      <w:pPr>
        <w:pStyle w:val="ListParagraph"/>
        <w:numPr>
          <w:ilvl w:val="0"/>
          <w:numId w:val="46"/>
        </w:numPr>
        <w:rPr>
          <w:lang w:val="es-ES_tradnl"/>
        </w:rPr>
      </w:pPr>
      <w:r w:rsidRPr="007243C0">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rsidR="00E16915" w:rsidRPr="007243C0" w:rsidRDefault="00E16915" w:rsidP="00A92A02">
      <w:pPr>
        <w:pStyle w:val="ListParagraph"/>
        <w:numPr>
          <w:ilvl w:val="0"/>
          <w:numId w:val="46"/>
        </w:numPr>
        <w:rPr>
          <w:lang w:val="es-ES_tradnl"/>
        </w:rPr>
      </w:pPr>
      <w:r w:rsidRPr="007243C0">
        <w:rPr>
          <w:lang w:val="es-ES_tradnl"/>
        </w:rPr>
        <w:t xml:space="preserve">Puertas de enlace basadas en interfaces de programación de aplicaciones (API): Son guidas por las especificaciones del proveedor. Uno de los tipos más conocidos y utilizados son los ODBC por sus siglas en inglés: open database connectivity. </w:t>
      </w:r>
    </w:p>
    <w:p w:rsidR="00E16915" w:rsidRPr="007243C0" w:rsidRDefault="00E16915" w:rsidP="00A92A02">
      <w:pPr>
        <w:pStyle w:val="ListParagraph"/>
        <w:numPr>
          <w:ilvl w:val="0"/>
          <w:numId w:val="46"/>
        </w:numPr>
        <w:rPr>
          <w:lang w:val="es-ES_tradnl"/>
        </w:rPr>
      </w:pPr>
      <w:r w:rsidRPr="007243C0">
        <w:rPr>
          <w:lang w:val="es-ES_tradnl"/>
        </w:rPr>
        <w:lastRenderedPageBreak/>
        <w:t>La siguiente figura muestra un esquema donde se utilizan diferentes ODBCs para conectar diferentes tipos de bases de datos a diferentes tipos de aplicaciones.</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DLLs) que las aplicaciones pueden invocar o “instanciar” según su us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lataformas DBMS</w:t>
      </w:r>
    </w:p>
    <w:p w:rsidR="00E16915" w:rsidRDefault="00E16915" w:rsidP="00E16915">
      <w:pPr>
        <w:rPr>
          <w:lang w:val="es-ES_tradnl"/>
        </w:rPr>
      </w:pPr>
    </w:p>
    <w:p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rsidR="00E16915" w:rsidRDefault="00E16915" w:rsidP="00E16915">
      <w:pPr>
        <w:rPr>
          <w:lang w:val="es-ES_tradnl"/>
        </w:rPr>
      </w:pPr>
    </w:p>
    <w:p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Criterios para seleccionar un DBM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Alguno de los criterios que se deberían de considerar para adquirir un DBMS son los siguientes:</w:t>
      </w:r>
    </w:p>
    <w:p w:rsidR="00E16915" w:rsidRPr="007243C0" w:rsidRDefault="00E16915" w:rsidP="00A92A02">
      <w:pPr>
        <w:pStyle w:val="ListParagraph"/>
        <w:numPr>
          <w:ilvl w:val="0"/>
          <w:numId w:val="47"/>
        </w:numPr>
        <w:rPr>
          <w:lang w:val="es-ES_tradnl"/>
        </w:rPr>
      </w:pPr>
      <w:r w:rsidRPr="007243C0">
        <w:rPr>
          <w:lang w:val="es-ES_tradnl"/>
        </w:rPr>
        <w:t>Grado de paralelismo para canalizar las búsquedas y la carga de datos</w:t>
      </w:r>
    </w:p>
    <w:p w:rsidR="00E16915" w:rsidRPr="007243C0" w:rsidRDefault="00E16915" w:rsidP="00A92A02">
      <w:pPr>
        <w:pStyle w:val="ListParagraph"/>
        <w:numPr>
          <w:ilvl w:val="0"/>
          <w:numId w:val="47"/>
        </w:numPr>
        <w:rPr>
          <w:lang w:val="es-ES_tradnl"/>
        </w:rPr>
      </w:pPr>
      <w:r w:rsidRPr="007243C0">
        <w:rPr>
          <w:lang w:val="es-ES_tradnl"/>
        </w:rPr>
        <w:t>Grado de inteligencia para soportar modelos dimensionales de datos y optimizadores</w:t>
      </w:r>
    </w:p>
    <w:p w:rsidR="00E16915" w:rsidRPr="007243C0" w:rsidRDefault="00E16915" w:rsidP="00A92A02">
      <w:pPr>
        <w:pStyle w:val="ListParagraph"/>
        <w:numPr>
          <w:ilvl w:val="0"/>
          <w:numId w:val="47"/>
        </w:numPr>
        <w:rPr>
          <w:lang w:val="es-ES_tradnl"/>
        </w:rPr>
      </w:pPr>
      <w:r w:rsidRPr="007243C0">
        <w:rPr>
          <w:lang w:val="es-ES_tradnl"/>
        </w:rPr>
        <w:t>Escalabilidad de la base de datos</w:t>
      </w:r>
    </w:p>
    <w:p w:rsidR="00E16915" w:rsidRPr="007243C0" w:rsidRDefault="00E16915" w:rsidP="00A92A02">
      <w:pPr>
        <w:pStyle w:val="ListParagraph"/>
        <w:numPr>
          <w:ilvl w:val="0"/>
          <w:numId w:val="47"/>
        </w:numPr>
        <w:rPr>
          <w:lang w:val="es-ES_tradnl"/>
        </w:rPr>
      </w:pPr>
      <w:r w:rsidRPr="007243C0">
        <w:rPr>
          <w:lang w:val="es-ES_tradnl"/>
        </w:rPr>
        <w:t>Integración con internet</w:t>
      </w:r>
    </w:p>
    <w:p w:rsidR="00E16915" w:rsidRPr="007243C0" w:rsidRDefault="00E16915" w:rsidP="00A92A02">
      <w:pPr>
        <w:pStyle w:val="ListParagraph"/>
        <w:numPr>
          <w:ilvl w:val="0"/>
          <w:numId w:val="47"/>
        </w:numPr>
        <w:rPr>
          <w:lang w:val="es-ES_tradnl"/>
        </w:rPr>
      </w:pPr>
      <w:r w:rsidRPr="007243C0">
        <w:rPr>
          <w:lang w:val="es-ES_tradnl"/>
        </w:rPr>
        <w:t>Necesidad de manejo de esquemas de indexación avanzada</w:t>
      </w:r>
    </w:p>
    <w:p w:rsidR="00E16915" w:rsidRPr="007243C0" w:rsidRDefault="00E16915" w:rsidP="00A92A02">
      <w:pPr>
        <w:pStyle w:val="ListParagraph"/>
        <w:numPr>
          <w:ilvl w:val="0"/>
          <w:numId w:val="47"/>
        </w:numPr>
        <w:rPr>
          <w:lang w:val="es-ES_tradnl"/>
        </w:rPr>
      </w:pPr>
      <w:r w:rsidRPr="007243C0">
        <w:rPr>
          <w:lang w:val="es-ES_tradnl"/>
        </w:rPr>
        <w:t>Reproducción de datos en plataformas heterogéneas</w:t>
      </w:r>
    </w:p>
    <w:p w:rsidR="00E16915" w:rsidRDefault="00E16915" w:rsidP="00A92A02">
      <w:pPr>
        <w:pStyle w:val="ListParagraph"/>
        <w:numPr>
          <w:ilvl w:val="0"/>
          <w:numId w:val="47"/>
        </w:numPr>
        <w:rPr>
          <w:lang w:val="es-ES_tradnl"/>
        </w:rPr>
      </w:pPr>
      <w:r w:rsidRPr="007243C0">
        <w:rPr>
          <w:lang w:val="es-ES_tradnl"/>
        </w:rPr>
        <w:t>Operaciones desatendida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Las características más importantes que se deben de buscar al momento de seleccionar un DBMS son las siguientes:</w:t>
      </w:r>
    </w:p>
    <w:p w:rsidR="00E16915" w:rsidRPr="007243C0" w:rsidRDefault="00E16915" w:rsidP="00A92A02">
      <w:pPr>
        <w:pStyle w:val="ListParagraph"/>
        <w:numPr>
          <w:ilvl w:val="0"/>
          <w:numId w:val="48"/>
        </w:numPr>
        <w:rPr>
          <w:lang w:val="es-ES_tradnl"/>
        </w:rPr>
      </w:pPr>
      <w:r w:rsidRPr="007243C0">
        <w:rPr>
          <w:lang w:val="es-ES_tradnl"/>
        </w:rPr>
        <w:t>Soporte de redes</w:t>
      </w:r>
    </w:p>
    <w:p w:rsidR="00E16915" w:rsidRPr="007243C0" w:rsidRDefault="00E16915" w:rsidP="00A92A02">
      <w:pPr>
        <w:pStyle w:val="ListParagraph"/>
        <w:numPr>
          <w:ilvl w:val="0"/>
          <w:numId w:val="48"/>
        </w:numPr>
        <w:rPr>
          <w:lang w:val="es-ES_tradnl"/>
        </w:rPr>
      </w:pPr>
      <w:r w:rsidRPr="007243C0">
        <w:rPr>
          <w:lang w:val="es-ES_tradnl"/>
        </w:rPr>
        <w:t>Capacidades de dimensionamiento</w:t>
      </w:r>
    </w:p>
    <w:p w:rsidR="00E16915" w:rsidRPr="007243C0" w:rsidRDefault="00E16915" w:rsidP="00A92A02">
      <w:pPr>
        <w:pStyle w:val="ListParagraph"/>
        <w:numPr>
          <w:ilvl w:val="0"/>
          <w:numId w:val="48"/>
        </w:numPr>
        <w:rPr>
          <w:lang w:val="es-ES_tradnl"/>
        </w:rPr>
      </w:pPr>
      <w:r w:rsidRPr="007243C0">
        <w:rPr>
          <w:lang w:val="es-ES_tradnl"/>
        </w:rPr>
        <w:t>Disparadores adecuados y procedimientos almacenados</w:t>
      </w:r>
    </w:p>
    <w:p w:rsidR="00E16915" w:rsidRPr="007243C0" w:rsidRDefault="00E16915" w:rsidP="00A92A02">
      <w:pPr>
        <w:pStyle w:val="ListParagraph"/>
        <w:numPr>
          <w:ilvl w:val="0"/>
          <w:numId w:val="48"/>
        </w:numPr>
        <w:rPr>
          <w:lang w:val="es-ES_tradnl"/>
        </w:rPr>
      </w:pPr>
      <w:r w:rsidRPr="007243C0">
        <w:rPr>
          <w:lang w:val="es-ES_tradnl"/>
        </w:rPr>
        <w:t>Características sobre el soporte administrativo</w:t>
      </w:r>
    </w:p>
    <w:p w:rsidR="00E16915" w:rsidRPr="007243C0" w:rsidRDefault="00E16915" w:rsidP="00A92A02">
      <w:pPr>
        <w:pStyle w:val="ListParagraph"/>
        <w:numPr>
          <w:ilvl w:val="0"/>
          <w:numId w:val="49"/>
        </w:numPr>
        <w:rPr>
          <w:lang w:val="es-ES_tradnl"/>
        </w:rPr>
      </w:pPr>
      <w:r w:rsidRPr="007243C0">
        <w:rPr>
          <w:lang w:val="es-ES_tradnl"/>
        </w:rPr>
        <w:t>Mantenimiento de la data histórica</w:t>
      </w:r>
    </w:p>
    <w:p w:rsidR="00E16915" w:rsidRPr="007243C0" w:rsidRDefault="00E16915" w:rsidP="00A92A02">
      <w:pPr>
        <w:pStyle w:val="ListParagraph"/>
        <w:numPr>
          <w:ilvl w:val="0"/>
          <w:numId w:val="49"/>
        </w:numPr>
        <w:rPr>
          <w:lang w:val="es-ES_tradnl"/>
        </w:rPr>
      </w:pPr>
      <w:r w:rsidRPr="007243C0">
        <w:rPr>
          <w:lang w:val="es-ES_tradnl"/>
        </w:rPr>
        <w:t>Capacidad de archivo</w:t>
      </w:r>
    </w:p>
    <w:p w:rsidR="00E16915" w:rsidRPr="007243C0" w:rsidRDefault="00E16915" w:rsidP="00A92A02">
      <w:pPr>
        <w:pStyle w:val="ListParagraph"/>
        <w:numPr>
          <w:ilvl w:val="0"/>
          <w:numId w:val="49"/>
        </w:numPr>
        <w:rPr>
          <w:lang w:val="es-ES_tradnl"/>
        </w:rPr>
      </w:pPr>
      <w:r w:rsidRPr="007243C0">
        <w:rPr>
          <w:lang w:val="es-ES_tradnl"/>
        </w:rPr>
        <w:t>Alertas por uso excesivo de recursos (al lanzar una consulta)</w:t>
      </w:r>
    </w:p>
    <w:p w:rsidR="00E16915" w:rsidRPr="007243C0" w:rsidRDefault="00E16915" w:rsidP="00A92A02">
      <w:pPr>
        <w:pStyle w:val="ListParagraph"/>
        <w:numPr>
          <w:ilvl w:val="0"/>
          <w:numId w:val="49"/>
        </w:numPr>
        <w:rPr>
          <w:lang w:val="es-ES_tradnl"/>
        </w:rPr>
      </w:pPr>
      <w:r w:rsidRPr="007243C0">
        <w:rPr>
          <w:lang w:val="es-ES_tradnl"/>
        </w:rPr>
        <w:t>Monitoreo de la carga de trabajo y mecanismos de ajuste</w:t>
      </w:r>
    </w:p>
    <w:p w:rsidR="00E16915" w:rsidRPr="007243C0" w:rsidRDefault="00E16915" w:rsidP="00A92A02">
      <w:pPr>
        <w:pStyle w:val="ListParagraph"/>
        <w:numPr>
          <w:ilvl w:val="0"/>
          <w:numId w:val="50"/>
        </w:numPr>
        <w:rPr>
          <w:lang w:val="es-ES_tradnl"/>
        </w:rPr>
      </w:pPr>
      <w:r w:rsidRPr="007243C0">
        <w:rPr>
          <w:lang w:val="es-ES_tradnl"/>
        </w:rPr>
        <w:t>Transparencia sobre la ubicación en toda la red</w:t>
      </w:r>
    </w:p>
    <w:p w:rsidR="00E16915" w:rsidRPr="007243C0" w:rsidRDefault="00E16915" w:rsidP="00A92A02">
      <w:pPr>
        <w:pStyle w:val="ListParagraph"/>
        <w:numPr>
          <w:ilvl w:val="0"/>
          <w:numId w:val="50"/>
        </w:numPr>
        <w:rPr>
          <w:lang w:val="es-ES_tradnl"/>
        </w:rPr>
      </w:pPr>
      <w:r w:rsidRPr="007243C0">
        <w:rPr>
          <w:lang w:val="es-ES_tradnl"/>
        </w:rPr>
        <w:t>Optimización en el performance de las búsquedas</w:t>
      </w:r>
    </w:p>
    <w:p w:rsidR="00E16915" w:rsidRPr="007243C0" w:rsidRDefault="00E16915" w:rsidP="00A92A02">
      <w:pPr>
        <w:pStyle w:val="ListParagraph"/>
        <w:numPr>
          <w:ilvl w:val="0"/>
          <w:numId w:val="50"/>
        </w:numPr>
        <w:rPr>
          <w:lang w:val="es-ES_tradnl"/>
        </w:rPr>
      </w:pPr>
      <w:r w:rsidRPr="007243C0">
        <w:rPr>
          <w:lang w:val="es-ES_tradnl"/>
        </w:rPr>
        <w:t>Sistemas de seguridad</w:t>
      </w:r>
    </w:p>
    <w:p w:rsidR="00E16915" w:rsidRPr="007243C0" w:rsidRDefault="00E16915" w:rsidP="00A92A02">
      <w:pPr>
        <w:pStyle w:val="ListParagraph"/>
        <w:numPr>
          <w:ilvl w:val="0"/>
          <w:numId w:val="50"/>
        </w:numPr>
        <w:rPr>
          <w:lang w:val="es-ES_tradnl"/>
        </w:rPr>
      </w:pPr>
      <w:r w:rsidRPr="007243C0">
        <w:rPr>
          <w:lang w:val="es-ES_tradnl"/>
        </w:rPr>
        <w:t>Diccionario de datos</w:t>
      </w:r>
    </w:p>
    <w:p w:rsidR="00E16915" w:rsidRPr="00F26675" w:rsidRDefault="00E16915" w:rsidP="00E16915">
      <w:pPr>
        <w:rPr>
          <w:lang w:val="es-ES_tradnl"/>
        </w:rPr>
      </w:pPr>
    </w:p>
    <w:p w:rsidR="00E16915" w:rsidRDefault="00E16915" w:rsidP="00E16915">
      <w:pPr>
        <w:pStyle w:val="Heading4"/>
        <w:rPr>
          <w:lang w:val="es-ES_tradnl"/>
        </w:rPr>
      </w:pPr>
      <w:r>
        <w:rPr>
          <w:lang w:val="es-ES_tradnl"/>
        </w:rPr>
        <w:t>Actividades para la evaluación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rsidR="00E16915" w:rsidRDefault="00E16915" w:rsidP="00E16915">
      <w:pPr>
        <w:rPr>
          <w:lang w:val="es-ES_tradnl"/>
        </w:rPr>
      </w:pPr>
    </w:p>
    <w:p w:rsidR="00E16915" w:rsidRDefault="00E16915" w:rsidP="00E16915">
      <w:pPr>
        <w:rPr>
          <w:lang w:val="es-ES_tradnl"/>
        </w:rPr>
      </w:pPr>
      <w:r w:rsidRPr="00027027">
        <w:rPr>
          <w:noProof/>
          <w:lang w:val="en-US" w:eastAsia="en-US"/>
        </w:rPr>
        <w:lastRenderedPageBreak/>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Pr="00AC3037" w:rsidRDefault="00E16915" w:rsidP="00E16915">
      <w:pPr>
        <w:pStyle w:val="Heading3"/>
        <w:rPr>
          <w:lang w:val="es-ES_tradnl"/>
        </w:rPr>
      </w:pPr>
      <w:bookmarkStart w:id="33" w:name="_Toc414675619"/>
      <w:bookmarkStart w:id="34" w:name="_Toc416097509"/>
      <w:r>
        <w:rPr>
          <w:lang w:val="es-ES_tradnl"/>
        </w:rPr>
        <w:t>Evaluación de la infraestructura</w:t>
      </w:r>
      <w:r w:rsidRPr="00EA6B0D">
        <w:rPr>
          <w:lang w:val="es-ES_tradnl"/>
        </w:rPr>
        <w:t xml:space="preserve"> </w:t>
      </w:r>
      <w:r>
        <w:rPr>
          <w:lang w:val="es-ES_tradnl"/>
        </w:rPr>
        <w:t>no técnica</w:t>
      </w:r>
      <w:bookmarkEnd w:id="33"/>
      <w:bookmarkEnd w:id="34"/>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rsidR="00E16915" w:rsidRDefault="00E16915" w:rsidP="00E16915">
      <w:pPr>
        <w:rPr>
          <w:lang w:val="es-ES_tradnl"/>
        </w:rPr>
      </w:pPr>
    </w:p>
    <w:p w:rsidR="00E16915" w:rsidRDefault="00E16915" w:rsidP="00E16915">
      <w:pPr>
        <w:rPr>
          <w:lang w:val="es-ES_tradnl"/>
        </w:rPr>
      </w:pPr>
      <w:r>
        <w:rPr>
          <w:lang w:val="es-ES_tradnl"/>
        </w:rPr>
        <w:t>Modelo lógico de datos:</w:t>
      </w:r>
    </w:p>
    <w:p w:rsidR="00E16915" w:rsidRPr="009B77B0" w:rsidRDefault="00E16915" w:rsidP="00A92A02">
      <w:pPr>
        <w:pStyle w:val="ListParagraph"/>
        <w:numPr>
          <w:ilvl w:val="0"/>
          <w:numId w:val="51"/>
        </w:numPr>
        <w:rPr>
          <w:lang w:val="es-ES_tradnl"/>
        </w:rPr>
      </w:pPr>
      <w:r w:rsidRPr="009B77B0">
        <w:rPr>
          <w:lang w:val="es-ES_tradnl"/>
        </w:rPr>
        <w:t>¿Se cuenta con un modelo lógico de datos para los sistemas fuente?</w:t>
      </w:r>
    </w:p>
    <w:p w:rsidR="00E16915" w:rsidRPr="009B77B0" w:rsidRDefault="00E16915" w:rsidP="00A92A02">
      <w:pPr>
        <w:pStyle w:val="ListParagraph"/>
        <w:numPr>
          <w:ilvl w:val="0"/>
          <w:numId w:val="51"/>
        </w:numPr>
        <w:rPr>
          <w:lang w:val="es-ES_tradnl"/>
        </w:rPr>
      </w:pPr>
      <w:r w:rsidRPr="009B77B0">
        <w:rPr>
          <w:lang w:val="es-ES_tradnl"/>
        </w:rPr>
        <w:t>¿Con qué herramientas CASE se cuenta para el modelamiento lógico de los datos? ¿Ne necesitará comprar o licenciar alguno?</w:t>
      </w:r>
    </w:p>
    <w:p w:rsidR="00E16915" w:rsidRDefault="00E16915" w:rsidP="00E16915">
      <w:pPr>
        <w:rPr>
          <w:lang w:val="es-ES_tradnl"/>
        </w:rPr>
      </w:pPr>
    </w:p>
    <w:p w:rsidR="00E16915" w:rsidRDefault="00E16915" w:rsidP="00E16915">
      <w:pPr>
        <w:rPr>
          <w:lang w:val="es-ES_tradnl"/>
        </w:rPr>
      </w:pPr>
      <w:r>
        <w:rPr>
          <w:lang w:val="es-ES_tradnl"/>
        </w:rPr>
        <w:t>Meta datos:</w:t>
      </w:r>
    </w:p>
    <w:p w:rsidR="00E16915" w:rsidRPr="009B77B0" w:rsidRDefault="00E16915" w:rsidP="00A92A02">
      <w:pPr>
        <w:pStyle w:val="ListParagraph"/>
        <w:numPr>
          <w:ilvl w:val="0"/>
          <w:numId w:val="52"/>
        </w:numPr>
        <w:rPr>
          <w:lang w:val="es-ES_tradnl"/>
        </w:rPr>
      </w:pPr>
      <w:r w:rsidRPr="009B77B0">
        <w:rPr>
          <w:lang w:val="es-ES_tradnl"/>
        </w:rPr>
        <w:t>¿Se cuenta con un repositorio de meta datos o será necesario comprar o licenciar uno?</w:t>
      </w:r>
    </w:p>
    <w:p w:rsidR="00E16915" w:rsidRPr="009B77B0" w:rsidRDefault="00E16915" w:rsidP="00A92A02">
      <w:pPr>
        <w:pStyle w:val="ListParagraph"/>
        <w:numPr>
          <w:ilvl w:val="0"/>
          <w:numId w:val="52"/>
        </w:numPr>
        <w:rPr>
          <w:lang w:val="es-ES_tradnl"/>
        </w:rPr>
      </w:pPr>
      <w:r w:rsidRPr="009B77B0">
        <w:rPr>
          <w:lang w:val="es-ES_tradnl"/>
        </w:rPr>
        <w:t>¿Si se cuenta con uno, qué tan fácil es acceder a él? ¿Será necesario mejorarlo?</w:t>
      </w:r>
    </w:p>
    <w:p w:rsidR="00E16915" w:rsidRPr="009B77B0" w:rsidRDefault="00E16915" w:rsidP="00A92A02">
      <w:pPr>
        <w:pStyle w:val="ListParagraph"/>
        <w:numPr>
          <w:ilvl w:val="0"/>
          <w:numId w:val="52"/>
        </w:numPr>
        <w:rPr>
          <w:lang w:val="es-ES_tradnl"/>
        </w:rPr>
      </w:pPr>
      <w:r w:rsidRPr="009B77B0">
        <w:rPr>
          <w:lang w:val="es-ES_tradnl"/>
        </w:rPr>
        <w:t>¿Cómo se van a juntar los meta datos de la organización provenientes de la herramienta CASE con los nuevos meta datos generados por las herramientas ETL y OLAP?</w:t>
      </w:r>
    </w:p>
    <w:p w:rsidR="00E16915" w:rsidRDefault="00E16915" w:rsidP="00E16915">
      <w:pPr>
        <w:rPr>
          <w:lang w:val="es-ES_tradnl"/>
        </w:rPr>
      </w:pPr>
    </w:p>
    <w:p w:rsidR="00E16915" w:rsidRDefault="00E16915" w:rsidP="00E16915">
      <w:pPr>
        <w:rPr>
          <w:lang w:val="es-ES_tradnl"/>
        </w:rPr>
      </w:pPr>
      <w:r>
        <w:rPr>
          <w:lang w:val="es-ES_tradnl"/>
        </w:rPr>
        <w:t>Estándares, guías y procedimientos:</w:t>
      </w:r>
    </w:p>
    <w:p w:rsidR="00E16915" w:rsidRPr="009B77B0" w:rsidRDefault="00E16915" w:rsidP="00A92A02">
      <w:pPr>
        <w:pStyle w:val="ListParagraph"/>
        <w:numPr>
          <w:ilvl w:val="0"/>
          <w:numId w:val="53"/>
        </w:numPr>
        <w:rPr>
          <w:lang w:val="es-ES_tradnl"/>
        </w:rPr>
      </w:pPr>
      <w:r w:rsidRPr="009B77B0">
        <w:rPr>
          <w:lang w:val="es-ES_tradnl"/>
        </w:rPr>
        <w:t>¿Son los estándares actuales muy permisivos o de repente muy estrictos?</w:t>
      </w:r>
    </w:p>
    <w:p w:rsidR="00E16915" w:rsidRPr="009B77B0" w:rsidRDefault="00E16915" w:rsidP="00A92A02">
      <w:pPr>
        <w:pStyle w:val="ListParagraph"/>
        <w:numPr>
          <w:ilvl w:val="0"/>
          <w:numId w:val="53"/>
        </w:numPr>
        <w:rPr>
          <w:lang w:val="es-ES_tradnl"/>
        </w:rPr>
      </w:pPr>
      <w:r w:rsidRPr="009B77B0">
        <w:rPr>
          <w:lang w:val="es-ES_tradnl"/>
        </w:rPr>
        <w:t>¿Qué tan efectivo son los lineamientos para la calidad de datos de tal manera que se puedan detectar datos erróneos y clasificarlos para su depuración?</w:t>
      </w:r>
    </w:p>
    <w:p w:rsidR="00E16915" w:rsidRPr="009B77B0" w:rsidRDefault="00E16915" w:rsidP="00A92A02">
      <w:pPr>
        <w:pStyle w:val="ListParagraph"/>
        <w:numPr>
          <w:ilvl w:val="0"/>
          <w:numId w:val="53"/>
        </w:numPr>
        <w:rPr>
          <w:lang w:val="es-ES_tradnl"/>
        </w:rPr>
      </w:pPr>
      <w:r w:rsidRPr="009B77B0">
        <w:rPr>
          <w:lang w:val="es-ES_tradnl"/>
        </w:rPr>
        <w:t>¿Son los procedimientos de control de cambios fácil de utilizar? ¿Se cuenta con un plantilla?</w:t>
      </w:r>
    </w:p>
    <w:p w:rsidR="00E16915" w:rsidRPr="009B77B0" w:rsidRDefault="00E16915" w:rsidP="00A92A02">
      <w:pPr>
        <w:pStyle w:val="ListParagraph"/>
        <w:numPr>
          <w:ilvl w:val="0"/>
          <w:numId w:val="53"/>
        </w:numPr>
        <w:rPr>
          <w:lang w:val="es-ES_tradnl"/>
        </w:rPr>
      </w:pPr>
      <w:r w:rsidRPr="009B77B0">
        <w:rPr>
          <w:lang w:val="es-ES_tradnl"/>
        </w:rPr>
        <w:t>¿Cuáles son los estándares para las pruebas?</w:t>
      </w:r>
    </w:p>
    <w:p w:rsidR="00E16915" w:rsidRPr="009B77B0" w:rsidRDefault="00E16915" w:rsidP="00A92A02">
      <w:pPr>
        <w:pStyle w:val="ListParagraph"/>
        <w:numPr>
          <w:ilvl w:val="0"/>
          <w:numId w:val="53"/>
        </w:numPr>
        <w:rPr>
          <w:lang w:val="es-ES_tradnl"/>
        </w:rPr>
      </w:pPr>
      <w:r w:rsidRPr="009B77B0">
        <w:rPr>
          <w:lang w:val="es-ES_tradnl"/>
        </w:rPr>
        <w:t>¿Las pruebas actualmente son muchas o pocas? ¿Se están haciendo las pruebas correctamente y se está probando lo que debería?</w:t>
      </w:r>
    </w:p>
    <w:p w:rsidR="00E16915" w:rsidRPr="009B77B0" w:rsidRDefault="00E16915" w:rsidP="00A92A02">
      <w:pPr>
        <w:pStyle w:val="ListParagraph"/>
        <w:numPr>
          <w:ilvl w:val="0"/>
          <w:numId w:val="53"/>
        </w:numPr>
        <w:rPr>
          <w:lang w:val="es-ES_tradnl"/>
        </w:rPr>
      </w:pPr>
      <w:r w:rsidRPr="009B77B0">
        <w:rPr>
          <w:lang w:val="es-ES_tradnl"/>
        </w:rPr>
        <w:t>¿Existe un proceso de resolución de conflictos?</w:t>
      </w:r>
    </w:p>
    <w:p w:rsidR="00E16915" w:rsidRPr="009B77B0" w:rsidRDefault="00E16915" w:rsidP="00A92A02">
      <w:pPr>
        <w:pStyle w:val="ListParagraph"/>
        <w:numPr>
          <w:ilvl w:val="0"/>
          <w:numId w:val="53"/>
        </w:numPr>
        <w:rPr>
          <w:lang w:val="es-ES_tradnl"/>
        </w:rPr>
      </w:pPr>
      <w:r w:rsidRPr="009B77B0">
        <w:rPr>
          <w:lang w:val="es-ES_tradnl"/>
        </w:rPr>
        <w:lastRenderedPageBreak/>
        <w:t>¿Cuáles son los roles y responsabilidades asignados a cada uno de los miembros de equipo?</w:t>
      </w:r>
    </w:p>
    <w:p w:rsidR="00E16915" w:rsidRPr="009B77B0" w:rsidRDefault="00E16915" w:rsidP="00A92A02">
      <w:pPr>
        <w:pStyle w:val="ListParagraph"/>
        <w:numPr>
          <w:ilvl w:val="0"/>
          <w:numId w:val="53"/>
        </w:numPr>
        <w:rPr>
          <w:lang w:val="es-ES_tradnl"/>
        </w:rPr>
      </w:pPr>
      <w:r w:rsidRPr="009B77B0">
        <w:rPr>
          <w:lang w:val="es-ES_tradnl"/>
        </w:rPr>
        <w:t>¿Es la estructura de equipo actual eficaz?</w:t>
      </w:r>
    </w:p>
    <w:p w:rsidR="00E16915" w:rsidRDefault="00E16915" w:rsidP="00E16915">
      <w:pPr>
        <w:rPr>
          <w:lang w:val="es-ES_tradnl"/>
        </w:rPr>
      </w:pPr>
    </w:p>
    <w:p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rsidR="00E16915" w:rsidRDefault="00E16915" w:rsidP="00E16915">
      <w:pPr>
        <w:rPr>
          <w:lang w:val="es-ES_tradnl"/>
        </w:rPr>
      </w:pPr>
    </w:p>
    <w:p w:rsidR="00E16915" w:rsidRDefault="00E16915" w:rsidP="00E16915">
      <w:pPr>
        <w:pStyle w:val="Heading4"/>
        <w:rPr>
          <w:lang w:val="es-ES_tradnl"/>
        </w:rPr>
      </w:pPr>
      <w:r>
        <w:rPr>
          <w:lang w:val="es-ES_tradnl"/>
        </w:rPr>
        <w:t>Efectos de los desarrollos aislados</w:t>
      </w:r>
    </w:p>
    <w:p w:rsidR="00E16915" w:rsidRDefault="00E16915" w:rsidP="00E16915">
      <w:pPr>
        <w:rPr>
          <w:lang w:val="es-ES_tradnl"/>
        </w:rPr>
      </w:pPr>
    </w:p>
    <w:p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rsidR="00E16915" w:rsidRPr="009B77B0" w:rsidRDefault="00E16915" w:rsidP="00A92A02">
      <w:pPr>
        <w:pStyle w:val="ListParagraph"/>
        <w:numPr>
          <w:ilvl w:val="0"/>
          <w:numId w:val="54"/>
        </w:numPr>
        <w:rPr>
          <w:lang w:val="es-ES_tradnl"/>
        </w:rPr>
      </w:pPr>
      <w:r w:rsidRPr="009B77B0">
        <w:rPr>
          <w:lang w:val="es-ES_tradnl"/>
        </w:rPr>
        <w:t>Dividir problemas grandes en problemas pequeños que sean más fáciles de “digerir”, esto es, priorizar y separar los entregables.</w:t>
      </w:r>
    </w:p>
    <w:p w:rsidR="00E16915" w:rsidRPr="009B77B0" w:rsidRDefault="00E16915" w:rsidP="00A92A02">
      <w:pPr>
        <w:pStyle w:val="ListParagraph"/>
        <w:numPr>
          <w:ilvl w:val="0"/>
          <w:numId w:val="54"/>
        </w:numPr>
        <w:rPr>
          <w:lang w:val="es-ES_tradnl"/>
        </w:rPr>
      </w:pPr>
      <w:r w:rsidRPr="009B77B0">
        <w:rPr>
          <w:lang w:val="es-ES_tradnl"/>
        </w:rPr>
        <w:t>Conquistar los problemas trabajando en cada parte del problema de forma individual, esto es, entregar los entregables de forma independiente.</w:t>
      </w:r>
    </w:p>
    <w:p w:rsidR="00E16915" w:rsidRDefault="00E16915" w:rsidP="00E16915">
      <w:pPr>
        <w:rPr>
          <w:lang w:val="es-ES_tradnl"/>
        </w:rPr>
      </w:pPr>
      <w:r>
        <w:rPr>
          <w:lang w:val="es-ES_tradnl"/>
        </w:rPr>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rsidR="00E16915" w:rsidRPr="00A06B70" w:rsidRDefault="00E16915" w:rsidP="00E16915">
      <w:pPr>
        <w:rPr>
          <w:lang w:val="es-ES_tradnl"/>
        </w:rPr>
      </w:pPr>
    </w:p>
    <w:p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stos problemas existen en el mundo real, y por muchos años han sido negados, pero a medida que dichos problemas empezaron a aumentar las pérdidas y a desaprovechar oportunidades, hubo un cambio </w:t>
      </w:r>
      <w:r>
        <w:rPr>
          <w:lang w:val="es-ES_tradnl"/>
        </w:rPr>
        <w:lastRenderedPageBreak/>
        <w:t>de perspectiva, de tal manera que el diseño contemple una concepción interdepartamental que permita visualizar y resaltar las interrelaciones dentro de una organización.</w:t>
      </w:r>
    </w:p>
    <w:p w:rsidR="00E16915" w:rsidRDefault="00E16915" w:rsidP="00E16915">
      <w:pPr>
        <w:rPr>
          <w:lang w:val="es-ES_tradnl"/>
        </w:rPr>
      </w:pPr>
    </w:p>
    <w:p w:rsidR="00E16915" w:rsidRDefault="00E16915" w:rsidP="00E16915">
      <w:pPr>
        <w:pStyle w:val="Heading4"/>
        <w:rPr>
          <w:lang w:val="es-ES_tradnl"/>
        </w:rPr>
      </w:pPr>
      <w:r>
        <w:rPr>
          <w:lang w:val="es-ES_tradnl"/>
        </w:rPr>
        <w:t>La necesidad por infraestructura no técnica</w:t>
      </w:r>
    </w:p>
    <w:p w:rsidR="00E16915" w:rsidRDefault="00E16915" w:rsidP="00E16915">
      <w:pPr>
        <w:rPr>
          <w:lang w:val="es-ES_tradnl"/>
        </w:rPr>
      </w:pPr>
    </w:p>
    <w:p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rsidR="009B77B0" w:rsidRDefault="009B77B0" w:rsidP="00E16915">
      <w:pPr>
        <w:rPr>
          <w:lang w:val="es-ES_tradnl"/>
        </w:rPr>
      </w:pPr>
    </w:p>
    <w:p w:rsidR="00E16915" w:rsidRPr="009B77B0" w:rsidRDefault="00E16915" w:rsidP="00A92A02">
      <w:pPr>
        <w:pStyle w:val="ListParagraph"/>
        <w:numPr>
          <w:ilvl w:val="0"/>
          <w:numId w:val="55"/>
        </w:numPr>
        <w:rPr>
          <w:lang w:val="es-ES_tradnl"/>
        </w:rPr>
      </w:pPr>
      <w:r w:rsidRPr="009B77B0">
        <w:rPr>
          <w:lang w:val="es-ES_tradnl"/>
        </w:rPr>
        <w:t>Realizar un análisis de la organización exhaustivo</w:t>
      </w:r>
    </w:p>
    <w:p w:rsidR="00E16915" w:rsidRPr="009B77B0" w:rsidRDefault="00E16915" w:rsidP="00A92A02">
      <w:pPr>
        <w:pStyle w:val="ListParagraph"/>
        <w:numPr>
          <w:ilvl w:val="0"/>
          <w:numId w:val="55"/>
        </w:numPr>
        <w:rPr>
          <w:lang w:val="es-ES_tradnl"/>
        </w:rPr>
      </w:pPr>
      <w:r w:rsidRPr="009B77B0">
        <w:rPr>
          <w:lang w:val="es-ES_tradnl"/>
        </w:rPr>
        <w:t>Adoptar un sistema de revisión de pares</w:t>
      </w:r>
    </w:p>
    <w:p w:rsidR="00E16915" w:rsidRPr="009B77B0" w:rsidRDefault="00E16915" w:rsidP="00A92A02">
      <w:pPr>
        <w:pStyle w:val="ListParagraph"/>
        <w:numPr>
          <w:ilvl w:val="0"/>
          <w:numId w:val="55"/>
        </w:numPr>
        <w:rPr>
          <w:lang w:val="es-ES_tradnl"/>
        </w:rPr>
      </w:pPr>
      <w:r w:rsidRPr="009B77B0">
        <w:rPr>
          <w:lang w:val="es-ES_tradnl"/>
        </w:rPr>
        <w:t>Estandarización de nombres y valores de los datos</w:t>
      </w:r>
    </w:p>
    <w:p w:rsidR="00E16915" w:rsidRPr="009B77B0" w:rsidRDefault="00E16915" w:rsidP="00A92A02">
      <w:pPr>
        <w:pStyle w:val="ListParagraph"/>
        <w:numPr>
          <w:ilvl w:val="0"/>
          <w:numId w:val="55"/>
        </w:numPr>
        <w:rPr>
          <w:lang w:val="es-ES_tradnl"/>
        </w:rPr>
      </w:pPr>
      <w:r w:rsidRPr="009B77B0">
        <w:rPr>
          <w:lang w:val="es-ES_tradnl"/>
        </w:rPr>
        <w:t>Crear un repositorio de meta datos</w:t>
      </w:r>
    </w:p>
    <w:p w:rsidR="00E16915" w:rsidRPr="009B77B0" w:rsidRDefault="00E16915" w:rsidP="00A92A02">
      <w:pPr>
        <w:pStyle w:val="ListParagraph"/>
        <w:numPr>
          <w:ilvl w:val="0"/>
          <w:numId w:val="55"/>
        </w:numPr>
        <w:rPr>
          <w:lang w:val="es-ES_tradnl"/>
        </w:rPr>
      </w:pPr>
      <w:r w:rsidRPr="009B77B0">
        <w:rPr>
          <w:lang w:val="es-ES_tradnl"/>
        </w:rPr>
        <w:t>Crear un inventario de datos fuente</w:t>
      </w:r>
    </w:p>
    <w:p w:rsidR="00E16915" w:rsidRDefault="00E16915" w:rsidP="00A92A02">
      <w:pPr>
        <w:pStyle w:val="ListParagraph"/>
        <w:numPr>
          <w:ilvl w:val="0"/>
          <w:numId w:val="55"/>
        </w:numPr>
        <w:rPr>
          <w:lang w:val="es-ES_tradnl"/>
        </w:rPr>
      </w:pPr>
      <w:r w:rsidRPr="009B77B0">
        <w:rPr>
          <w:lang w:val="es-ES_tradnl"/>
        </w:rPr>
        <w:t>Crear una central para preparar los datos</w:t>
      </w:r>
    </w:p>
    <w:p w:rsidR="009B77B0" w:rsidRPr="009B77B0" w:rsidRDefault="009B77B0" w:rsidP="009B77B0">
      <w:pPr>
        <w:pStyle w:val="ListParagraph"/>
        <w:rPr>
          <w:lang w:val="es-ES_tradnl"/>
        </w:rPr>
      </w:pPr>
    </w:p>
    <w:p w:rsidR="00E16915" w:rsidRDefault="00E16915" w:rsidP="00E16915">
      <w:pPr>
        <w:rPr>
          <w:lang w:val="es-ES_tradnl"/>
        </w:rPr>
      </w:pPr>
      <w:r>
        <w:rPr>
          <w:lang w:val="es-ES_tradnl"/>
        </w:rPr>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rsidR="009B77B0" w:rsidRDefault="009B77B0" w:rsidP="00E16915">
      <w:pPr>
        <w:rPr>
          <w:lang w:val="es-ES_tradnl"/>
        </w:rPr>
      </w:pPr>
    </w:p>
    <w:p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Arquitectura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modelo de funcionamiento del negocio o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rsidR="00E16915" w:rsidRPr="00A409EC" w:rsidRDefault="00E16915" w:rsidP="00E16915">
      <w:pPr>
        <w:rPr>
          <w:lang w:val="es-ES_tradnl"/>
        </w:rPr>
      </w:pPr>
    </w:p>
    <w:p w:rsidR="00E16915" w:rsidRDefault="00E16915" w:rsidP="00E16915">
      <w:pPr>
        <w:pStyle w:val="Heading4"/>
        <w:rPr>
          <w:lang w:val="es-ES_tradnl"/>
        </w:rPr>
      </w:pPr>
      <w:r>
        <w:rPr>
          <w:lang w:val="es-ES_tradnl"/>
        </w:rPr>
        <w:t>El modelo de procesos del negocio o la organización</w:t>
      </w:r>
    </w:p>
    <w:p w:rsidR="00E16915" w:rsidRDefault="00E16915" w:rsidP="00ED1379">
      <w:pPr>
        <w:pStyle w:val="Heading4"/>
        <w:numPr>
          <w:ilvl w:val="0"/>
          <w:numId w:val="0"/>
        </w:numPr>
        <w:rPr>
          <w:lang w:val="es-ES_tradnl"/>
        </w:rPr>
      </w:pPr>
    </w:p>
    <w:p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modelo de datos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rsidR="00E16915" w:rsidRPr="009B77B0" w:rsidRDefault="00E16915" w:rsidP="00A92A02">
      <w:pPr>
        <w:pStyle w:val="ListParagraph"/>
        <w:numPr>
          <w:ilvl w:val="0"/>
          <w:numId w:val="56"/>
        </w:numPr>
        <w:rPr>
          <w:lang w:val="es-ES_tradnl"/>
        </w:rPr>
      </w:pPr>
      <w:r w:rsidRPr="009B77B0">
        <w:rPr>
          <w:lang w:val="es-ES_tradnl"/>
        </w:rPr>
        <w:t>Información como objetos presente en las actividades de la organización</w:t>
      </w:r>
    </w:p>
    <w:p w:rsidR="00E16915" w:rsidRPr="009B77B0" w:rsidRDefault="00E16915" w:rsidP="00A92A02">
      <w:pPr>
        <w:pStyle w:val="ListParagraph"/>
        <w:numPr>
          <w:ilvl w:val="0"/>
          <w:numId w:val="56"/>
        </w:numPr>
        <w:rPr>
          <w:lang w:val="es-ES_tradnl"/>
        </w:rPr>
      </w:pPr>
      <w:r w:rsidRPr="009B77B0">
        <w:rPr>
          <w:lang w:val="es-ES_tradnl"/>
        </w:rPr>
        <w:lastRenderedPageBreak/>
        <w:t>La relación de estos objetos tal cual se presentan en la realidad de la organización</w:t>
      </w:r>
    </w:p>
    <w:p w:rsidR="00E16915" w:rsidRPr="009B77B0" w:rsidRDefault="00E16915" w:rsidP="00A92A02">
      <w:pPr>
        <w:pStyle w:val="ListParagraph"/>
        <w:numPr>
          <w:ilvl w:val="0"/>
          <w:numId w:val="56"/>
        </w:numPr>
        <w:rPr>
          <w:lang w:val="es-ES_tradnl"/>
        </w:rPr>
      </w:pPr>
      <w:r w:rsidRPr="009B77B0">
        <w:rPr>
          <w:lang w:val="es-ES_tradnl"/>
        </w:rPr>
        <w:t>Los datos albergados dentro de estos objetos (cúmulos de información)</w:t>
      </w:r>
    </w:p>
    <w:p w:rsidR="00E16915" w:rsidRPr="009B77B0" w:rsidRDefault="00E16915" w:rsidP="00A92A02">
      <w:pPr>
        <w:pStyle w:val="ListParagraph"/>
        <w:numPr>
          <w:ilvl w:val="0"/>
          <w:numId w:val="56"/>
        </w:numPr>
        <w:rPr>
          <w:lang w:val="es-ES_tradnl"/>
        </w:rPr>
      </w:pPr>
      <w:r w:rsidRPr="009B77B0">
        <w:rPr>
          <w:lang w:val="es-ES_tradnl"/>
        </w:rPr>
        <w:t>Las reglas de la organización que gobiernan estos obje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inventario de la aplic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repositorio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rsidR="00E16915" w:rsidRPr="009B77B0" w:rsidRDefault="00E16915" w:rsidP="00A92A02">
      <w:pPr>
        <w:pStyle w:val="ListParagraph"/>
        <w:numPr>
          <w:ilvl w:val="0"/>
          <w:numId w:val="57"/>
        </w:numPr>
        <w:rPr>
          <w:lang w:val="es-ES_tradnl"/>
        </w:rPr>
      </w:pPr>
      <w:r w:rsidRPr="009B77B0">
        <w:rPr>
          <w:lang w:val="es-ES_tradnl"/>
        </w:rPr>
        <w:t>Nombre de la columna</w:t>
      </w:r>
    </w:p>
    <w:p w:rsidR="00E16915" w:rsidRPr="009B77B0" w:rsidRDefault="00E16915" w:rsidP="00A92A02">
      <w:pPr>
        <w:pStyle w:val="ListParagraph"/>
        <w:numPr>
          <w:ilvl w:val="0"/>
          <w:numId w:val="57"/>
        </w:numPr>
        <w:rPr>
          <w:lang w:val="es-ES_tradnl"/>
        </w:rPr>
      </w:pPr>
      <w:r w:rsidRPr="009B77B0">
        <w:rPr>
          <w:lang w:val="es-ES_tradnl"/>
        </w:rPr>
        <w:t>Nombre de la tabla</w:t>
      </w:r>
    </w:p>
    <w:p w:rsidR="00E16915" w:rsidRPr="009B77B0" w:rsidRDefault="00E16915" w:rsidP="00A92A02">
      <w:pPr>
        <w:pStyle w:val="ListParagraph"/>
        <w:numPr>
          <w:ilvl w:val="0"/>
          <w:numId w:val="57"/>
        </w:numPr>
        <w:rPr>
          <w:lang w:val="es-ES_tradnl"/>
        </w:rPr>
      </w:pPr>
      <w:r w:rsidRPr="009B77B0">
        <w:rPr>
          <w:lang w:val="es-ES_tradnl"/>
        </w:rPr>
        <w:t>Nombre del programa</w:t>
      </w:r>
    </w:p>
    <w:p w:rsidR="00E16915" w:rsidRPr="009B77B0" w:rsidRDefault="00E16915" w:rsidP="00A92A02">
      <w:pPr>
        <w:pStyle w:val="ListParagraph"/>
        <w:numPr>
          <w:ilvl w:val="0"/>
          <w:numId w:val="57"/>
        </w:numPr>
        <w:rPr>
          <w:lang w:val="es-ES_tradnl"/>
        </w:rPr>
      </w:pPr>
      <w:r w:rsidRPr="009B77B0">
        <w:rPr>
          <w:lang w:val="es-ES_tradnl"/>
        </w:rPr>
        <w:t>Nombre del reporte</w:t>
      </w:r>
    </w:p>
    <w:p w:rsidR="00E16915" w:rsidRPr="009B77B0" w:rsidRDefault="00E16915" w:rsidP="00A92A02">
      <w:pPr>
        <w:pStyle w:val="ListParagraph"/>
        <w:numPr>
          <w:ilvl w:val="0"/>
          <w:numId w:val="57"/>
        </w:numPr>
        <w:rPr>
          <w:lang w:val="es-ES_tradnl"/>
        </w:rPr>
      </w:pPr>
      <w:r w:rsidRPr="009B77B0">
        <w:rPr>
          <w:lang w:val="es-ES_tradnl"/>
        </w:rPr>
        <w:t>Descripción del reporte</w:t>
      </w:r>
    </w:p>
    <w:p w:rsidR="00E16915" w:rsidRPr="009B77B0" w:rsidRDefault="00E16915" w:rsidP="00A92A02">
      <w:pPr>
        <w:pStyle w:val="ListParagraph"/>
        <w:numPr>
          <w:ilvl w:val="0"/>
          <w:numId w:val="57"/>
        </w:numPr>
        <w:rPr>
          <w:lang w:val="es-ES_tradnl"/>
        </w:rPr>
      </w:pPr>
      <w:r w:rsidRPr="009B77B0">
        <w:rPr>
          <w:lang w:val="es-ES_tradnl"/>
        </w:rPr>
        <w:t>Definición del dato</w:t>
      </w:r>
    </w:p>
    <w:p w:rsidR="00E16915" w:rsidRPr="009B77B0" w:rsidRDefault="00E16915" w:rsidP="00A92A02">
      <w:pPr>
        <w:pStyle w:val="ListParagraph"/>
        <w:numPr>
          <w:ilvl w:val="0"/>
          <w:numId w:val="57"/>
        </w:numPr>
        <w:rPr>
          <w:lang w:val="es-ES_tradnl"/>
        </w:rPr>
      </w:pPr>
      <w:r w:rsidRPr="009B77B0">
        <w:rPr>
          <w:lang w:val="es-ES_tradnl"/>
        </w:rPr>
        <w:t>Métricas de calidad del dato</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ándares a nivel de la organización</w:t>
      </w:r>
    </w:p>
    <w:p w:rsidR="00E16915" w:rsidRDefault="00E16915" w:rsidP="00E16915">
      <w:pPr>
        <w:rPr>
          <w:lang w:val="es-ES_tradnl"/>
        </w:rPr>
      </w:pPr>
    </w:p>
    <w:p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desiciones. La siguiente figura muestra un ejemplo de las diferentes categorías que se pueden considerar para los estándares del desarrollo. </w:t>
      </w:r>
    </w:p>
    <w:p w:rsidR="00E16915" w:rsidRDefault="00E16915" w:rsidP="00E16915">
      <w:pPr>
        <w:rPr>
          <w:lang w:val="es-ES_tradnl"/>
        </w:rPr>
      </w:pPr>
    </w:p>
    <w:p w:rsidR="00E16915" w:rsidRDefault="00E16915" w:rsidP="00E16915">
      <w:pPr>
        <w:rPr>
          <w:lang w:val="es-ES_tradnl"/>
        </w:rPr>
      </w:pPr>
      <w:r w:rsidRPr="00BF0FE4">
        <w:rPr>
          <w:noProof/>
          <w:lang w:val="en-US" w:eastAsia="en-US"/>
        </w:rPr>
        <w:lastRenderedPageBreak/>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Planteamiento del desarrollo</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Nomenclatura de los datos y abreviaciones</w:t>
      </w:r>
    </w:p>
    <w:p w:rsidR="00E16915" w:rsidRDefault="00E16915" w:rsidP="00ED1379">
      <w:pPr>
        <w:pStyle w:val="Heading4"/>
        <w:numPr>
          <w:ilvl w:val="0"/>
          <w:numId w:val="0"/>
        </w:numPr>
        <w:rPr>
          <w:lang w:val="es-ES_tradnl"/>
        </w:rPr>
      </w:pPr>
    </w:p>
    <w:p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ptura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rsidR="00E16915" w:rsidRPr="0091017B"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Modelamiento lógico de los datos</w:t>
      </w:r>
    </w:p>
    <w:p w:rsidR="00E16915" w:rsidRDefault="00E16915" w:rsidP="00ED1379">
      <w:pPr>
        <w:pStyle w:val="Heading4"/>
        <w:numPr>
          <w:ilvl w:val="0"/>
          <w:numId w:val="0"/>
        </w:numPr>
        <w:rPr>
          <w:lang w:val="es-ES_tradnl"/>
        </w:rPr>
      </w:pPr>
    </w:p>
    <w:p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lidad de los datos</w:t>
      </w:r>
    </w:p>
    <w:p w:rsidR="00E16915" w:rsidRDefault="00E16915" w:rsidP="00ED1379">
      <w:pPr>
        <w:pStyle w:val="Heading4"/>
        <w:numPr>
          <w:ilvl w:val="0"/>
          <w:numId w:val="0"/>
        </w:numPr>
        <w:rPr>
          <w:lang w:val="es-ES_tradnl"/>
        </w:rPr>
      </w:pPr>
    </w:p>
    <w:p w:rsidR="00E16915" w:rsidRPr="006666CA" w:rsidRDefault="00E16915" w:rsidP="00E16915">
      <w:pPr>
        <w:rPr>
          <w:lang w:val="es-ES_tradnl"/>
        </w:rPr>
      </w:pPr>
      <w:r>
        <w:rPr>
          <w:lang w:val="es-ES_tradnl"/>
        </w:rPr>
        <w:t>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de los datos, de tal modo, que se asegure integridad también en los reportes y otros elementos que sirvan para la toma de decisione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Testeo</w:t>
      </w:r>
    </w:p>
    <w:p w:rsidR="00E16915" w:rsidRDefault="00E16915" w:rsidP="00ED1379">
      <w:pPr>
        <w:pStyle w:val="Heading4"/>
        <w:numPr>
          <w:ilvl w:val="0"/>
          <w:numId w:val="0"/>
        </w:numPr>
        <w:rPr>
          <w:lang w:val="es-ES_tradnl"/>
        </w:rPr>
      </w:pPr>
    </w:p>
    <w:p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rsidR="00E16915" w:rsidRPr="00384C92" w:rsidRDefault="00E16915" w:rsidP="00E16915">
      <w:pPr>
        <w:rPr>
          <w:lang w:val="es-ES_tradnl"/>
        </w:rPr>
      </w:pPr>
    </w:p>
    <w:p w:rsidR="00E16915" w:rsidRDefault="00E16915" w:rsidP="00E16915">
      <w:pPr>
        <w:pStyle w:val="Heading4"/>
        <w:rPr>
          <w:lang w:val="es-ES_tradnl"/>
        </w:rPr>
      </w:pPr>
      <w:r>
        <w:rPr>
          <w:lang w:val="es-ES_tradnl"/>
        </w:rPr>
        <w:lastRenderedPageBreak/>
        <w:t>Reconcili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Seguridad</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uerdos sobre el nivel de servici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s y políticas</w:t>
      </w:r>
    </w:p>
    <w:p w:rsidR="00E16915" w:rsidRDefault="00E16915" w:rsidP="00ED1379">
      <w:pPr>
        <w:pStyle w:val="Heading4"/>
        <w:numPr>
          <w:ilvl w:val="0"/>
          <w:numId w:val="0"/>
        </w:numPr>
        <w:rPr>
          <w:lang w:val="es-ES_tradnl"/>
        </w:rPr>
      </w:pPr>
    </w:p>
    <w:p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tividades para la evaluación no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rsidR="00E16915" w:rsidRDefault="00E16915" w:rsidP="00E16915">
      <w:pPr>
        <w:rPr>
          <w:lang w:val="es-ES_tradnl"/>
        </w:rPr>
      </w:pPr>
    </w:p>
    <w:p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2"/>
        <w:rPr>
          <w:lang w:val="es-ES_tradnl"/>
        </w:rPr>
      </w:pPr>
      <w:bookmarkStart w:id="35" w:name="_Toc414675620"/>
      <w:bookmarkStart w:id="36" w:name="_Toc416097510"/>
      <w:r>
        <w:rPr>
          <w:lang w:val="es-ES_tradnl"/>
        </w:rPr>
        <w:t>Planeamiento del proyecto</w:t>
      </w:r>
      <w:bookmarkEnd w:id="35"/>
      <w:bookmarkEnd w:id="36"/>
    </w:p>
    <w:p w:rsidR="00E16915" w:rsidRDefault="00E16915" w:rsidP="00E16915">
      <w:pPr>
        <w:rPr>
          <w:lang w:val="es-ES_tradnl"/>
        </w:rPr>
      </w:pPr>
    </w:p>
    <w:p w:rsidR="00E16915" w:rsidRDefault="00E16915" w:rsidP="00E16915">
      <w:pPr>
        <w:rPr>
          <w:lang w:val="es-ES_tradnl"/>
        </w:rPr>
      </w:pPr>
      <w:r>
        <w:rPr>
          <w:lang w:val="es-ES_tradnl"/>
        </w:rPr>
        <w:t>Algunas de las interrogantes más importantes concernientes a este paso se pueden formular con las siguientes preguntas.</w:t>
      </w:r>
    </w:p>
    <w:p w:rsidR="00E16915" w:rsidRDefault="00E16915" w:rsidP="00E16915">
      <w:pPr>
        <w:rPr>
          <w:lang w:val="es-ES_tradnl"/>
        </w:rPr>
      </w:pPr>
    </w:p>
    <w:p w:rsidR="00E16915" w:rsidRDefault="00E16915" w:rsidP="00E16915">
      <w:pPr>
        <w:rPr>
          <w:lang w:val="es-ES_tradnl"/>
        </w:rPr>
      </w:pPr>
      <w:r>
        <w:rPr>
          <w:lang w:val="es-ES_tradnl"/>
        </w:rPr>
        <w:t>Involucramiento en la organización:</w:t>
      </w:r>
    </w:p>
    <w:p w:rsidR="00E16915" w:rsidRPr="009B77B0" w:rsidRDefault="00E16915" w:rsidP="00A92A02">
      <w:pPr>
        <w:pStyle w:val="ListParagraph"/>
        <w:numPr>
          <w:ilvl w:val="0"/>
          <w:numId w:val="58"/>
        </w:numPr>
        <w:rPr>
          <w:lang w:val="es-ES_tradnl"/>
        </w:rPr>
      </w:pPr>
      <w:r w:rsidRPr="009B77B0">
        <w:rPr>
          <w:lang w:val="es-ES_tradnl"/>
        </w:rPr>
        <w:t>¿Se cuenta con un sponsor sólido y confiable? ¿Se cuenta con un sponsor adicional en caso sucediera algún imprevisto con el actual?</w:t>
      </w:r>
    </w:p>
    <w:p w:rsidR="00E16915" w:rsidRPr="009B77B0" w:rsidRDefault="00E16915" w:rsidP="00A92A02">
      <w:pPr>
        <w:pStyle w:val="ListParagraph"/>
        <w:numPr>
          <w:ilvl w:val="0"/>
          <w:numId w:val="58"/>
        </w:numPr>
        <w:rPr>
          <w:lang w:val="es-ES_tradnl"/>
        </w:rPr>
      </w:pPr>
      <w:r w:rsidRPr="009B77B0">
        <w:rPr>
          <w:lang w:val="es-ES_tradnl"/>
        </w:rPr>
        <w:t>¿Se cuanta con interesados con los cuales será necesario mantener una comunicación frecuente?</w:t>
      </w:r>
    </w:p>
    <w:p w:rsidR="00E16915" w:rsidRPr="009B77B0" w:rsidRDefault="00E16915" w:rsidP="00A92A02">
      <w:pPr>
        <w:pStyle w:val="ListParagraph"/>
        <w:numPr>
          <w:ilvl w:val="0"/>
          <w:numId w:val="58"/>
        </w:numPr>
        <w:rPr>
          <w:lang w:val="es-ES_tradnl"/>
        </w:rPr>
      </w:pPr>
      <w:r w:rsidRPr="009B77B0">
        <w:rPr>
          <w:lang w:val="es-ES_tradnl"/>
        </w:rPr>
        <w:t>¿Qué tanto tiempo están los directivos de la organización dedicándole al proyecto?</w:t>
      </w:r>
    </w:p>
    <w:p w:rsidR="00E16915" w:rsidRDefault="00E16915" w:rsidP="00E16915">
      <w:pPr>
        <w:rPr>
          <w:lang w:val="es-ES_tradnl"/>
        </w:rPr>
      </w:pPr>
    </w:p>
    <w:p w:rsidR="00E16915" w:rsidRDefault="00E16915" w:rsidP="00E16915">
      <w:pPr>
        <w:rPr>
          <w:lang w:val="es-ES_tradnl"/>
        </w:rPr>
      </w:pPr>
      <w:r>
        <w:rPr>
          <w:lang w:val="es-ES_tradnl"/>
        </w:rPr>
        <w:t>Alcance y entregables del proyecto:</w:t>
      </w:r>
    </w:p>
    <w:p w:rsidR="00E16915" w:rsidRPr="009B77B0" w:rsidRDefault="00E16915" w:rsidP="00A92A02">
      <w:pPr>
        <w:pStyle w:val="ListParagraph"/>
        <w:numPr>
          <w:ilvl w:val="0"/>
          <w:numId w:val="59"/>
        </w:numPr>
        <w:rPr>
          <w:lang w:val="es-ES_tradnl"/>
        </w:rPr>
      </w:pPr>
      <w:r w:rsidRPr="009B77B0">
        <w:rPr>
          <w:lang w:val="es-ES_tradnl"/>
        </w:rPr>
        <w:t>¿Existe algún requerimiento formal del proyecto?</w:t>
      </w:r>
    </w:p>
    <w:p w:rsidR="00E16915" w:rsidRPr="009B77B0" w:rsidRDefault="00E16915" w:rsidP="00A92A02">
      <w:pPr>
        <w:pStyle w:val="ListParagraph"/>
        <w:numPr>
          <w:ilvl w:val="0"/>
          <w:numId w:val="59"/>
        </w:numPr>
        <w:rPr>
          <w:lang w:val="es-ES_tradnl"/>
        </w:rPr>
      </w:pPr>
      <w:r w:rsidRPr="009B77B0">
        <w:rPr>
          <w:lang w:val="es-ES_tradnl"/>
        </w:rPr>
        <w:t>¿Qué tan detallados son los requerimientos?</w:t>
      </w:r>
    </w:p>
    <w:p w:rsidR="00E16915" w:rsidRPr="009B77B0" w:rsidRDefault="00E16915" w:rsidP="00A92A02">
      <w:pPr>
        <w:pStyle w:val="ListParagraph"/>
        <w:numPr>
          <w:ilvl w:val="0"/>
          <w:numId w:val="59"/>
        </w:numPr>
        <w:rPr>
          <w:lang w:val="es-ES_tradnl"/>
        </w:rPr>
      </w:pPr>
      <w:r w:rsidRPr="009B77B0">
        <w:rPr>
          <w:lang w:val="es-ES_tradnl"/>
        </w:rPr>
        <w:t>¿Cuáles son los entregables requeridos?</w:t>
      </w:r>
    </w:p>
    <w:p w:rsidR="00E16915" w:rsidRPr="009B77B0" w:rsidRDefault="00E16915" w:rsidP="00A92A02">
      <w:pPr>
        <w:pStyle w:val="ListParagraph"/>
        <w:numPr>
          <w:ilvl w:val="0"/>
          <w:numId w:val="59"/>
        </w:numPr>
        <w:rPr>
          <w:lang w:val="es-ES_tradnl"/>
        </w:rPr>
      </w:pPr>
      <w:r w:rsidRPr="009B77B0">
        <w:rPr>
          <w:lang w:val="es-ES_tradnl"/>
        </w:rPr>
        <w:t>¿Es posible implementar el proyecto requerido dentro del tiempo propuesto y con los recursos otorgados?</w:t>
      </w:r>
    </w:p>
    <w:p w:rsidR="00E16915" w:rsidRDefault="00E16915" w:rsidP="00E16915">
      <w:pPr>
        <w:rPr>
          <w:lang w:val="es-ES_tradnl"/>
        </w:rPr>
      </w:pPr>
    </w:p>
    <w:p w:rsidR="00E16915" w:rsidRDefault="00E16915" w:rsidP="00E16915">
      <w:pPr>
        <w:rPr>
          <w:lang w:val="es-ES_tradnl"/>
        </w:rPr>
      </w:pPr>
      <w:r>
        <w:rPr>
          <w:lang w:val="es-ES_tradnl"/>
        </w:rPr>
        <w:t>Análisis Costo-Beneficio:</w:t>
      </w:r>
    </w:p>
    <w:p w:rsidR="00E16915" w:rsidRPr="009B77B0" w:rsidRDefault="00E16915" w:rsidP="00A92A02">
      <w:pPr>
        <w:pStyle w:val="ListParagraph"/>
        <w:numPr>
          <w:ilvl w:val="0"/>
          <w:numId w:val="60"/>
        </w:numPr>
        <w:rPr>
          <w:lang w:val="es-ES_tradnl"/>
        </w:rPr>
      </w:pPr>
      <w:r w:rsidRPr="009B77B0">
        <w:rPr>
          <w:lang w:val="es-ES_tradnl"/>
        </w:rPr>
        <w:t>¿Se ha realizado el análisis de costo-beneficio?</w:t>
      </w:r>
    </w:p>
    <w:p w:rsidR="00E16915" w:rsidRPr="009B77B0" w:rsidRDefault="00E16915" w:rsidP="00A92A02">
      <w:pPr>
        <w:pStyle w:val="ListParagraph"/>
        <w:numPr>
          <w:ilvl w:val="0"/>
          <w:numId w:val="60"/>
        </w:numPr>
        <w:rPr>
          <w:lang w:val="es-ES_tradnl"/>
        </w:rPr>
      </w:pPr>
      <w:r w:rsidRPr="009B77B0">
        <w:rPr>
          <w:lang w:val="es-ES_tradnl"/>
        </w:rPr>
        <w:t>¿Cuál es el ROI estimado?</w:t>
      </w:r>
    </w:p>
    <w:p w:rsidR="00E16915" w:rsidRPr="009B77B0" w:rsidRDefault="00E16915" w:rsidP="00A92A02">
      <w:pPr>
        <w:pStyle w:val="ListParagraph"/>
        <w:numPr>
          <w:ilvl w:val="0"/>
          <w:numId w:val="60"/>
        </w:numPr>
        <w:rPr>
          <w:lang w:val="es-ES_tradnl"/>
        </w:rPr>
      </w:pPr>
      <w:r w:rsidRPr="009B77B0">
        <w:rPr>
          <w:lang w:val="es-ES_tradnl"/>
        </w:rPr>
        <w:t>¿Qué tan pronto se deberá esperar que se materialice el ROI?</w:t>
      </w:r>
    </w:p>
    <w:p w:rsidR="00E16915" w:rsidRDefault="00E16915" w:rsidP="00E16915">
      <w:pPr>
        <w:rPr>
          <w:lang w:val="es-ES_tradnl"/>
        </w:rPr>
      </w:pPr>
    </w:p>
    <w:p w:rsidR="00E16915" w:rsidRPr="00E62C54" w:rsidRDefault="00E16915" w:rsidP="00E16915">
      <w:pPr>
        <w:rPr>
          <w:lang w:val="es-ES_tradnl"/>
        </w:rPr>
      </w:pPr>
      <w:r>
        <w:rPr>
          <w:lang w:val="es-ES_tradnl"/>
        </w:rPr>
        <w:t>Infraestructura:</w:t>
      </w:r>
    </w:p>
    <w:p w:rsidR="00E16915" w:rsidRPr="009B77B0" w:rsidRDefault="00E16915" w:rsidP="00A92A02">
      <w:pPr>
        <w:pStyle w:val="ListParagraph"/>
        <w:numPr>
          <w:ilvl w:val="0"/>
          <w:numId w:val="61"/>
        </w:numPr>
        <w:rPr>
          <w:lang w:val="es-ES_tradnl"/>
        </w:rPr>
      </w:pPr>
      <w:r w:rsidRPr="009B77B0">
        <w:rPr>
          <w:lang w:val="es-ES_tradnl"/>
        </w:rPr>
        <w:t>¿Existen brechas en la infraestructura?</w:t>
      </w:r>
    </w:p>
    <w:p w:rsidR="00E16915" w:rsidRPr="009B77B0" w:rsidRDefault="00E16915" w:rsidP="00A92A02">
      <w:pPr>
        <w:pStyle w:val="ListParagraph"/>
        <w:numPr>
          <w:ilvl w:val="0"/>
          <w:numId w:val="61"/>
        </w:numPr>
        <w:rPr>
          <w:lang w:val="es-ES_tradnl"/>
        </w:rPr>
      </w:pPr>
      <w:r w:rsidRPr="009B77B0">
        <w:rPr>
          <w:lang w:val="es-ES_tradnl"/>
        </w:rPr>
        <w:t>¿En qué componentes de la infraestructura se tendrá que trabajar en el proyecto, tanto la técnica como la no técnica?</w:t>
      </w:r>
    </w:p>
    <w:p w:rsidR="00E16915" w:rsidRPr="003539BF" w:rsidRDefault="00E16915" w:rsidP="00E16915">
      <w:pPr>
        <w:pStyle w:val="ListParagraph"/>
        <w:rPr>
          <w:lang w:val="es-ES_tradnl"/>
        </w:rPr>
      </w:pPr>
    </w:p>
    <w:p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37" w:name="_Toc414675621"/>
      <w:bookmarkStart w:id="38" w:name="_Toc416097511"/>
      <w:r>
        <w:rPr>
          <w:lang w:val="es-ES_tradnl"/>
        </w:rPr>
        <w:t>Administración de un proyecto de inteligencia de negocio</w:t>
      </w:r>
      <w:bookmarkEnd w:id="37"/>
      <w:bookmarkEnd w:id="38"/>
    </w:p>
    <w:p w:rsidR="00E16915" w:rsidRDefault="00E16915" w:rsidP="00E16915">
      <w:pPr>
        <w:rPr>
          <w:lang w:val="es-ES_tradnl"/>
        </w:rPr>
      </w:pPr>
    </w:p>
    <w:p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rsidR="00E16915" w:rsidRPr="009B77B0" w:rsidRDefault="00E16915" w:rsidP="00A92A02">
      <w:pPr>
        <w:pStyle w:val="ListParagraph"/>
        <w:numPr>
          <w:ilvl w:val="0"/>
          <w:numId w:val="62"/>
        </w:numPr>
        <w:rPr>
          <w:lang w:val="es-ES_tradnl"/>
        </w:rPr>
      </w:pPr>
      <w:r w:rsidRPr="009B77B0">
        <w:rPr>
          <w:lang w:val="es-ES_tradnl"/>
        </w:rPr>
        <w:t>¿Qué es lo que se va a entregar?</w:t>
      </w:r>
    </w:p>
    <w:p w:rsidR="00E16915" w:rsidRPr="009B77B0" w:rsidRDefault="00E16915" w:rsidP="00A92A02">
      <w:pPr>
        <w:pStyle w:val="ListParagraph"/>
        <w:numPr>
          <w:ilvl w:val="0"/>
          <w:numId w:val="62"/>
        </w:numPr>
        <w:rPr>
          <w:lang w:val="es-ES_tradnl"/>
        </w:rPr>
      </w:pPr>
      <w:r w:rsidRPr="009B77B0">
        <w:rPr>
          <w:lang w:val="es-ES_tradnl"/>
        </w:rPr>
        <w:t>¿Cuándo será realizado?</w:t>
      </w:r>
    </w:p>
    <w:p w:rsidR="00E16915" w:rsidRPr="009B77B0" w:rsidRDefault="00E16915" w:rsidP="00A92A02">
      <w:pPr>
        <w:pStyle w:val="ListParagraph"/>
        <w:numPr>
          <w:ilvl w:val="0"/>
          <w:numId w:val="62"/>
        </w:numPr>
        <w:rPr>
          <w:lang w:val="es-ES_tradnl"/>
        </w:rPr>
      </w:pPr>
      <w:r w:rsidRPr="009B77B0">
        <w:rPr>
          <w:lang w:val="es-ES_tradnl"/>
        </w:rPr>
        <w:t>¿Cuánto va a costar?</w:t>
      </w:r>
    </w:p>
    <w:p w:rsidR="00E16915" w:rsidRPr="009B77B0" w:rsidRDefault="00E16915" w:rsidP="00A92A02">
      <w:pPr>
        <w:pStyle w:val="ListParagraph"/>
        <w:numPr>
          <w:ilvl w:val="0"/>
          <w:numId w:val="62"/>
        </w:numPr>
        <w:rPr>
          <w:lang w:val="es-ES_tradnl"/>
        </w:rPr>
      </w:pPr>
      <w:r w:rsidRPr="009B77B0">
        <w:rPr>
          <w:lang w:val="es-ES_tradnl"/>
        </w:rPr>
        <w:t>¿Quiénes lo van a desarrollar?</w:t>
      </w:r>
    </w:p>
    <w:p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rsidR="00E16915" w:rsidRDefault="00E16915" w:rsidP="00E16915">
      <w:pPr>
        <w:rPr>
          <w:lang w:val="es-ES_tradnl"/>
        </w:rPr>
      </w:pPr>
      <w:r w:rsidRPr="00075C9A">
        <w:rPr>
          <w:noProof/>
          <w:lang w:val="en-US" w:eastAsia="en-US"/>
        </w:rPr>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rsidR="009B77B0" w:rsidRDefault="009B77B0" w:rsidP="00E16915">
      <w:pPr>
        <w:rPr>
          <w:lang w:val="es-ES_tradnl"/>
        </w:rPr>
      </w:pPr>
    </w:p>
    <w:p w:rsidR="009B77B0" w:rsidRDefault="009B77B0" w:rsidP="00E16915">
      <w:pPr>
        <w:rPr>
          <w:lang w:val="es-ES_tradnl"/>
        </w:rPr>
      </w:pPr>
    </w:p>
    <w:p w:rsidR="00E16915" w:rsidRDefault="00E16915" w:rsidP="00E16915">
      <w:pPr>
        <w:pStyle w:val="Heading3"/>
        <w:rPr>
          <w:lang w:val="es-ES_tradnl"/>
        </w:rPr>
      </w:pPr>
      <w:bookmarkStart w:id="39" w:name="_Toc414675622"/>
      <w:bookmarkStart w:id="40" w:name="_Toc416097512"/>
      <w:r>
        <w:rPr>
          <w:lang w:val="es-ES_tradnl"/>
        </w:rPr>
        <w:lastRenderedPageBreak/>
        <w:t>Definición de un proyecto de inteligencia de negocios</w:t>
      </w:r>
      <w:bookmarkEnd w:id="39"/>
      <w:bookmarkEnd w:id="40"/>
    </w:p>
    <w:p w:rsidR="00E16915" w:rsidRDefault="00E16915" w:rsidP="00E16915">
      <w:pPr>
        <w:rPr>
          <w:lang w:val="es-ES_tradnl"/>
        </w:rPr>
      </w:pPr>
    </w:p>
    <w:p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rsidR="00E16915" w:rsidRPr="009B77B0" w:rsidRDefault="00E16915" w:rsidP="00A92A02">
      <w:pPr>
        <w:pStyle w:val="ListParagraph"/>
        <w:numPr>
          <w:ilvl w:val="0"/>
          <w:numId w:val="63"/>
        </w:numPr>
        <w:rPr>
          <w:lang w:val="es-ES_tradnl"/>
        </w:rPr>
      </w:pPr>
      <w:r w:rsidRPr="009B77B0">
        <w:rPr>
          <w:lang w:val="es-ES_tradnl"/>
        </w:rPr>
        <w:t>Metas y objetivos</w:t>
      </w:r>
    </w:p>
    <w:p w:rsidR="00E16915" w:rsidRPr="009B77B0" w:rsidRDefault="00E16915" w:rsidP="00A92A02">
      <w:pPr>
        <w:pStyle w:val="ListParagraph"/>
        <w:numPr>
          <w:ilvl w:val="0"/>
          <w:numId w:val="63"/>
        </w:numPr>
        <w:rPr>
          <w:lang w:val="es-ES_tradnl"/>
        </w:rPr>
      </w:pPr>
      <w:r w:rsidRPr="009B77B0">
        <w:rPr>
          <w:lang w:val="es-ES_tradnl"/>
        </w:rPr>
        <w:t>Alcance (listado de los entregables esperados)</w:t>
      </w:r>
    </w:p>
    <w:p w:rsidR="00E16915" w:rsidRPr="009B77B0" w:rsidRDefault="00E16915" w:rsidP="00A92A02">
      <w:pPr>
        <w:pStyle w:val="ListParagraph"/>
        <w:numPr>
          <w:ilvl w:val="0"/>
          <w:numId w:val="63"/>
        </w:numPr>
        <w:rPr>
          <w:lang w:val="es-ES_tradnl"/>
        </w:rPr>
      </w:pPr>
      <w:r w:rsidRPr="009B77B0">
        <w:rPr>
          <w:lang w:val="es-ES_tradnl"/>
        </w:rPr>
        <w:t>Riesgos</w:t>
      </w:r>
    </w:p>
    <w:p w:rsidR="00E16915" w:rsidRPr="009B77B0" w:rsidRDefault="00E16915" w:rsidP="00A92A02">
      <w:pPr>
        <w:pStyle w:val="ListParagraph"/>
        <w:numPr>
          <w:ilvl w:val="0"/>
          <w:numId w:val="63"/>
        </w:numPr>
        <w:rPr>
          <w:lang w:val="es-ES_tradnl"/>
        </w:rPr>
      </w:pPr>
      <w:r w:rsidRPr="009B77B0">
        <w:rPr>
          <w:lang w:val="es-ES_tradnl"/>
        </w:rPr>
        <w:t>Restricciones</w:t>
      </w:r>
    </w:p>
    <w:p w:rsidR="00E16915" w:rsidRPr="009B77B0" w:rsidRDefault="00E16915" w:rsidP="00A92A02">
      <w:pPr>
        <w:pStyle w:val="ListParagraph"/>
        <w:numPr>
          <w:ilvl w:val="0"/>
          <w:numId w:val="63"/>
        </w:numPr>
        <w:rPr>
          <w:lang w:val="es-ES_tradnl"/>
        </w:rPr>
      </w:pPr>
      <w:r w:rsidRPr="009B77B0">
        <w:rPr>
          <w:lang w:val="es-ES_tradnl"/>
        </w:rPr>
        <w:t>Asunciones</w:t>
      </w:r>
    </w:p>
    <w:p w:rsidR="00E16915" w:rsidRPr="009B77B0" w:rsidRDefault="00E16915" w:rsidP="00A92A02">
      <w:pPr>
        <w:pStyle w:val="ListParagraph"/>
        <w:numPr>
          <w:ilvl w:val="0"/>
          <w:numId w:val="63"/>
        </w:numPr>
        <w:rPr>
          <w:lang w:val="es-ES_tradnl"/>
        </w:rPr>
      </w:pPr>
      <w:r w:rsidRPr="009B77B0">
        <w:rPr>
          <w:lang w:val="es-ES_tradnl"/>
        </w:rPr>
        <w:t>Procedimientos de control de cambio</w:t>
      </w:r>
    </w:p>
    <w:p w:rsidR="00E16915" w:rsidRPr="009B77B0" w:rsidRDefault="00E16915" w:rsidP="00A92A02">
      <w:pPr>
        <w:pStyle w:val="ListParagraph"/>
        <w:numPr>
          <w:ilvl w:val="0"/>
          <w:numId w:val="63"/>
        </w:numPr>
        <w:rPr>
          <w:lang w:val="es-ES_tradnl"/>
        </w:rPr>
      </w:pPr>
      <w:r w:rsidRPr="009B77B0">
        <w:rPr>
          <w:lang w:val="es-ES_tradnl"/>
        </w:rPr>
        <w:t>Procedimiento de resolución de conflictos</w:t>
      </w:r>
    </w:p>
    <w:p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rsidR="00E16915" w:rsidRDefault="00E16915" w:rsidP="00E16915">
      <w:pPr>
        <w:rPr>
          <w:lang w:val="es-ES_tradnl"/>
        </w:rPr>
      </w:pPr>
    </w:p>
    <w:p w:rsidR="00E16915" w:rsidRDefault="00E16915" w:rsidP="00E16915">
      <w:pPr>
        <w:pStyle w:val="Heading4"/>
        <w:rPr>
          <w:lang w:val="es-ES_tradnl"/>
        </w:rPr>
      </w:pPr>
      <w:r>
        <w:rPr>
          <w:lang w:val="es-ES_tradnl"/>
        </w:rPr>
        <w:t>Objetivos y metas del proyecto</w:t>
      </w:r>
    </w:p>
    <w:p w:rsidR="00E16915" w:rsidRDefault="00E16915" w:rsidP="00E16915">
      <w:pPr>
        <w:rPr>
          <w:lang w:val="es-ES_tradnl"/>
        </w:rPr>
      </w:pPr>
    </w:p>
    <w:p w:rsidR="00E16915" w:rsidRDefault="00E16915" w:rsidP="00E16915">
      <w:pPr>
        <w:rPr>
          <w:lang w:val="es-ES_tradnl"/>
        </w:rPr>
      </w:pPr>
      <w:r>
        <w:rPr>
          <w:lang w:val="es-ES_tradnl"/>
        </w:rPr>
        <w:t>Los objetivos tienen que poder responder las siguientes preguntas:</w:t>
      </w:r>
    </w:p>
    <w:p w:rsidR="00E16915" w:rsidRPr="009B77B0" w:rsidRDefault="00E16915" w:rsidP="00A92A02">
      <w:pPr>
        <w:pStyle w:val="ListParagraph"/>
        <w:numPr>
          <w:ilvl w:val="0"/>
          <w:numId w:val="64"/>
        </w:numPr>
        <w:rPr>
          <w:lang w:val="es-ES_tradnl"/>
        </w:rPr>
      </w:pPr>
      <w:r w:rsidRPr="009B77B0">
        <w:rPr>
          <w:lang w:val="es-ES_tradnl"/>
        </w:rPr>
        <w:t>¿Cuál es la razón principal por la cual se está desarrollando el aplicativo de BI?</w:t>
      </w:r>
    </w:p>
    <w:p w:rsidR="00E16915" w:rsidRPr="009B77B0" w:rsidRDefault="00E16915" w:rsidP="00A92A02">
      <w:pPr>
        <w:pStyle w:val="ListParagraph"/>
        <w:numPr>
          <w:ilvl w:val="0"/>
          <w:numId w:val="64"/>
        </w:numPr>
        <w:rPr>
          <w:lang w:val="es-ES_tradnl"/>
        </w:rPr>
      </w:pPr>
      <w:r w:rsidRPr="009B77B0">
        <w:rPr>
          <w:lang w:val="es-ES_tradnl"/>
        </w:rPr>
        <w:t>¿Qué tanto, en términos cuantitativos, será capaz de resolver o aprovechar el aplicativo BI?</w:t>
      </w:r>
    </w:p>
    <w:p w:rsidR="00E16915" w:rsidRPr="009B77B0" w:rsidRDefault="00E16915" w:rsidP="00A92A02">
      <w:pPr>
        <w:pStyle w:val="ListParagraph"/>
        <w:numPr>
          <w:ilvl w:val="0"/>
          <w:numId w:val="64"/>
        </w:numPr>
        <w:rPr>
          <w:lang w:val="es-ES_tradnl"/>
        </w:rPr>
      </w:pPr>
      <w:r w:rsidRPr="009B77B0">
        <w:rPr>
          <w:lang w:val="es-ES_tradnl"/>
        </w:rPr>
        <w:t>¿Cuáles son los impulsadores estratégicos de negocio?</w:t>
      </w:r>
    </w:p>
    <w:p w:rsidR="00E16915" w:rsidRPr="009B77B0" w:rsidRDefault="00E16915" w:rsidP="00A92A02">
      <w:pPr>
        <w:pStyle w:val="ListParagraph"/>
        <w:numPr>
          <w:ilvl w:val="0"/>
          <w:numId w:val="64"/>
        </w:numPr>
        <w:rPr>
          <w:lang w:val="es-ES_tradnl"/>
        </w:rPr>
      </w:pPr>
      <w:r w:rsidRPr="009B77B0">
        <w:rPr>
          <w:lang w:val="es-ES_tradnl"/>
        </w:rPr>
        <w:t>¿Están los objetivos del proyecto BI alineado con los objetivos estratégicos de la organización?</w:t>
      </w:r>
    </w:p>
    <w:p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rsidR="00E16915" w:rsidRDefault="00E16915" w:rsidP="00E16915">
      <w:pPr>
        <w:pStyle w:val="ListParagraph"/>
        <w:rPr>
          <w:lang w:val="es-ES_tradnl"/>
        </w:rPr>
      </w:pPr>
    </w:p>
    <w:p w:rsidR="00E16915" w:rsidRDefault="00E16915" w:rsidP="00E16915">
      <w:pPr>
        <w:pStyle w:val="Heading4"/>
        <w:rPr>
          <w:lang w:val="es-ES_tradnl"/>
        </w:rPr>
      </w:pPr>
      <w:r>
        <w:rPr>
          <w:lang w:val="es-ES_tradnl"/>
        </w:rPr>
        <w:t>Alcance del proyecto</w:t>
      </w:r>
    </w:p>
    <w:p w:rsidR="00E16915" w:rsidRDefault="00E16915" w:rsidP="00E16915">
      <w:pPr>
        <w:rPr>
          <w:lang w:val="es-ES_tradnl"/>
        </w:rPr>
      </w:pPr>
    </w:p>
    <w:p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rsidR="009B77B0" w:rsidRDefault="009B77B0" w:rsidP="00E16915">
      <w:pPr>
        <w:rPr>
          <w:lang w:val="es-ES_tradnl"/>
        </w:rPr>
      </w:pPr>
    </w:p>
    <w:p w:rsidR="00E16915" w:rsidRDefault="00E16915" w:rsidP="00E16915">
      <w:pPr>
        <w:rPr>
          <w:lang w:val="es-ES_tradnl"/>
        </w:rPr>
      </w:pPr>
      <w:r>
        <w:rPr>
          <w:lang w:val="es-ES_tradnl"/>
        </w:rPr>
        <w:lastRenderedPageBreak/>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Riesgos del proyecto</w:t>
      </w:r>
    </w:p>
    <w:p w:rsidR="00E16915" w:rsidRDefault="00E16915" w:rsidP="00E16915">
      <w:pPr>
        <w:rPr>
          <w:lang w:val="es-ES_tradnl"/>
        </w:rPr>
      </w:pPr>
    </w:p>
    <w:p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rsidR="00E16915" w:rsidRPr="009B77B0" w:rsidRDefault="00E16915" w:rsidP="00A92A02">
      <w:pPr>
        <w:pStyle w:val="ListParagraph"/>
        <w:numPr>
          <w:ilvl w:val="0"/>
          <w:numId w:val="65"/>
        </w:numPr>
        <w:rPr>
          <w:lang w:val="es-ES_tradnl"/>
        </w:rPr>
      </w:pPr>
      <w:r w:rsidRPr="009B77B0">
        <w:rPr>
          <w:lang w:val="es-ES_tradnl"/>
        </w:rPr>
        <w:t>Falta de compromiso en la gestión del proyecto</w:t>
      </w:r>
    </w:p>
    <w:p w:rsidR="00E16915" w:rsidRPr="009B77B0" w:rsidRDefault="00E16915" w:rsidP="00A92A02">
      <w:pPr>
        <w:pStyle w:val="ListParagraph"/>
        <w:numPr>
          <w:ilvl w:val="0"/>
          <w:numId w:val="65"/>
        </w:numPr>
        <w:rPr>
          <w:lang w:val="es-ES_tradnl"/>
        </w:rPr>
      </w:pPr>
      <w:r w:rsidRPr="009B77B0">
        <w:rPr>
          <w:lang w:val="es-ES_tradnl"/>
        </w:rPr>
        <w:t>Pérdida del sponsor</w:t>
      </w:r>
    </w:p>
    <w:p w:rsidR="00E16915" w:rsidRPr="009B77B0" w:rsidRDefault="00E16915" w:rsidP="00A92A02">
      <w:pPr>
        <w:pStyle w:val="ListParagraph"/>
        <w:numPr>
          <w:ilvl w:val="0"/>
          <w:numId w:val="65"/>
        </w:numPr>
        <w:rPr>
          <w:lang w:val="es-ES_tradnl"/>
        </w:rPr>
      </w:pPr>
      <w:r w:rsidRPr="009B77B0">
        <w:rPr>
          <w:lang w:val="es-ES_tradnl"/>
        </w:rPr>
        <w:t>Falta de participación de la organización</w:t>
      </w:r>
    </w:p>
    <w:p w:rsidR="00E16915" w:rsidRPr="009B77B0" w:rsidRDefault="00E16915" w:rsidP="00A92A02">
      <w:pPr>
        <w:pStyle w:val="ListParagraph"/>
        <w:numPr>
          <w:ilvl w:val="0"/>
          <w:numId w:val="65"/>
        </w:numPr>
        <w:rPr>
          <w:lang w:val="es-ES_tradnl"/>
        </w:rPr>
      </w:pPr>
      <w:r w:rsidRPr="009B77B0">
        <w:rPr>
          <w:lang w:val="es-ES_tradnl"/>
        </w:rPr>
        <w:t>Cronograma poco realista e impuesto</w:t>
      </w:r>
    </w:p>
    <w:p w:rsidR="00E16915" w:rsidRPr="009B77B0" w:rsidRDefault="00E16915" w:rsidP="00A92A02">
      <w:pPr>
        <w:pStyle w:val="ListParagraph"/>
        <w:numPr>
          <w:ilvl w:val="0"/>
          <w:numId w:val="65"/>
        </w:numPr>
        <w:rPr>
          <w:lang w:val="es-ES_tradnl"/>
        </w:rPr>
      </w:pPr>
      <w:r w:rsidRPr="009B77B0">
        <w:rPr>
          <w:lang w:val="es-ES_tradnl"/>
        </w:rPr>
        <w:t>Alcance poco realista en función al cronograma</w:t>
      </w:r>
    </w:p>
    <w:p w:rsidR="00E16915" w:rsidRPr="009B77B0" w:rsidRDefault="00E16915" w:rsidP="00A92A02">
      <w:pPr>
        <w:pStyle w:val="ListParagraph"/>
        <w:numPr>
          <w:ilvl w:val="0"/>
          <w:numId w:val="65"/>
        </w:numPr>
        <w:rPr>
          <w:lang w:val="es-ES_tradnl"/>
        </w:rPr>
      </w:pPr>
      <w:r w:rsidRPr="009B77B0">
        <w:rPr>
          <w:lang w:val="es-ES_tradnl"/>
        </w:rPr>
        <w:t>Expectativas poco realistas</w:t>
      </w:r>
    </w:p>
    <w:p w:rsidR="00E16915" w:rsidRPr="009B77B0" w:rsidRDefault="00E16915" w:rsidP="00A92A02">
      <w:pPr>
        <w:pStyle w:val="ListParagraph"/>
        <w:numPr>
          <w:ilvl w:val="0"/>
          <w:numId w:val="65"/>
        </w:numPr>
        <w:rPr>
          <w:lang w:val="es-ES_tradnl"/>
        </w:rPr>
      </w:pPr>
      <w:r w:rsidRPr="009B77B0">
        <w:rPr>
          <w:lang w:val="es-ES_tradnl"/>
        </w:rPr>
        <w:t>Presupuesto poco realista</w:t>
      </w:r>
    </w:p>
    <w:p w:rsidR="00E16915" w:rsidRPr="009B77B0" w:rsidRDefault="00E16915" w:rsidP="00A92A02">
      <w:pPr>
        <w:pStyle w:val="ListParagraph"/>
        <w:numPr>
          <w:ilvl w:val="0"/>
          <w:numId w:val="65"/>
        </w:numPr>
        <w:rPr>
          <w:lang w:val="es-ES_tradnl"/>
        </w:rPr>
      </w:pPr>
      <w:r w:rsidRPr="009B77B0">
        <w:rPr>
          <w:lang w:val="es-ES_tradnl"/>
        </w:rPr>
        <w:t>Equipo de proyecto no entrenado o no disponible</w:t>
      </w:r>
    </w:p>
    <w:p w:rsidR="00E16915" w:rsidRPr="009B77B0" w:rsidRDefault="00E16915" w:rsidP="00A92A02">
      <w:pPr>
        <w:pStyle w:val="ListParagraph"/>
        <w:numPr>
          <w:ilvl w:val="0"/>
          <w:numId w:val="65"/>
        </w:numPr>
        <w:rPr>
          <w:lang w:val="es-ES_tradnl"/>
        </w:rPr>
      </w:pPr>
      <w:r w:rsidRPr="009B77B0">
        <w:rPr>
          <w:lang w:val="es-ES_tradnl"/>
        </w:rPr>
        <w:t>Prioridades de la organización en constante cambio</w:t>
      </w:r>
    </w:p>
    <w:p w:rsidR="00E16915" w:rsidRPr="009B77B0" w:rsidRDefault="00E16915" w:rsidP="00A92A02">
      <w:pPr>
        <w:pStyle w:val="ListParagraph"/>
        <w:numPr>
          <w:ilvl w:val="0"/>
          <w:numId w:val="65"/>
        </w:numPr>
        <w:rPr>
          <w:lang w:val="es-ES_tradnl"/>
        </w:rPr>
      </w:pPr>
      <w:r w:rsidRPr="009B77B0">
        <w:rPr>
          <w:lang w:val="es-ES_tradnl"/>
        </w:rPr>
        <w:t>Escalabilidad limitada</w:t>
      </w:r>
    </w:p>
    <w:p w:rsidR="00E16915" w:rsidRDefault="00E16915" w:rsidP="00E16915">
      <w:pPr>
        <w:rPr>
          <w:lang w:val="es-ES_tradnl"/>
        </w:rPr>
      </w:pPr>
    </w:p>
    <w:p w:rsidR="00E16915" w:rsidRDefault="00E16915" w:rsidP="00E16915">
      <w:pPr>
        <w:pStyle w:val="Heading4"/>
        <w:rPr>
          <w:lang w:val="es-ES_tradnl"/>
        </w:rPr>
      </w:pPr>
      <w:r>
        <w:rPr>
          <w:lang w:val="es-ES_tradnl"/>
        </w:rPr>
        <w:t>Restricciones del proyecto</w:t>
      </w:r>
    </w:p>
    <w:p w:rsidR="00E16915" w:rsidRDefault="00E16915" w:rsidP="00E16915">
      <w:pPr>
        <w:rPr>
          <w:lang w:val="es-ES_tradnl"/>
        </w:rPr>
      </w:pPr>
    </w:p>
    <w:p w:rsidR="00E16915" w:rsidRDefault="00E16915" w:rsidP="00E16915">
      <w:pPr>
        <w:rPr>
          <w:lang w:val="es-ES_tradnl"/>
        </w:rPr>
      </w:pPr>
      <w:r>
        <w:rPr>
          <w:lang w:val="es-ES_tradnl"/>
        </w:rPr>
        <w:t>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proyectos del Estado, donde estas restricciones son impuestas e inamovibles, sin embargo debido a la naturaleza cambiante del alcance en proyectos de BI, las prioridades deberían de estipularse como en la figura y, reemplazando calidad por alcance.</w:t>
      </w:r>
    </w:p>
    <w:p w:rsidR="00E16915" w:rsidRDefault="00E16915" w:rsidP="00E16915">
      <w:pPr>
        <w:rPr>
          <w:lang w:val="es-ES_tradnl"/>
        </w:rPr>
      </w:pPr>
    </w:p>
    <w:p w:rsidR="00E16915" w:rsidRDefault="00E16915" w:rsidP="00E16915">
      <w:pPr>
        <w:rPr>
          <w:lang w:val="es-ES_tradnl"/>
        </w:rPr>
      </w:pPr>
      <w:r w:rsidRPr="00075C9A">
        <w:rPr>
          <w:noProof/>
          <w:lang w:val="en-US" w:eastAsia="en-US"/>
        </w:rPr>
        <w:lastRenderedPageBreak/>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Asunciones del proyecto</w:t>
      </w:r>
    </w:p>
    <w:p w:rsidR="00E16915" w:rsidRDefault="00E16915" w:rsidP="00E16915">
      <w:pPr>
        <w:rPr>
          <w:lang w:val="es-ES_tradnl"/>
        </w:rPr>
      </w:pPr>
    </w:p>
    <w:p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 para el control de cambios</w:t>
      </w:r>
    </w:p>
    <w:p w:rsidR="00E16915" w:rsidRDefault="00E16915" w:rsidP="00E16915">
      <w:pPr>
        <w:rPr>
          <w:lang w:val="es-ES_tradnl"/>
        </w:rPr>
      </w:pPr>
    </w:p>
    <w:p w:rsidR="00E16915" w:rsidRDefault="00E16915" w:rsidP="00E16915">
      <w:pPr>
        <w:rPr>
          <w:lang w:val="es-ES_tradnl"/>
        </w:rPr>
      </w:pPr>
      <w:r>
        <w:rPr>
          <w:lang w:val="es-ES_tradnl"/>
        </w:rPr>
        <w:t>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de las organizaciones tengan que refinar y mejorar sus decisiones constantemente. A pesar de ello, es importante notar que cambios descontrolados pueden hacer fracasar un proyecto.</w:t>
      </w:r>
    </w:p>
    <w:p w:rsidR="009B77B0" w:rsidRDefault="009B77B0" w:rsidP="00E16915">
      <w:pPr>
        <w:rPr>
          <w:lang w:val="es-ES_tradnl"/>
        </w:rPr>
      </w:pPr>
    </w:p>
    <w:p w:rsidR="00E16915" w:rsidRDefault="00E16915" w:rsidP="00E16915">
      <w:pPr>
        <w:rPr>
          <w:lang w:val="es-ES_tradnl"/>
        </w:rPr>
      </w:pPr>
      <w:r>
        <w:rPr>
          <w:lang w:val="es-ES_tradnl"/>
        </w:rPr>
        <w:t xml:space="preserve">La solución, es administrar el cambio, lo cual se puede realizar llevando un sistema de monitoreo y de registro con el uso de logs y solicitudes de cambio que tienen primero que ser analizadas en cuanto al </w:t>
      </w:r>
      <w:r>
        <w:rPr>
          <w:lang w:val="es-ES_tradnl"/>
        </w:rPr>
        <w:lastRenderedPageBreak/>
        <w:t>impacto y el costo-beneficio para determinar si los efectos de cambio en el proyecto. Los cambios siempre tendrán un impacto en por lo menos una de las restricciones que se traduce en lo siguiente:</w:t>
      </w:r>
    </w:p>
    <w:p w:rsidR="00E16915" w:rsidRPr="009B77B0" w:rsidRDefault="00E16915" w:rsidP="00A92A02">
      <w:pPr>
        <w:pStyle w:val="ListParagraph"/>
        <w:numPr>
          <w:ilvl w:val="0"/>
          <w:numId w:val="66"/>
        </w:numPr>
        <w:rPr>
          <w:lang w:val="es-ES_tradnl"/>
        </w:rPr>
      </w:pPr>
      <w:r w:rsidRPr="009B77B0">
        <w:rPr>
          <w:lang w:val="es-ES_tradnl"/>
        </w:rPr>
        <w:t>Tener que recortar el alcance original del proyecto tanto en el aspecto de tratamiento de información como en funcionalidad.</w:t>
      </w:r>
    </w:p>
    <w:p w:rsidR="00E16915" w:rsidRPr="009B77B0" w:rsidRDefault="00E16915" w:rsidP="00A92A02">
      <w:pPr>
        <w:pStyle w:val="ListParagraph"/>
        <w:numPr>
          <w:ilvl w:val="0"/>
          <w:numId w:val="66"/>
        </w:numPr>
        <w:rPr>
          <w:lang w:val="es-ES_tradnl"/>
        </w:rPr>
      </w:pPr>
      <w:r w:rsidRPr="009B77B0">
        <w:rPr>
          <w:lang w:val="es-ES_tradnl"/>
        </w:rPr>
        <w:t>Tener que extender la fecha límite de finalización del proyecto.</w:t>
      </w:r>
    </w:p>
    <w:p w:rsidR="00E16915" w:rsidRPr="009B77B0" w:rsidRDefault="00E16915" w:rsidP="00A92A02">
      <w:pPr>
        <w:pStyle w:val="ListParagraph"/>
        <w:numPr>
          <w:ilvl w:val="0"/>
          <w:numId w:val="66"/>
        </w:numPr>
        <w:rPr>
          <w:lang w:val="es-ES_tradnl"/>
        </w:rPr>
      </w:pPr>
      <w:r w:rsidRPr="009B77B0">
        <w:rPr>
          <w:lang w:val="es-ES_tradnl"/>
        </w:rPr>
        <w:t>Tener que rechazar el cambio por su inviabilidad o tener que posponerlo.</w:t>
      </w:r>
    </w:p>
    <w:p w:rsidR="00E16915" w:rsidRPr="009B77B0" w:rsidRDefault="00E16915" w:rsidP="00A92A02">
      <w:pPr>
        <w:pStyle w:val="ListParagraph"/>
        <w:numPr>
          <w:ilvl w:val="0"/>
          <w:numId w:val="66"/>
        </w:numPr>
        <w:rPr>
          <w:lang w:val="es-ES_tradnl"/>
        </w:rPr>
      </w:pPr>
      <w:r w:rsidRPr="009B77B0">
        <w:rPr>
          <w:lang w:val="es-ES_tradnl"/>
        </w:rPr>
        <w:t>Incorporar el cambio pero en la siguiente versión.</w:t>
      </w:r>
    </w:p>
    <w:p w:rsidR="00E16915" w:rsidRPr="009B77B0" w:rsidRDefault="00E16915" w:rsidP="00A92A02">
      <w:pPr>
        <w:pStyle w:val="ListParagraph"/>
        <w:numPr>
          <w:ilvl w:val="0"/>
          <w:numId w:val="66"/>
        </w:numPr>
        <w:rPr>
          <w:lang w:val="es-ES_tradnl"/>
        </w:rPr>
      </w:pPr>
      <w:r w:rsidRPr="009B77B0">
        <w:rPr>
          <w:lang w:val="es-ES_tradnl"/>
        </w:rPr>
        <w:t>Eliminar transformaciones complejas y editar el proceso de revisión y pruebas, lo cual afectará la calidad del proyecto.</w:t>
      </w:r>
    </w:p>
    <w:p w:rsidR="00E16915" w:rsidRPr="00FA6A12" w:rsidRDefault="00E16915" w:rsidP="00E16915">
      <w:pPr>
        <w:rPr>
          <w:lang w:val="es-ES_tradnl"/>
        </w:rPr>
      </w:pPr>
    </w:p>
    <w:p w:rsidR="00E16915" w:rsidRDefault="00E16915" w:rsidP="00E16915">
      <w:pPr>
        <w:pStyle w:val="Heading4"/>
        <w:rPr>
          <w:lang w:val="es-ES_tradnl"/>
        </w:rPr>
      </w:pPr>
      <w:r>
        <w:rPr>
          <w:lang w:val="es-ES_tradnl"/>
        </w:rPr>
        <w:t>Procedimiento para la gestión de conflictos</w:t>
      </w:r>
    </w:p>
    <w:p w:rsidR="00E16915" w:rsidRDefault="00E16915" w:rsidP="00E16915">
      <w:pPr>
        <w:rPr>
          <w:lang w:val="es-ES_tradnl"/>
        </w:rPr>
      </w:pPr>
    </w:p>
    <w:p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rsidR="00E16915" w:rsidRDefault="00E16915" w:rsidP="00E16915">
      <w:pPr>
        <w:rPr>
          <w:lang w:val="es-ES_tradnl"/>
        </w:rPr>
      </w:pPr>
    </w:p>
    <w:p w:rsidR="00E16915" w:rsidRDefault="00E16915" w:rsidP="00E16915">
      <w:pPr>
        <w:pStyle w:val="Heading3"/>
        <w:rPr>
          <w:lang w:val="es-ES_tradnl"/>
        </w:rPr>
      </w:pPr>
      <w:bookmarkStart w:id="41" w:name="_Toc414675623"/>
      <w:bookmarkStart w:id="42" w:name="_Toc416097513"/>
      <w:r>
        <w:rPr>
          <w:lang w:val="es-ES_tradnl"/>
        </w:rPr>
        <w:t>Planificación del proyecto de inteligencia de negocios</w:t>
      </w:r>
      <w:bookmarkEnd w:id="41"/>
      <w:bookmarkEnd w:id="42"/>
    </w:p>
    <w:p w:rsidR="00E16915" w:rsidRDefault="00E16915" w:rsidP="00E16915">
      <w:pPr>
        <w:rPr>
          <w:lang w:val="es-ES_tradnl"/>
        </w:rPr>
      </w:pPr>
    </w:p>
    <w:p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rsidR="00E16915" w:rsidRPr="009B77B0" w:rsidRDefault="00E16915" w:rsidP="00A92A02">
      <w:pPr>
        <w:pStyle w:val="ListParagraph"/>
        <w:numPr>
          <w:ilvl w:val="0"/>
          <w:numId w:val="67"/>
        </w:numPr>
        <w:rPr>
          <w:lang w:val="es-ES_tradnl"/>
        </w:rPr>
      </w:pPr>
      <w:r w:rsidRPr="009B77B0">
        <w:rPr>
          <w:lang w:val="es-ES_tradnl"/>
        </w:rPr>
        <w:t>Crear un desglose de estructura de trabajo EDT y una lista de actividades y tareas relacionadas a cada entregable</w:t>
      </w:r>
    </w:p>
    <w:p w:rsidR="00E16915" w:rsidRPr="009B77B0" w:rsidRDefault="00E16915" w:rsidP="00A92A02">
      <w:pPr>
        <w:pStyle w:val="ListParagraph"/>
        <w:numPr>
          <w:ilvl w:val="0"/>
          <w:numId w:val="67"/>
        </w:numPr>
        <w:rPr>
          <w:lang w:val="es-ES_tradnl"/>
        </w:rPr>
      </w:pPr>
      <w:r w:rsidRPr="009B77B0">
        <w:rPr>
          <w:lang w:val="es-ES_tradnl"/>
        </w:rPr>
        <w:t>Estimar las horas relacionadas a cada una de las actividades</w:t>
      </w:r>
    </w:p>
    <w:p w:rsidR="00E16915" w:rsidRPr="009B77B0" w:rsidRDefault="00E16915" w:rsidP="00A92A02">
      <w:pPr>
        <w:pStyle w:val="ListParagraph"/>
        <w:numPr>
          <w:ilvl w:val="0"/>
          <w:numId w:val="67"/>
        </w:numPr>
        <w:rPr>
          <w:lang w:val="es-ES_tradnl"/>
        </w:rPr>
      </w:pPr>
      <w:r w:rsidRPr="009B77B0">
        <w:rPr>
          <w:lang w:val="es-ES_tradnl"/>
        </w:rPr>
        <w:t>Asignar recursos a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entre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de recursos en la realización de las actividades</w:t>
      </w:r>
    </w:p>
    <w:p w:rsidR="00E16915" w:rsidRPr="009B77B0" w:rsidRDefault="00E16915" w:rsidP="00A92A02">
      <w:pPr>
        <w:pStyle w:val="ListParagraph"/>
        <w:numPr>
          <w:ilvl w:val="0"/>
          <w:numId w:val="67"/>
        </w:numPr>
        <w:rPr>
          <w:lang w:val="es-ES_tradnl"/>
        </w:rPr>
      </w:pPr>
      <w:r w:rsidRPr="009B77B0">
        <w:rPr>
          <w:lang w:val="es-ES_tradnl"/>
        </w:rPr>
        <w:t>Determinar la ruta crítica del proyecto</w:t>
      </w:r>
    </w:p>
    <w:p w:rsidR="00E16915" w:rsidRPr="009B77B0" w:rsidRDefault="00E16915" w:rsidP="00A92A02">
      <w:pPr>
        <w:pStyle w:val="ListParagraph"/>
        <w:numPr>
          <w:ilvl w:val="0"/>
          <w:numId w:val="67"/>
        </w:numPr>
        <w:rPr>
          <w:lang w:val="es-ES_tradnl"/>
        </w:rPr>
      </w:pPr>
      <w:r w:rsidRPr="009B77B0">
        <w:rPr>
          <w:lang w:val="es-ES_tradnl"/>
        </w:rPr>
        <w:t>Crear el plan detallado del proyecto</w:t>
      </w:r>
    </w:p>
    <w:p w:rsidR="00E16915" w:rsidRDefault="00E16915" w:rsidP="00E16915">
      <w:pPr>
        <w:rPr>
          <w:lang w:val="es-ES_tradnl"/>
        </w:rPr>
      </w:pPr>
    </w:p>
    <w:p w:rsidR="00E16915" w:rsidRDefault="00E16915" w:rsidP="00E16915">
      <w:pPr>
        <w:pStyle w:val="Heading4"/>
        <w:rPr>
          <w:lang w:val="es-ES_tradnl"/>
        </w:rPr>
      </w:pPr>
      <w:r>
        <w:rPr>
          <w:lang w:val="es-ES_tradnl"/>
        </w:rPr>
        <w:t>Tareas y actividades</w:t>
      </w:r>
    </w:p>
    <w:p w:rsidR="00E16915" w:rsidRDefault="00E16915" w:rsidP="00E16915">
      <w:pPr>
        <w:rPr>
          <w:lang w:val="es-ES_tradnl"/>
        </w:rPr>
      </w:pPr>
    </w:p>
    <w:p w:rsidR="00E16915" w:rsidRDefault="00E16915" w:rsidP="00E16915">
      <w:pPr>
        <w:rPr>
          <w:lang w:val="es-ES_tradnl"/>
        </w:rPr>
      </w:pPr>
      <w:r>
        <w:rPr>
          <w:lang w:val="es-ES_tradnl"/>
        </w:rPr>
        <w:t xml:space="preserve">Los proyectos BI están compuesto de actividades que a su vez están compuestas de tareas que deben de registrarse como checklists que deben cumplirse para poder finalizar los entregables. No es necesario registrar todas las tareas de todas las actividades, pero las más importantes, las que mayor impacto </w:t>
      </w:r>
      <w:r>
        <w:rPr>
          <w:lang w:val="es-ES_tradnl"/>
        </w:rPr>
        <w:lastRenderedPageBreak/>
        <w:t>representan para las restricciones. Por la naturaleza dinámica que tienen los proyectos BI es importante anticipar este dinamismo y conceder actividades relacionadas a aspectos iterativos como los “bucles” y el planeamiento continuo</w:t>
      </w:r>
      <w:r w:rsidR="009B77B0">
        <w:rPr>
          <w:lang w:val="es-ES_tradnl"/>
        </w:rPr>
        <w:t>,</w:t>
      </w:r>
      <w:r>
        <w:rPr>
          <w:lang w:val="es-ES_tradnl"/>
        </w:rPr>
        <w:t xml:space="preserve"> como la “reestructuración”.</w:t>
      </w:r>
    </w:p>
    <w:p w:rsidR="00E16915" w:rsidRDefault="00E16915" w:rsidP="00ED1379">
      <w:pPr>
        <w:pStyle w:val="Heading4"/>
        <w:numPr>
          <w:ilvl w:val="0"/>
          <w:numId w:val="0"/>
        </w:numPr>
        <w:rPr>
          <w:lang w:val="es-ES_tradnl"/>
        </w:rPr>
      </w:pPr>
    </w:p>
    <w:p w:rsidR="00E16915" w:rsidRPr="001E612B" w:rsidRDefault="00E16915" w:rsidP="00E16915">
      <w:pPr>
        <w:rPr>
          <w:lang w:val="es-ES_tradnl"/>
        </w:rPr>
      </w:pPr>
    </w:p>
    <w:p w:rsidR="00E16915" w:rsidRDefault="00E16915" w:rsidP="00E16915">
      <w:pPr>
        <w:pStyle w:val="Heading4"/>
        <w:rPr>
          <w:lang w:val="es-ES_tradnl"/>
        </w:rPr>
      </w:pPr>
      <w:r>
        <w:rPr>
          <w:lang w:val="es-ES_tradnl"/>
        </w:rPr>
        <w:t>Técnicas de estimación</w:t>
      </w:r>
    </w:p>
    <w:p w:rsidR="00E16915" w:rsidRDefault="00E16915" w:rsidP="00E16915">
      <w:pPr>
        <w:rPr>
          <w:lang w:val="es-ES_tradnl"/>
        </w:rPr>
      </w:pPr>
    </w:p>
    <w:p w:rsidR="00E16915" w:rsidRDefault="00E16915" w:rsidP="00E16915">
      <w:pPr>
        <w:rPr>
          <w:lang w:val="es-ES_tradnl"/>
        </w:rPr>
      </w:pPr>
      <w:r>
        <w:rPr>
          <w:lang w:val="es-ES_tradnl"/>
        </w:rPr>
        <w:t>Para poder realizar las estimaciones, tanto en términos de tiempo como de presupuesto, existen tres métodos que se pueden aplicar.</w:t>
      </w:r>
    </w:p>
    <w:p w:rsidR="00E16915" w:rsidRPr="009B77B0" w:rsidRDefault="00E16915" w:rsidP="00A92A02">
      <w:pPr>
        <w:pStyle w:val="ListParagraph"/>
        <w:numPr>
          <w:ilvl w:val="0"/>
          <w:numId w:val="68"/>
        </w:numPr>
        <w:rPr>
          <w:lang w:val="es-ES_tradnl"/>
        </w:rPr>
      </w:pPr>
      <w:r w:rsidRPr="009B77B0">
        <w:rPr>
          <w:lang w:val="es-ES_tradnl"/>
        </w:rPr>
        <w:t>Histórico (basado en patrones aprendidos en proyectos pasados)</w:t>
      </w:r>
    </w:p>
    <w:p w:rsidR="00E16915" w:rsidRPr="009B77B0" w:rsidRDefault="00E16915" w:rsidP="00A92A02">
      <w:pPr>
        <w:pStyle w:val="ListParagraph"/>
        <w:numPr>
          <w:ilvl w:val="0"/>
          <w:numId w:val="68"/>
        </w:numPr>
        <w:rPr>
          <w:lang w:val="es-ES_tradnl"/>
        </w:rPr>
      </w:pPr>
      <w:r w:rsidRPr="009B77B0">
        <w:rPr>
          <w:lang w:val="es-ES_tradnl"/>
        </w:rPr>
        <w:t>Intuitivo (basado en proyectos similares y la experiencia de los especialistas)</w:t>
      </w:r>
    </w:p>
    <w:p w:rsidR="00E16915" w:rsidRDefault="00E16915" w:rsidP="00A92A02">
      <w:pPr>
        <w:pStyle w:val="ListParagraph"/>
        <w:numPr>
          <w:ilvl w:val="0"/>
          <w:numId w:val="68"/>
        </w:numPr>
        <w:rPr>
          <w:lang w:val="es-ES_tradnl"/>
        </w:rPr>
      </w:pPr>
      <w:r w:rsidRPr="009B77B0">
        <w:rPr>
          <w:lang w:val="es-ES_tradnl"/>
        </w:rPr>
        <w:t>Tres valores (basado en un promedio ponderado que utiliza la siguiente fórmula)</w:t>
      </w:r>
    </w:p>
    <w:p w:rsidR="009B77B0" w:rsidRPr="009B77B0" w:rsidRDefault="009B77B0" w:rsidP="009B77B0">
      <w:pPr>
        <w:pStyle w:val="ListParagraph"/>
        <w:rPr>
          <w:lang w:val="es-ES_tradnl"/>
        </w:rPr>
      </w:pPr>
    </w:p>
    <w:p w:rsidR="00E16915" w:rsidRPr="00F37EF4" w:rsidRDefault="00CC3388"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 xml:space="preserve">Dependencia de tareas </w:t>
      </w:r>
    </w:p>
    <w:p w:rsidR="00E16915" w:rsidRDefault="00E16915" w:rsidP="00E16915">
      <w:pPr>
        <w:rPr>
          <w:lang w:val="es-ES_tradnl"/>
        </w:rPr>
      </w:pPr>
    </w:p>
    <w:p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rsidR="00E16915" w:rsidRDefault="00E16915" w:rsidP="00E16915">
      <w:pPr>
        <w:rPr>
          <w:lang w:val="es-ES_tradnl"/>
        </w:rPr>
      </w:pPr>
    </w:p>
    <w:p w:rsidR="00E16915" w:rsidRDefault="00E16915" w:rsidP="00E16915">
      <w:pPr>
        <w:rPr>
          <w:noProof/>
        </w:rPr>
      </w:pPr>
    </w:p>
    <w:p w:rsidR="00E16915" w:rsidRDefault="00E16915" w:rsidP="00E16915">
      <w:pPr>
        <w:rPr>
          <w:noProof/>
        </w:rPr>
      </w:pPr>
    </w:p>
    <w:p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rsidR="00E16915" w:rsidRDefault="00E16915" w:rsidP="00ED1379">
      <w:pPr>
        <w:pStyle w:val="Heading4"/>
        <w:numPr>
          <w:ilvl w:val="0"/>
          <w:numId w:val="0"/>
        </w:numPr>
        <w:rPr>
          <w:lang w:val="es-ES_tradnl"/>
        </w:rPr>
      </w:pP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étodo de la ruta crítica</w:t>
      </w:r>
    </w:p>
    <w:p w:rsidR="00E16915" w:rsidRPr="00CA5E78" w:rsidRDefault="00E16915" w:rsidP="00E16915">
      <w:pPr>
        <w:rPr>
          <w:lang w:val="es-ES_tradnl"/>
        </w:rPr>
      </w:pPr>
    </w:p>
    <w:p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rsidR="00E16915" w:rsidRDefault="00E16915" w:rsidP="00E16915">
      <w:pPr>
        <w:rPr>
          <w:lang w:val="es-ES_tradnl"/>
        </w:rPr>
      </w:pPr>
    </w:p>
    <w:p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Cronograma del proyecto</w:t>
      </w:r>
    </w:p>
    <w:p w:rsidR="00E16915" w:rsidRDefault="00E16915" w:rsidP="00E16915">
      <w:pPr>
        <w:rPr>
          <w:lang w:val="es-ES_tradnl"/>
        </w:rPr>
      </w:pPr>
    </w:p>
    <w:p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3" w:name="_Toc414675624"/>
      <w:bookmarkStart w:id="44" w:name="_Toc416097514"/>
      <w:r>
        <w:rPr>
          <w:lang w:val="es-ES_tradnl"/>
        </w:rPr>
        <w:t>Actividades de la planificación del proyecto</w:t>
      </w:r>
      <w:bookmarkEnd w:id="43"/>
      <w:bookmarkEnd w:id="4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rsidR="00E16915" w:rsidRDefault="00E16915" w:rsidP="00ED1379">
      <w:pPr>
        <w:pStyle w:val="Heading2"/>
        <w:numPr>
          <w:ilvl w:val="0"/>
          <w:numId w:val="0"/>
        </w:numPr>
        <w:rPr>
          <w:lang w:val="es-ES_tradnl"/>
        </w:rPr>
      </w:pPr>
    </w:p>
    <w:p w:rsidR="00E16915" w:rsidRDefault="00E16915" w:rsidP="00E16915">
      <w:pPr>
        <w:pStyle w:val="Heading2"/>
        <w:rPr>
          <w:lang w:val="es-ES_tradnl"/>
        </w:rPr>
      </w:pPr>
      <w:bookmarkStart w:id="45" w:name="_Toc414675625"/>
      <w:bookmarkStart w:id="46" w:name="_Toc416097515"/>
      <w:r>
        <w:rPr>
          <w:lang w:val="es-ES_tradnl"/>
        </w:rPr>
        <w:t>Definición de los requerimientos del proyecto</w:t>
      </w:r>
      <w:bookmarkEnd w:id="45"/>
      <w:bookmarkEnd w:id="46"/>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rsidR="00E16915" w:rsidRDefault="00E16915" w:rsidP="00E16915">
      <w:pPr>
        <w:rPr>
          <w:lang w:val="es-ES_tradnl"/>
        </w:rPr>
      </w:pPr>
    </w:p>
    <w:p w:rsidR="00E16915" w:rsidRDefault="00E16915" w:rsidP="00E16915">
      <w:pPr>
        <w:rPr>
          <w:lang w:val="es-ES_tradnl"/>
        </w:rPr>
      </w:pPr>
      <w:r>
        <w:rPr>
          <w:lang w:val="es-ES_tradnl"/>
        </w:rPr>
        <w:t>Requerimientos funcionales:</w:t>
      </w:r>
    </w:p>
    <w:p w:rsidR="00E16915" w:rsidRPr="007E04F9" w:rsidRDefault="00E16915" w:rsidP="00A92A02">
      <w:pPr>
        <w:pStyle w:val="ListParagraph"/>
        <w:numPr>
          <w:ilvl w:val="0"/>
          <w:numId w:val="69"/>
        </w:numPr>
        <w:rPr>
          <w:lang w:val="es-ES_tradnl"/>
        </w:rPr>
      </w:pPr>
      <w:r w:rsidRPr="007E04F9">
        <w:rPr>
          <w:lang w:val="es-ES_tradnl"/>
        </w:rPr>
        <w:t>¿Qué tipo de información necesita la organización? y ¿Qué tipo de preguntas la organización no puede contestar y por qué?</w:t>
      </w:r>
    </w:p>
    <w:p w:rsidR="00E16915" w:rsidRPr="007E04F9" w:rsidRDefault="00E16915" w:rsidP="00A92A02">
      <w:pPr>
        <w:pStyle w:val="ListParagraph"/>
        <w:numPr>
          <w:ilvl w:val="0"/>
          <w:numId w:val="69"/>
        </w:numPr>
        <w:rPr>
          <w:lang w:val="es-ES_tradnl"/>
        </w:rPr>
      </w:pPr>
      <w:r w:rsidRPr="007E04F9">
        <w:rPr>
          <w:lang w:val="es-ES_tradnl"/>
        </w:rPr>
        <w:t>¿Qué reportes son los que se necesitan?</w:t>
      </w:r>
    </w:p>
    <w:p w:rsidR="00E16915" w:rsidRPr="007E04F9" w:rsidRDefault="00E16915" w:rsidP="00A92A02">
      <w:pPr>
        <w:pStyle w:val="ListParagraph"/>
        <w:numPr>
          <w:ilvl w:val="0"/>
          <w:numId w:val="69"/>
        </w:numPr>
        <w:rPr>
          <w:lang w:val="es-ES_tradnl"/>
        </w:rPr>
      </w:pPr>
      <w:r w:rsidRPr="007E04F9">
        <w:rPr>
          <w:lang w:val="es-ES_tradnl"/>
        </w:rPr>
        <w:t>¿Cuáles son los reportes más y menos importantes? ¿Qué reportes se pueden reemplazar con consultas prefabricadas?</w:t>
      </w:r>
    </w:p>
    <w:p w:rsidR="00E16915" w:rsidRDefault="00E16915" w:rsidP="00E16915">
      <w:pPr>
        <w:rPr>
          <w:lang w:val="es-ES_tradnl"/>
        </w:rPr>
      </w:pPr>
      <w:r>
        <w:rPr>
          <w:lang w:val="es-ES_tradnl"/>
        </w:rPr>
        <w:t>´</w:t>
      </w:r>
    </w:p>
    <w:p w:rsidR="00E16915" w:rsidRDefault="00E16915" w:rsidP="00E16915">
      <w:pPr>
        <w:rPr>
          <w:lang w:val="es-ES_tradnl"/>
        </w:rPr>
      </w:pPr>
      <w:r>
        <w:rPr>
          <w:lang w:val="es-ES_tradnl"/>
        </w:rPr>
        <w:t>Requerimientos de los datos:</w:t>
      </w:r>
    </w:p>
    <w:p w:rsidR="00E16915" w:rsidRPr="007E04F9" w:rsidRDefault="00E16915" w:rsidP="00A92A02">
      <w:pPr>
        <w:pStyle w:val="ListParagraph"/>
        <w:numPr>
          <w:ilvl w:val="0"/>
          <w:numId w:val="70"/>
        </w:numPr>
        <w:rPr>
          <w:lang w:val="es-ES_tradnl"/>
        </w:rPr>
      </w:pPr>
      <w:r w:rsidRPr="007E04F9">
        <w:rPr>
          <w:lang w:val="es-ES_tradnl"/>
        </w:rPr>
        <w:t>¿Qué datos son los que la directiva de la organización utiliza? ¿De dónde se obtienen estos datos en la actualidad?</w:t>
      </w:r>
    </w:p>
    <w:p w:rsidR="00E16915" w:rsidRPr="007E04F9" w:rsidRDefault="00E16915" w:rsidP="00A92A02">
      <w:pPr>
        <w:pStyle w:val="ListParagraph"/>
        <w:numPr>
          <w:ilvl w:val="0"/>
          <w:numId w:val="70"/>
        </w:numPr>
        <w:rPr>
          <w:lang w:val="es-ES_tradnl"/>
        </w:rPr>
      </w:pPr>
      <w:r w:rsidRPr="007E04F9">
        <w:rPr>
          <w:lang w:val="es-ES_tradnl"/>
        </w:rPr>
        <w:t>¿Qué tan limpios están los datos y qué tan limpios tienen que estar?</w:t>
      </w:r>
    </w:p>
    <w:p w:rsidR="00E16915" w:rsidRPr="007E04F9" w:rsidRDefault="00E16915" w:rsidP="00A92A02">
      <w:pPr>
        <w:pStyle w:val="ListParagraph"/>
        <w:numPr>
          <w:ilvl w:val="0"/>
          <w:numId w:val="70"/>
        </w:numPr>
        <w:rPr>
          <w:lang w:val="es-ES_tradnl"/>
        </w:rPr>
      </w:pPr>
      <w:r w:rsidRPr="007E04F9">
        <w:rPr>
          <w:lang w:val="es-ES_tradnl"/>
        </w:rPr>
        <w:t>¿Cuáles son los datos que la organización considera críticos?</w:t>
      </w:r>
    </w:p>
    <w:p w:rsidR="00E16915" w:rsidRPr="007E04F9" w:rsidRDefault="00E16915" w:rsidP="00A92A02">
      <w:pPr>
        <w:pStyle w:val="ListParagraph"/>
        <w:numPr>
          <w:ilvl w:val="0"/>
          <w:numId w:val="70"/>
        </w:numPr>
        <w:rPr>
          <w:lang w:val="es-ES_tradnl"/>
        </w:rPr>
      </w:pPr>
      <w:r w:rsidRPr="007E04F9">
        <w:rPr>
          <w:lang w:val="es-ES_tradnl"/>
        </w:rPr>
        <w:t>¿Pueden los datos ser resumidos, y de ser así, en qué medida?</w:t>
      </w:r>
    </w:p>
    <w:p w:rsidR="00E16915" w:rsidRPr="007E04F9" w:rsidRDefault="00E16915" w:rsidP="00A92A02">
      <w:pPr>
        <w:pStyle w:val="ListParagraph"/>
        <w:numPr>
          <w:ilvl w:val="0"/>
          <w:numId w:val="70"/>
        </w:numPr>
        <w:rPr>
          <w:lang w:val="es-ES_tradnl"/>
        </w:rPr>
      </w:pPr>
      <w:r w:rsidRPr="007E04F9">
        <w:rPr>
          <w:lang w:val="es-ES_tradnl"/>
        </w:rPr>
        <w:t>¿Cuál es el grado de granularidad de los datos al que se debería de llegar?</w:t>
      </w:r>
    </w:p>
    <w:p w:rsidR="00E16915" w:rsidRPr="007E04F9" w:rsidRDefault="00E16915" w:rsidP="00A92A02">
      <w:pPr>
        <w:pStyle w:val="ListParagraph"/>
        <w:numPr>
          <w:ilvl w:val="0"/>
          <w:numId w:val="70"/>
        </w:numPr>
        <w:rPr>
          <w:lang w:val="es-ES_tradnl"/>
        </w:rPr>
      </w:pPr>
      <w:r w:rsidRPr="007E04F9">
        <w:rPr>
          <w:lang w:val="es-ES_tradnl"/>
        </w:rPr>
        <w:t>¿Cuáles son las expectativas en cuanto a la disponibilidad de los dat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históricos:</w:t>
      </w:r>
    </w:p>
    <w:p w:rsidR="00E16915" w:rsidRPr="007E04F9" w:rsidRDefault="00E16915" w:rsidP="00A92A02">
      <w:pPr>
        <w:pStyle w:val="ListParagraph"/>
        <w:numPr>
          <w:ilvl w:val="0"/>
          <w:numId w:val="71"/>
        </w:numPr>
        <w:rPr>
          <w:lang w:val="es-ES_tradnl"/>
        </w:rPr>
      </w:pPr>
      <w:r w:rsidRPr="007E04F9">
        <w:rPr>
          <w:lang w:val="es-ES_tradnl"/>
        </w:rPr>
        <w:t>¿Cuántos años de datos se deberá almacenar?</w:t>
      </w:r>
    </w:p>
    <w:p w:rsidR="00E16915" w:rsidRPr="007E04F9" w:rsidRDefault="00E16915" w:rsidP="00A92A02">
      <w:pPr>
        <w:pStyle w:val="ListParagraph"/>
        <w:numPr>
          <w:ilvl w:val="0"/>
          <w:numId w:val="71"/>
        </w:numPr>
        <w:rPr>
          <w:lang w:val="es-ES_tradnl"/>
        </w:rPr>
      </w:pPr>
      <w:r w:rsidRPr="007E04F9">
        <w:rPr>
          <w:lang w:val="es-ES_tradnl"/>
        </w:rPr>
        <w:t>¿Se deberá almacenar información de la implementación del proyecto en adelante, o se deberá de cargar datos históric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seguridad:</w:t>
      </w:r>
    </w:p>
    <w:p w:rsidR="00E16915" w:rsidRPr="007E04F9" w:rsidRDefault="00E16915" w:rsidP="00A92A02">
      <w:pPr>
        <w:pStyle w:val="ListParagraph"/>
        <w:numPr>
          <w:ilvl w:val="0"/>
          <w:numId w:val="72"/>
        </w:numPr>
        <w:rPr>
          <w:lang w:val="es-ES_tradnl"/>
        </w:rPr>
      </w:pPr>
      <w:r w:rsidRPr="007E04F9">
        <w:rPr>
          <w:lang w:val="es-ES_tradnl"/>
        </w:rPr>
        <w:t>¿Qué tan seguros es necesario que estén los datos?</w:t>
      </w:r>
    </w:p>
    <w:p w:rsidR="00E16915" w:rsidRPr="007E04F9" w:rsidRDefault="00E16915" w:rsidP="00A92A02">
      <w:pPr>
        <w:pStyle w:val="ListParagraph"/>
        <w:numPr>
          <w:ilvl w:val="0"/>
          <w:numId w:val="72"/>
        </w:numPr>
        <w:rPr>
          <w:lang w:val="es-ES_tradnl"/>
        </w:rPr>
      </w:pPr>
      <w:r w:rsidRPr="007E04F9">
        <w:rPr>
          <w:lang w:val="es-ES_tradnl"/>
        </w:rPr>
        <w:t>¿Son los requerimientos de seguridad homogéneos?, ¿Todos los datos poseen el mismo nivel de seguridad?</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performance:</w:t>
      </w:r>
    </w:p>
    <w:p w:rsidR="00E16915" w:rsidRPr="007E04F9" w:rsidRDefault="00E16915" w:rsidP="00A92A02">
      <w:pPr>
        <w:pStyle w:val="ListParagraph"/>
        <w:numPr>
          <w:ilvl w:val="0"/>
          <w:numId w:val="73"/>
        </w:numPr>
        <w:rPr>
          <w:lang w:val="es-ES_tradnl"/>
        </w:rPr>
      </w:pPr>
      <w:r w:rsidRPr="007E04F9">
        <w:rPr>
          <w:lang w:val="es-ES_tradnl"/>
        </w:rPr>
        <w:t>¿Cuáles son los tiempos de respuesta máximos que la organización estará dispuesta aceptar en las consultas?</w:t>
      </w:r>
    </w:p>
    <w:p w:rsidR="00E16915" w:rsidRPr="007E04F9" w:rsidRDefault="00E16915" w:rsidP="00A92A02">
      <w:pPr>
        <w:pStyle w:val="ListParagraph"/>
        <w:numPr>
          <w:ilvl w:val="0"/>
          <w:numId w:val="73"/>
        </w:numPr>
        <w:rPr>
          <w:lang w:val="es-ES_tradnl"/>
        </w:rPr>
      </w:pPr>
      <w:r w:rsidRPr="007E04F9">
        <w:rPr>
          <w:lang w:val="es-ES_tradnl"/>
        </w:rPr>
        <w:t>¿Es posible correr los reportes de noche para evitar el consumo de recursos y aprovechar las horas en que no se trabaja?</w:t>
      </w:r>
    </w:p>
    <w:p w:rsidR="00E16915" w:rsidRDefault="00E16915" w:rsidP="00E16915">
      <w:pPr>
        <w:rPr>
          <w:lang w:val="es-ES_tradnl"/>
        </w:rPr>
      </w:pPr>
    </w:p>
    <w:p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rsidR="00E16915" w:rsidRDefault="00E16915" w:rsidP="00E16915">
      <w:pPr>
        <w:rPr>
          <w:lang w:val="es-ES_tradnl"/>
        </w:rPr>
      </w:pPr>
    </w:p>
    <w:p w:rsidR="00E16915" w:rsidRDefault="00E16915" w:rsidP="00E16915">
      <w:pPr>
        <w:pStyle w:val="Heading3"/>
        <w:rPr>
          <w:lang w:val="es-ES_tradnl"/>
        </w:rPr>
      </w:pPr>
      <w:bookmarkStart w:id="47" w:name="_Toc414675626"/>
      <w:bookmarkStart w:id="48" w:name="_Toc416097516"/>
      <w:r>
        <w:rPr>
          <w:lang w:val="es-ES_tradnl"/>
        </w:rPr>
        <w:t>Requerimientos generales del negocio</w:t>
      </w:r>
      <w:bookmarkEnd w:id="47"/>
      <w:bookmarkEnd w:id="48"/>
    </w:p>
    <w:p w:rsidR="00E16915" w:rsidRDefault="00E16915" w:rsidP="00E16915">
      <w:pPr>
        <w:rPr>
          <w:lang w:val="es-ES_tradnl"/>
        </w:rPr>
      </w:pPr>
    </w:p>
    <w:p w:rsidR="00E16915" w:rsidRDefault="00E16915" w:rsidP="00E16915">
      <w:pPr>
        <w:rPr>
          <w:lang w:val="es-ES_tradnl"/>
        </w:rPr>
      </w:pPr>
      <w:r>
        <w:rPr>
          <w:lang w:val="es-ES_tradnl"/>
        </w:rPr>
        <w:t>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rsidR="00E16915" w:rsidRDefault="00E16915" w:rsidP="00E16915">
      <w:pPr>
        <w:rPr>
          <w:lang w:val="es-ES_tradnl"/>
        </w:rPr>
      </w:pPr>
    </w:p>
    <w:p w:rsidR="00E16915" w:rsidRPr="00B52B17"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9" w:name="_Toc414675627"/>
      <w:bookmarkStart w:id="50" w:name="_Toc416097517"/>
      <w:r>
        <w:rPr>
          <w:lang w:val="es-ES_tradnl"/>
        </w:rPr>
        <w:t>Requerimiento de la calidad de los datos</w:t>
      </w:r>
      <w:bookmarkEnd w:id="49"/>
      <w:bookmarkEnd w:id="50"/>
    </w:p>
    <w:p w:rsidR="00E16915" w:rsidRDefault="00E16915" w:rsidP="00E16915">
      <w:pPr>
        <w:rPr>
          <w:lang w:val="es-ES_tradnl"/>
        </w:rPr>
      </w:pPr>
    </w:p>
    <w:p w:rsidR="00E16915" w:rsidRDefault="00E16915" w:rsidP="00E16915">
      <w:pPr>
        <w:rPr>
          <w:lang w:val="es-ES_tradnl"/>
        </w:rPr>
      </w:pPr>
      <w:r>
        <w:rPr>
          <w:lang w:val="es-ES_tradnl"/>
        </w:rPr>
        <w:t>Con respecto a la calidad de los datos, existen tres conceptos que se tienen que tener en cuenta:</w:t>
      </w:r>
    </w:p>
    <w:p w:rsidR="00E16915" w:rsidRPr="007E04F9" w:rsidRDefault="00E16915" w:rsidP="00A92A02">
      <w:pPr>
        <w:pStyle w:val="ListParagraph"/>
        <w:numPr>
          <w:ilvl w:val="0"/>
          <w:numId w:val="74"/>
        </w:numPr>
        <w:rPr>
          <w:lang w:val="es-ES_tradnl"/>
        </w:rPr>
      </w:pPr>
      <w:r w:rsidRPr="007E04F9">
        <w:rPr>
          <w:lang w:val="es-ES_tradnl"/>
        </w:rPr>
        <w:t>La calidad actual de los datos: donde es importante reconocer y consensuar qué es lo que se debe depurar y que es lo que debería permanecer sin modificaciones.</w:t>
      </w:r>
    </w:p>
    <w:p w:rsidR="00E16915" w:rsidRPr="007E04F9" w:rsidRDefault="00E16915" w:rsidP="00A92A02">
      <w:pPr>
        <w:pStyle w:val="ListParagraph"/>
        <w:numPr>
          <w:ilvl w:val="0"/>
          <w:numId w:val="74"/>
        </w:numPr>
        <w:rPr>
          <w:lang w:val="es-ES_tradnl"/>
        </w:rPr>
      </w:pPr>
      <w:r w:rsidRPr="007E04F9">
        <w:rPr>
          <w:lang w:val="es-ES_tradnl"/>
        </w:rPr>
        <w:t>La calidad deseada de los datos: que no necesariamente es como originalmente la concibe la organización y que va a depender del tipo de información que quiera procesarse.</w:t>
      </w:r>
    </w:p>
    <w:p w:rsidR="00E16915" w:rsidRPr="007E04F9" w:rsidRDefault="00E16915" w:rsidP="00A92A02">
      <w:pPr>
        <w:pStyle w:val="ListParagraph"/>
        <w:numPr>
          <w:ilvl w:val="0"/>
          <w:numId w:val="74"/>
        </w:numPr>
        <w:rPr>
          <w:lang w:val="es-ES_tradnl"/>
        </w:rPr>
      </w:pPr>
      <w:r w:rsidRPr="007E04F9">
        <w:rPr>
          <w:lang w:val="es-ES_tradnl"/>
        </w:rPr>
        <w:lastRenderedPageBreak/>
        <w:t xml:space="preserve">Priorización para la depuración de los datos: donde es importante clasificar la información crítica de aquella que no es tan relevante. </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1" w:name="_Toc414675628"/>
      <w:bookmarkStart w:id="52" w:name="_Toc416097518"/>
      <w:r>
        <w:rPr>
          <w:lang w:val="es-ES_tradnl"/>
        </w:rPr>
        <w:t>Requerimientos específicos del proyecto</w:t>
      </w:r>
      <w:bookmarkEnd w:id="51"/>
      <w:bookmarkEnd w:id="52"/>
    </w:p>
    <w:p w:rsidR="00E16915" w:rsidRDefault="00E16915" w:rsidP="00E16915">
      <w:pPr>
        <w:rPr>
          <w:lang w:val="es-ES_tradnl"/>
        </w:rPr>
      </w:pPr>
    </w:p>
    <w:p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rsidR="00E16915" w:rsidRPr="007E04F9" w:rsidRDefault="00E16915" w:rsidP="00A92A02">
      <w:pPr>
        <w:pStyle w:val="ListParagraph"/>
        <w:numPr>
          <w:ilvl w:val="0"/>
          <w:numId w:val="75"/>
        </w:numPr>
        <w:rPr>
          <w:lang w:val="es-ES_tradnl"/>
        </w:rPr>
      </w:pPr>
      <w:r w:rsidRPr="007E04F9">
        <w:rPr>
          <w:lang w:val="es-ES_tradnl"/>
        </w:rPr>
        <w:t>Hallazgos: que provienen del resultado de estudio realizado en el interior de la organización</w:t>
      </w:r>
    </w:p>
    <w:p w:rsidR="00E16915" w:rsidRPr="007E04F9" w:rsidRDefault="00E16915" w:rsidP="00A92A02">
      <w:pPr>
        <w:pStyle w:val="ListParagraph"/>
        <w:numPr>
          <w:ilvl w:val="0"/>
          <w:numId w:val="75"/>
        </w:numPr>
        <w:rPr>
          <w:lang w:val="es-ES_tradnl"/>
        </w:rPr>
      </w:pPr>
      <w:r w:rsidRPr="007E04F9">
        <w:rPr>
          <w:lang w:val="es-ES_tradnl"/>
        </w:rPr>
        <w:t>Problemas: que deberían estar clasificados por orden de criticidad.</w:t>
      </w:r>
    </w:p>
    <w:p w:rsidR="00E16915" w:rsidRPr="007E04F9" w:rsidRDefault="00E16915" w:rsidP="00A92A02">
      <w:pPr>
        <w:pStyle w:val="ListParagraph"/>
        <w:numPr>
          <w:ilvl w:val="0"/>
          <w:numId w:val="75"/>
        </w:numPr>
        <w:rPr>
          <w:lang w:val="es-ES_tradnl"/>
        </w:rPr>
      </w:pPr>
      <w:r w:rsidRPr="007E04F9">
        <w:rPr>
          <w:lang w:val="es-ES_tradnl"/>
        </w:rPr>
        <w:t>Oportunidades: del mismo modo que los problemas, deberían de clasificarse según el grado de severidad.</w:t>
      </w:r>
    </w:p>
    <w:p w:rsidR="00E16915" w:rsidRPr="007E04F9" w:rsidRDefault="00E16915" w:rsidP="00A92A02">
      <w:pPr>
        <w:pStyle w:val="ListParagraph"/>
        <w:numPr>
          <w:ilvl w:val="0"/>
          <w:numId w:val="75"/>
        </w:numPr>
        <w:rPr>
          <w:lang w:val="es-ES_tradnl"/>
        </w:rPr>
      </w:pPr>
      <w:r w:rsidRPr="007E04F9">
        <w:rPr>
          <w:lang w:val="es-ES_tradnl"/>
        </w:rPr>
        <w:t>Recomendaciones: que son el resultado de analizar los hallazgos, los problemas y oportunidades.</w:t>
      </w:r>
    </w:p>
    <w:p w:rsidR="00E16915" w:rsidRPr="007E04F9" w:rsidRDefault="00E16915" w:rsidP="00A92A02">
      <w:pPr>
        <w:pStyle w:val="ListParagraph"/>
        <w:numPr>
          <w:ilvl w:val="0"/>
          <w:numId w:val="75"/>
        </w:numPr>
        <w:rPr>
          <w:lang w:val="es-ES_tradnl"/>
        </w:rPr>
      </w:pPr>
      <w:r w:rsidRPr="007E04F9">
        <w:rPr>
          <w:lang w:val="es-ES_tradnl"/>
        </w:rPr>
        <w:t>Próximos pasos: donde se establece el orden en el cual las recomendaciones deberían de llevarse a cabo, en principio por las dependencias que pudieran haber entre ella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rsidR="00E16915" w:rsidRDefault="00E16915" w:rsidP="00E16915">
      <w:pPr>
        <w:rPr>
          <w:lang w:val="es-ES_tradnl"/>
        </w:rPr>
      </w:pPr>
      <w:r>
        <w:rPr>
          <w:lang w:val="es-ES_tradnl"/>
        </w:rPr>
        <w:t>Es importante mencionar que este reporte no es un entregable ya que ocurre en proceso que se realiza fuera del proyecto.</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3" w:name="_Toc414675629"/>
      <w:bookmarkStart w:id="54" w:name="_Toc416097519"/>
      <w:r>
        <w:rPr>
          <w:lang w:val="es-ES_tradnl"/>
        </w:rPr>
        <w:t>Requerimientos específicos del proyecto</w:t>
      </w:r>
      <w:bookmarkEnd w:id="53"/>
      <w:bookmarkEnd w:id="54"/>
      <w:r>
        <w:rPr>
          <w:lang w:val="es-ES_tradnl"/>
        </w:rPr>
        <w:t xml:space="preserve"> </w:t>
      </w:r>
    </w:p>
    <w:p w:rsidR="00E16915" w:rsidRDefault="00E16915" w:rsidP="00E16915">
      <w:pPr>
        <w:rPr>
          <w:lang w:val="es-ES_tradnl"/>
        </w:rPr>
      </w:pPr>
    </w:p>
    <w:p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rsidR="00E16915" w:rsidRPr="007E04F9" w:rsidRDefault="00E16915" w:rsidP="00A92A02">
      <w:pPr>
        <w:pStyle w:val="ListParagraph"/>
        <w:numPr>
          <w:ilvl w:val="0"/>
          <w:numId w:val="76"/>
        </w:numPr>
        <w:rPr>
          <w:lang w:val="es-ES_tradnl"/>
        </w:rPr>
      </w:pPr>
      <w:r w:rsidRPr="007E04F9">
        <w:rPr>
          <w:lang w:val="es-ES_tradnl"/>
        </w:rPr>
        <w:t>Naturaleza de los problemas actuales de la organización</w:t>
      </w:r>
    </w:p>
    <w:p w:rsidR="00E16915" w:rsidRPr="007E04F9" w:rsidRDefault="00E16915" w:rsidP="00A92A02">
      <w:pPr>
        <w:pStyle w:val="ListParagraph"/>
        <w:numPr>
          <w:ilvl w:val="0"/>
          <w:numId w:val="76"/>
        </w:numPr>
        <w:rPr>
          <w:lang w:val="es-ES_tradnl"/>
        </w:rPr>
      </w:pPr>
      <w:r w:rsidRPr="007E04F9">
        <w:rPr>
          <w:lang w:val="es-ES_tradnl"/>
        </w:rPr>
        <w:t>El daño causado por los problemas actuales (si es posible, cuantitativamente)</w:t>
      </w:r>
    </w:p>
    <w:p w:rsidR="00E16915" w:rsidRPr="007E04F9" w:rsidRDefault="00E16915" w:rsidP="00A92A02">
      <w:pPr>
        <w:pStyle w:val="ListParagraph"/>
        <w:numPr>
          <w:ilvl w:val="0"/>
          <w:numId w:val="76"/>
        </w:numPr>
        <w:rPr>
          <w:lang w:val="es-ES_tradnl"/>
        </w:rPr>
      </w:pPr>
      <w:r w:rsidRPr="007E04F9">
        <w:rPr>
          <w:lang w:val="es-ES_tradnl"/>
        </w:rPr>
        <w:lastRenderedPageBreak/>
        <w:t>Por qué el problema no puede ser resuelto si no es a través de la inteligencia de negocio</w:t>
      </w:r>
    </w:p>
    <w:p w:rsidR="00E16915" w:rsidRPr="007E04F9" w:rsidRDefault="00E16915" w:rsidP="00A92A02">
      <w:pPr>
        <w:pStyle w:val="ListParagraph"/>
        <w:numPr>
          <w:ilvl w:val="0"/>
          <w:numId w:val="76"/>
        </w:numPr>
        <w:rPr>
          <w:lang w:val="es-ES_tradnl"/>
        </w:rPr>
      </w:pPr>
      <w:r w:rsidRPr="007E04F9">
        <w:rPr>
          <w:lang w:val="es-ES_tradnl"/>
        </w:rPr>
        <w:t>Cómo es que la aplicación BI resolverá el problema o aprovechará las oportunidades</w:t>
      </w:r>
    </w:p>
    <w:p w:rsidR="00E16915" w:rsidRPr="007E04F9" w:rsidRDefault="00E16915" w:rsidP="00A92A02">
      <w:pPr>
        <w:pStyle w:val="ListParagraph"/>
        <w:numPr>
          <w:ilvl w:val="0"/>
          <w:numId w:val="76"/>
        </w:numPr>
        <w:rPr>
          <w:lang w:val="es-ES_tradnl"/>
        </w:rPr>
      </w:pPr>
      <w:r w:rsidRPr="007E04F9">
        <w:rPr>
          <w:lang w:val="es-ES_tradnl"/>
        </w:rPr>
        <w:t>Requerimientos para la presentación gráfica de la solución y las herramientas necesarias para crearla como del tipo: OLAP</w:t>
      </w:r>
    </w:p>
    <w:p w:rsidR="00E16915" w:rsidRPr="007E04F9" w:rsidRDefault="00E16915" w:rsidP="00A92A02">
      <w:pPr>
        <w:pStyle w:val="ListParagraph"/>
        <w:numPr>
          <w:ilvl w:val="0"/>
          <w:numId w:val="76"/>
        </w:numPr>
        <w:rPr>
          <w:lang w:val="es-ES_tradnl"/>
        </w:rPr>
      </w:pPr>
      <w:r w:rsidRPr="007E04F9">
        <w:rPr>
          <w:lang w:val="es-ES_tradnl"/>
        </w:rPr>
        <w:t>Requerimientos detallados y priorizados para:</w:t>
      </w:r>
    </w:p>
    <w:p w:rsidR="00E16915" w:rsidRPr="007E04F9" w:rsidRDefault="00E16915" w:rsidP="00A92A02">
      <w:pPr>
        <w:pStyle w:val="ListParagraph"/>
        <w:numPr>
          <w:ilvl w:val="0"/>
          <w:numId w:val="77"/>
        </w:numPr>
        <w:rPr>
          <w:lang w:val="es-ES_tradnl"/>
        </w:rPr>
      </w:pPr>
      <w:r w:rsidRPr="007E04F9">
        <w:rPr>
          <w:lang w:val="es-ES_tradnl"/>
        </w:rPr>
        <w:t xml:space="preserve">Todos los datos necesarios para las base de datos objetivo, las consultas y los reportes </w:t>
      </w:r>
    </w:p>
    <w:p w:rsidR="00E16915" w:rsidRPr="007E04F9" w:rsidRDefault="00E16915" w:rsidP="00A92A02">
      <w:pPr>
        <w:pStyle w:val="ListParagraph"/>
        <w:numPr>
          <w:ilvl w:val="0"/>
          <w:numId w:val="77"/>
        </w:numPr>
        <w:rPr>
          <w:lang w:val="es-ES_tradnl"/>
        </w:rPr>
      </w:pPr>
      <w:r w:rsidRPr="007E04F9">
        <w:rPr>
          <w:lang w:val="es-ES_tradnl"/>
        </w:rPr>
        <w:t>Todas las fuentes de datos y de base de datos potenciales</w:t>
      </w:r>
    </w:p>
    <w:p w:rsidR="00E16915" w:rsidRPr="007E04F9" w:rsidRDefault="00E16915" w:rsidP="00A92A02">
      <w:pPr>
        <w:pStyle w:val="ListParagraph"/>
        <w:numPr>
          <w:ilvl w:val="0"/>
          <w:numId w:val="78"/>
        </w:numPr>
        <w:rPr>
          <w:lang w:val="es-ES_tradnl"/>
        </w:rPr>
      </w:pPr>
      <w:r w:rsidRPr="007E04F9">
        <w:rPr>
          <w:lang w:val="es-ES_tradnl"/>
        </w:rPr>
        <w:t>Requerimientos funcionales detallados y priorizados para la depuración de sus datos y su transformación.</w:t>
      </w:r>
    </w:p>
    <w:p w:rsidR="00E16915" w:rsidRPr="007E04F9" w:rsidRDefault="00E16915" w:rsidP="00A92A02">
      <w:pPr>
        <w:pStyle w:val="ListParagraph"/>
        <w:numPr>
          <w:ilvl w:val="0"/>
          <w:numId w:val="78"/>
        </w:numPr>
        <w:rPr>
          <w:lang w:val="es-ES_tradnl"/>
        </w:rPr>
      </w:pPr>
      <w:r w:rsidRPr="007E04F9">
        <w:rPr>
          <w:lang w:val="es-ES_tradnl"/>
        </w:rPr>
        <w:t>Requerimientos de información histórica (cuántos años de historia)</w:t>
      </w:r>
    </w:p>
    <w:p w:rsidR="00E16915" w:rsidRPr="007E04F9" w:rsidRDefault="00E16915" w:rsidP="00A92A02">
      <w:pPr>
        <w:pStyle w:val="ListParagraph"/>
        <w:numPr>
          <w:ilvl w:val="0"/>
          <w:numId w:val="78"/>
        </w:numPr>
        <w:rPr>
          <w:lang w:val="es-ES_tradnl"/>
        </w:rPr>
      </w:pPr>
      <w:r w:rsidRPr="007E04F9">
        <w:rPr>
          <w:lang w:val="es-ES_tradnl"/>
        </w:rPr>
        <w:t>Requerimientos de las características de seguridad</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5" w:name="_Toc414675630"/>
      <w:bookmarkStart w:id="56" w:name="_Toc416097520"/>
      <w:r>
        <w:rPr>
          <w:lang w:val="es-ES_tradnl"/>
        </w:rPr>
        <w:t>Requerimientos de la aplicación</w:t>
      </w:r>
      <w:bookmarkEnd w:id="55"/>
      <w:bookmarkEnd w:id="56"/>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rsidR="00E16915" w:rsidRPr="007E04F9" w:rsidRDefault="00E16915" w:rsidP="00A92A02">
      <w:pPr>
        <w:pStyle w:val="ListParagraph"/>
        <w:numPr>
          <w:ilvl w:val="0"/>
          <w:numId w:val="79"/>
        </w:numPr>
        <w:rPr>
          <w:lang w:val="es-ES_tradnl"/>
        </w:rPr>
      </w:pPr>
      <w:r w:rsidRPr="007E04F9">
        <w:rPr>
          <w:lang w:val="es-ES_tradnl"/>
        </w:rPr>
        <w:t xml:space="preserve">Funciones: funcionalidad para obtener y visualizar reportes, crear consultas y acceder a la información. Esto incluye los algoritmos para realizar consultas y reportes, capacidades ad-hoc de la solución, </w:t>
      </w:r>
    </w:p>
    <w:p w:rsidR="00E16915" w:rsidRPr="007E04F9" w:rsidRDefault="00E16915" w:rsidP="00A92A02">
      <w:pPr>
        <w:pStyle w:val="ListParagraph"/>
        <w:numPr>
          <w:ilvl w:val="0"/>
          <w:numId w:val="79"/>
        </w:numPr>
        <w:rPr>
          <w:lang w:val="es-ES_tradnl"/>
        </w:rPr>
      </w:pPr>
      <w:r w:rsidRPr="007E04F9">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rsidR="00E16915" w:rsidRPr="007E04F9" w:rsidRDefault="00E16915" w:rsidP="00A92A02">
      <w:pPr>
        <w:pStyle w:val="ListParagraph"/>
        <w:numPr>
          <w:ilvl w:val="0"/>
          <w:numId w:val="79"/>
        </w:numPr>
        <w:rPr>
          <w:lang w:val="es-ES_tradnl"/>
        </w:rPr>
      </w:pPr>
      <w:r w:rsidRPr="007E04F9">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rsidR="00E16915" w:rsidRPr="007E04F9" w:rsidRDefault="00E16915" w:rsidP="00A92A02">
      <w:pPr>
        <w:pStyle w:val="ListParagraph"/>
        <w:numPr>
          <w:ilvl w:val="0"/>
          <w:numId w:val="79"/>
        </w:numPr>
        <w:rPr>
          <w:lang w:val="es-ES_tradnl"/>
        </w:rPr>
      </w:pPr>
      <w:r w:rsidRPr="007E04F9">
        <w:rPr>
          <w:lang w:val="es-ES_tradnl"/>
        </w:rPr>
        <w:t xml:space="preserve">Performance: se deberá de definir las técnicas y las tecnologías a utilizar para asegurar que las expectativas sobre el tiempo de respuesta se satisfagan. </w:t>
      </w:r>
    </w:p>
    <w:p w:rsidR="00E16915" w:rsidRPr="007E04F9" w:rsidRDefault="00E16915" w:rsidP="00A92A02">
      <w:pPr>
        <w:pStyle w:val="ListParagraph"/>
        <w:numPr>
          <w:ilvl w:val="0"/>
          <w:numId w:val="79"/>
        </w:numPr>
        <w:rPr>
          <w:lang w:val="es-ES_tradnl"/>
        </w:rPr>
      </w:pPr>
      <w:r w:rsidRPr="007E04F9">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rsidR="00E16915" w:rsidRPr="007E04F9" w:rsidRDefault="00E16915" w:rsidP="00A92A02">
      <w:pPr>
        <w:pStyle w:val="ListParagraph"/>
        <w:numPr>
          <w:ilvl w:val="0"/>
          <w:numId w:val="79"/>
        </w:numPr>
        <w:rPr>
          <w:lang w:val="es-ES_tradnl"/>
        </w:rPr>
      </w:pPr>
      <w:r w:rsidRPr="007E04F9">
        <w:rPr>
          <w:lang w:val="es-ES_tradnl"/>
        </w:rPr>
        <w:t xml:space="preserve">Disponibilidad: se deberá de definir si habrá disponibilidad de acceso a la información siempre o habrá restricciones de horario, o restricciones por mantenimientos o rutinas que corran en un horario específ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57" w:name="_Toc414675631"/>
      <w:bookmarkStart w:id="58" w:name="_Toc416097521"/>
      <w:r>
        <w:rPr>
          <w:lang w:val="es-ES_tradnl"/>
        </w:rPr>
        <w:t>Actividades para la definición de requerimientos del proyecto</w:t>
      </w:r>
      <w:bookmarkEnd w:id="57"/>
      <w:bookmarkEnd w:id="58"/>
    </w:p>
    <w:p w:rsidR="00E16915" w:rsidRDefault="00E16915" w:rsidP="00E16915">
      <w:pPr>
        <w:rPr>
          <w:lang w:val="es-ES_tradnl"/>
        </w:rPr>
      </w:pPr>
    </w:p>
    <w:p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C6942">
        <w:rPr>
          <w:noProof/>
          <w:lang w:val="en-US" w:eastAsia="en-US"/>
        </w:rPr>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59" w:name="_Toc414675632"/>
      <w:bookmarkStart w:id="60" w:name="_Toc416097522"/>
      <w:r>
        <w:rPr>
          <w:lang w:val="es-ES_tradnl"/>
        </w:rPr>
        <w:t>Análisis de los datos</w:t>
      </w:r>
      <w:bookmarkEnd w:id="59"/>
      <w:bookmarkEnd w:id="60"/>
    </w:p>
    <w:p w:rsidR="00E16915" w:rsidRDefault="00E16915" w:rsidP="00E16915">
      <w:pPr>
        <w:rPr>
          <w:lang w:val="es-ES_tradnl"/>
        </w:rPr>
      </w:pPr>
    </w:p>
    <w:p w:rsidR="00E16915" w:rsidRDefault="00E16915" w:rsidP="00E16915">
      <w:pPr>
        <w:rPr>
          <w:lang w:val="es-ES_tradnl"/>
        </w:rPr>
      </w:pPr>
      <w:r>
        <w:rPr>
          <w:lang w:val="es-ES_tradnl"/>
        </w:rPr>
        <w:t>Algunas de las preguntas más importantes concernientes la etapa del análisis de los datos podrían ser las siguientes:</w:t>
      </w:r>
    </w:p>
    <w:p w:rsidR="00E16915" w:rsidRDefault="00E16915" w:rsidP="00E16915">
      <w:pPr>
        <w:rPr>
          <w:lang w:val="es-ES_tradnl"/>
        </w:rPr>
      </w:pPr>
      <w:r>
        <w:rPr>
          <w:lang w:val="es-ES_tradnl"/>
        </w:rPr>
        <w:t>Datos fuente:</w:t>
      </w:r>
    </w:p>
    <w:p w:rsidR="00E16915" w:rsidRPr="00C17F91" w:rsidRDefault="00E16915" w:rsidP="00A92A02">
      <w:pPr>
        <w:pStyle w:val="ListParagraph"/>
        <w:numPr>
          <w:ilvl w:val="0"/>
          <w:numId w:val="80"/>
        </w:numPr>
        <w:rPr>
          <w:lang w:val="es-ES_tradnl"/>
        </w:rPr>
      </w:pPr>
      <w:r w:rsidRPr="00C17F91">
        <w:rPr>
          <w:lang w:val="es-ES_tradnl"/>
        </w:rPr>
        <w:t>¿Se sabe dónde es que la data fuente reside? ¿En qué sistemas, tipo de archivo y base de datos?</w:t>
      </w:r>
    </w:p>
    <w:p w:rsidR="00E16915" w:rsidRPr="00C17F91" w:rsidRDefault="00E16915" w:rsidP="00A92A02">
      <w:pPr>
        <w:pStyle w:val="ListParagraph"/>
        <w:numPr>
          <w:ilvl w:val="0"/>
          <w:numId w:val="80"/>
        </w:numPr>
        <w:rPr>
          <w:lang w:val="es-ES_tradnl"/>
        </w:rPr>
      </w:pPr>
      <w:r w:rsidRPr="00C17F91">
        <w:rPr>
          <w:lang w:val="es-ES_tradnl"/>
        </w:rPr>
        <w:t>¿Existen múltiples fuentes potenciales de donde provienen los datos?</w:t>
      </w:r>
    </w:p>
    <w:p w:rsidR="00E16915" w:rsidRPr="00C17F91" w:rsidRDefault="00E16915" w:rsidP="00A92A02">
      <w:pPr>
        <w:pStyle w:val="ListParagraph"/>
        <w:numPr>
          <w:ilvl w:val="0"/>
          <w:numId w:val="80"/>
        </w:numPr>
        <w:rPr>
          <w:lang w:val="es-ES_tradnl"/>
        </w:rPr>
      </w:pPr>
      <w:r w:rsidRPr="00C17F91">
        <w:rPr>
          <w:lang w:val="es-ES_tradnl"/>
        </w:rPr>
        <w:t>¿Han sido las solicitudes de información fuente modeladas?</w:t>
      </w:r>
    </w:p>
    <w:p w:rsidR="00E16915" w:rsidRPr="00C17F91" w:rsidRDefault="00E16915" w:rsidP="00A92A02">
      <w:pPr>
        <w:pStyle w:val="ListParagraph"/>
        <w:numPr>
          <w:ilvl w:val="0"/>
          <w:numId w:val="80"/>
        </w:numPr>
        <w:rPr>
          <w:lang w:val="es-ES_tradnl"/>
        </w:rPr>
      </w:pPr>
      <w:r w:rsidRPr="00C17F91">
        <w:rPr>
          <w:lang w:val="es-ES_tradnl"/>
        </w:rPr>
        <w:lastRenderedPageBreak/>
        <w:t>¿Se sabe quiénes son los dueños de la información? y ¿quiénes tienen autoridad sobre la información fuente?</w:t>
      </w:r>
    </w:p>
    <w:p w:rsidR="00E16915" w:rsidRDefault="00E16915" w:rsidP="00E16915">
      <w:pPr>
        <w:pStyle w:val="ListParagraph"/>
        <w:rPr>
          <w:lang w:val="es-ES_tradnl"/>
        </w:rPr>
      </w:pPr>
    </w:p>
    <w:p w:rsidR="00E16915" w:rsidRDefault="00E16915" w:rsidP="00E16915">
      <w:pPr>
        <w:rPr>
          <w:lang w:val="es-ES_tradnl"/>
        </w:rPr>
      </w:pPr>
      <w:r>
        <w:rPr>
          <w:lang w:val="es-ES_tradnl"/>
        </w:rPr>
        <w:t>Calidad de los datos:</w:t>
      </w:r>
    </w:p>
    <w:p w:rsidR="00E16915" w:rsidRPr="00C17F91" w:rsidRDefault="00E16915" w:rsidP="00A92A02">
      <w:pPr>
        <w:pStyle w:val="ListParagraph"/>
        <w:numPr>
          <w:ilvl w:val="0"/>
          <w:numId w:val="81"/>
        </w:numPr>
        <w:rPr>
          <w:lang w:val="es-ES_tradnl"/>
        </w:rPr>
      </w:pPr>
      <w:r w:rsidRPr="00C17F91">
        <w:rPr>
          <w:lang w:val="es-ES_tradnl"/>
        </w:rPr>
        <w:t>¿Se sabe qué tan limpia está la información fuente?</w:t>
      </w:r>
    </w:p>
    <w:p w:rsidR="00E16915" w:rsidRPr="00C17F91" w:rsidRDefault="00E16915" w:rsidP="00A92A02">
      <w:pPr>
        <w:pStyle w:val="ListParagraph"/>
        <w:numPr>
          <w:ilvl w:val="0"/>
          <w:numId w:val="81"/>
        </w:numPr>
        <w:rPr>
          <w:lang w:val="es-ES_tradnl"/>
        </w:rPr>
      </w:pPr>
      <w:r w:rsidRPr="00C17F91">
        <w:rPr>
          <w:lang w:val="es-ES_tradnl"/>
        </w:rPr>
        <w:t>¿De dónde es que se obtendrán las reglas, si existen, para trabajar con los datos fuente?</w:t>
      </w:r>
    </w:p>
    <w:p w:rsidR="00E16915" w:rsidRDefault="00E16915" w:rsidP="00E16915">
      <w:pPr>
        <w:rPr>
          <w:lang w:val="es-ES_tradnl"/>
        </w:rPr>
      </w:pPr>
    </w:p>
    <w:p w:rsidR="00E16915" w:rsidRDefault="00E16915" w:rsidP="00E16915">
      <w:pPr>
        <w:rPr>
          <w:lang w:val="es-ES_tradnl"/>
        </w:rPr>
      </w:pPr>
      <w:r>
        <w:rPr>
          <w:lang w:val="es-ES_tradnl"/>
        </w:rPr>
        <w:t>Limpieza de datos:</w:t>
      </w:r>
    </w:p>
    <w:p w:rsidR="00E16915" w:rsidRPr="00B81D16" w:rsidRDefault="00E16915" w:rsidP="00A92A02">
      <w:pPr>
        <w:pStyle w:val="ListParagraph"/>
        <w:numPr>
          <w:ilvl w:val="0"/>
          <w:numId w:val="82"/>
        </w:numPr>
        <w:rPr>
          <w:lang w:val="es-ES_tradnl"/>
        </w:rPr>
      </w:pPr>
      <w:r w:rsidRPr="00B81D16">
        <w:rPr>
          <w:lang w:val="es-ES_tradnl"/>
        </w:rPr>
        <w:t>¿Han sido los errores de datos documentados en el pasado? ¿Cuáles son?</w:t>
      </w:r>
    </w:p>
    <w:p w:rsidR="00E16915" w:rsidRPr="00B81D16" w:rsidRDefault="00E16915" w:rsidP="00A92A02">
      <w:pPr>
        <w:pStyle w:val="ListParagraph"/>
        <w:numPr>
          <w:ilvl w:val="0"/>
          <w:numId w:val="82"/>
        </w:numPr>
        <w:rPr>
          <w:lang w:val="es-ES_tradnl"/>
        </w:rPr>
      </w:pPr>
      <w:r w:rsidRPr="00B81D16">
        <w:rPr>
          <w:lang w:val="es-ES_tradnl"/>
        </w:rPr>
        <w:t>¿Se sabe actualmente qué datos son críticos, cuales son importantes y cuales poco significativos?</w:t>
      </w:r>
    </w:p>
    <w:p w:rsidR="00E16915" w:rsidRDefault="00E16915" w:rsidP="00E16915">
      <w:pPr>
        <w:rPr>
          <w:lang w:val="es-ES_tradnl"/>
        </w:rPr>
      </w:pPr>
    </w:p>
    <w:p w:rsidR="00E16915" w:rsidRDefault="00E16915" w:rsidP="00E16915">
      <w:pPr>
        <w:pStyle w:val="Heading3"/>
        <w:rPr>
          <w:lang w:val="es-ES_tradnl"/>
        </w:rPr>
      </w:pPr>
      <w:bookmarkStart w:id="61" w:name="_Toc414675633"/>
      <w:bookmarkStart w:id="62" w:name="_Toc416097523"/>
      <w:r>
        <w:rPr>
          <w:lang w:val="es-ES_tradnl"/>
        </w:rPr>
        <w:t>Análisis de datos con un enfoque en la organización</w:t>
      </w:r>
      <w:bookmarkEnd w:id="61"/>
      <w:bookmarkEnd w:id="62"/>
    </w:p>
    <w:p w:rsidR="00E16915" w:rsidRDefault="00E16915" w:rsidP="00E16915">
      <w:pPr>
        <w:rPr>
          <w:lang w:val="es-ES_tradnl"/>
        </w:rPr>
      </w:pPr>
    </w:p>
    <w:p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problemas serios con los datos fuente para realizar los procesos de ETL ya que no poseen pasos de análisis de datos en etapas previas al diseño y desarrollo. </w:t>
      </w:r>
    </w:p>
    <w:p w:rsidR="00B81D16" w:rsidRDefault="00B81D16" w:rsidP="00E16915">
      <w:pPr>
        <w:rPr>
          <w:lang w:val="es-ES_tradnl"/>
        </w:rPr>
      </w:pPr>
    </w:p>
    <w:p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rsidR="00B81D16" w:rsidRDefault="00B81D16" w:rsidP="00E16915">
      <w:pPr>
        <w:rPr>
          <w:lang w:val="es-ES_tradnl"/>
        </w:rPr>
      </w:pPr>
    </w:p>
    <w:p w:rsidR="00E16915" w:rsidRDefault="00E16915" w:rsidP="00E16915">
      <w:pPr>
        <w:rPr>
          <w:lang w:val="es-ES_tradnl"/>
        </w:rPr>
      </w:pPr>
      <w:r>
        <w:rPr>
          <w:lang w:val="es-ES_tradnl"/>
        </w:rPr>
        <w:t>Para realizar un análisis de datos riguroso es necesario complementar dos métodos; los que se muestran en la siguiente figura.</w:t>
      </w:r>
    </w:p>
    <w:p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rsidR="00B81D16" w:rsidRDefault="00B81D16" w:rsidP="00E16915">
      <w:pPr>
        <w:rPr>
          <w:lang w:val="es-ES_tradnl"/>
        </w:rPr>
      </w:pP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63" w:name="_Toc414675634"/>
      <w:bookmarkStart w:id="64" w:name="_Toc416097524"/>
      <w:r>
        <w:rPr>
          <w:lang w:val="es-ES_tradnl"/>
        </w:rPr>
        <w:lastRenderedPageBreak/>
        <w:t>Modelamiento lógico de los datos del tipo Top-Down</w:t>
      </w:r>
      <w:bookmarkEnd w:id="63"/>
      <w:bookmarkEnd w:id="64"/>
    </w:p>
    <w:p w:rsidR="00E16915" w:rsidRDefault="00E16915" w:rsidP="00E16915">
      <w:pPr>
        <w:rPr>
          <w:lang w:val="es-ES_tradnl"/>
        </w:rPr>
      </w:pPr>
    </w:p>
    <w:p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rsidR="00E16915" w:rsidRDefault="00E16915" w:rsidP="00E16915">
      <w:pPr>
        <w:rPr>
          <w:lang w:val="es-ES_tradnl"/>
        </w:rPr>
      </w:pPr>
    </w:p>
    <w:p w:rsidR="00E16915" w:rsidRDefault="00E16915" w:rsidP="00E16915">
      <w:pPr>
        <w:pStyle w:val="Heading4"/>
        <w:rPr>
          <w:lang w:val="es-ES_tradnl"/>
        </w:rPr>
      </w:pPr>
      <w:r>
        <w:rPr>
          <w:lang w:val="es-ES_tradnl"/>
        </w:rPr>
        <w:t>Modelo lógico de datos específicos del proyecto</w:t>
      </w:r>
    </w:p>
    <w:p w:rsidR="00E16915" w:rsidRDefault="00E16915" w:rsidP="00E16915">
      <w:pPr>
        <w:rPr>
          <w:lang w:val="es-ES_tradnl"/>
        </w:rPr>
      </w:pPr>
    </w:p>
    <w:p w:rsidR="00E16915" w:rsidRDefault="00E16915" w:rsidP="00E16915">
      <w:pPr>
        <w:rPr>
          <w:lang w:val="es-ES_tradnl"/>
        </w:rPr>
      </w:pPr>
      <w:r>
        <w:rPr>
          <w:lang w:val="es-ES_tradnl"/>
        </w:rPr>
        <w:t>El modelamiento entidad-relación se basa en reglas de normalización, que son aplicadas durante el modelamiento top-down (de arriba hacia abajo) así como en el análisis de los datos fuente bottom-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no están influenciados por ningún tipo de base de datos, los accesos, el diseño, herramientas o hardware, como se muestra por la letra “X”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E752A3">
        <w:rPr>
          <w:noProof/>
          <w:lang w:val="en-US" w:eastAsia="en-US"/>
        </w:rPr>
        <w:lastRenderedPageBreak/>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odelo lógico de datos de la organización</w:t>
      </w:r>
    </w:p>
    <w:p w:rsidR="00E16915" w:rsidRDefault="00E16915" w:rsidP="00E16915">
      <w:pPr>
        <w:rPr>
          <w:lang w:val="es-ES_tradnl"/>
        </w:rPr>
      </w:pPr>
    </w:p>
    <w:p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eta datos estandarizada de la organización</w:t>
      </w:r>
    </w:p>
    <w:p w:rsidR="00E16915" w:rsidRDefault="00E16915" w:rsidP="00E16915">
      <w:pPr>
        <w:rPr>
          <w:lang w:val="es-ES_tradnl"/>
        </w:rPr>
      </w:pPr>
    </w:p>
    <w:p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rsidR="00E16915" w:rsidRDefault="00E16915" w:rsidP="00E16915">
      <w:pPr>
        <w:rPr>
          <w:lang w:val="es-ES_tradnl"/>
        </w:rPr>
      </w:pPr>
    </w:p>
    <w:p w:rsidR="00B81D16" w:rsidRDefault="00B81D16" w:rsidP="00E16915">
      <w:pPr>
        <w:rPr>
          <w:lang w:val="es-ES_tradnl"/>
        </w:rPr>
      </w:pPr>
    </w:p>
    <w:p w:rsidR="00E16915" w:rsidRDefault="00E16915" w:rsidP="00E16915">
      <w:pPr>
        <w:rPr>
          <w:lang w:val="es-ES_tradnl"/>
        </w:rPr>
      </w:pPr>
      <w:r>
        <w:rPr>
          <w:lang w:val="es-ES_tradnl"/>
        </w:rPr>
        <w:lastRenderedPageBreak/>
        <w:t>Estos componentes se listan a continuación:</w:t>
      </w:r>
    </w:p>
    <w:p w:rsidR="00E16915" w:rsidRPr="00B81D16" w:rsidRDefault="00E16915" w:rsidP="00A92A02">
      <w:pPr>
        <w:pStyle w:val="ListParagraph"/>
        <w:numPr>
          <w:ilvl w:val="0"/>
          <w:numId w:val="83"/>
        </w:numPr>
        <w:rPr>
          <w:lang w:val="es-ES_tradnl"/>
        </w:rPr>
      </w:pPr>
      <w:r w:rsidRPr="00B81D16">
        <w:rPr>
          <w:lang w:val="es-ES_tradnl"/>
        </w:rPr>
        <w:t>Nombre del dato: debe seguir una regla taxonómica que esté compuesta por una palabra principal, una clase y calificadores. Cada nombre debe representar solo un dato en el modelo lógico.</w:t>
      </w:r>
    </w:p>
    <w:p w:rsidR="00E16915" w:rsidRPr="00B81D16" w:rsidRDefault="00E16915" w:rsidP="00A92A02">
      <w:pPr>
        <w:pStyle w:val="ListParagraph"/>
        <w:numPr>
          <w:ilvl w:val="0"/>
          <w:numId w:val="83"/>
        </w:numPr>
        <w:rPr>
          <w:lang w:val="es-ES_tradnl"/>
        </w:rPr>
      </w:pPr>
      <w:r w:rsidRPr="00B81D16">
        <w:rPr>
          <w:lang w:val="es-ES_tradnl"/>
        </w:rPr>
        <w:t>Definición del dato: debe ser una oración que describa el objeto o el elemento del dato, similarmente a como se define un palabra en un diccionario.</w:t>
      </w:r>
    </w:p>
    <w:p w:rsidR="00E16915" w:rsidRPr="00B81D16" w:rsidRDefault="00E16915" w:rsidP="00A92A02">
      <w:pPr>
        <w:pStyle w:val="ListParagraph"/>
        <w:numPr>
          <w:ilvl w:val="0"/>
          <w:numId w:val="83"/>
        </w:numPr>
        <w:rPr>
          <w:lang w:val="es-ES_tradnl"/>
        </w:rPr>
      </w:pPr>
      <w:r w:rsidRPr="00B81D16">
        <w:rPr>
          <w:lang w:val="es-ES_tradnl"/>
        </w:rPr>
        <w:t>Relación de los datos: es la asociación que existe entre la organización y la ocurrencia en la que se presentan las actividades para representar los datos, por lo general condicionados a reglas y políticas.</w:t>
      </w:r>
    </w:p>
    <w:p w:rsidR="00E16915" w:rsidRPr="00B81D16" w:rsidRDefault="00E16915" w:rsidP="00A92A02">
      <w:pPr>
        <w:pStyle w:val="ListParagraph"/>
        <w:numPr>
          <w:ilvl w:val="0"/>
          <w:numId w:val="83"/>
        </w:numPr>
        <w:rPr>
          <w:lang w:val="es-ES_tradnl"/>
        </w:rPr>
      </w:pPr>
      <w:r w:rsidRPr="00B81D16">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rsidR="00E16915" w:rsidRPr="00B81D16" w:rsidRDefault="00E16915" w:rsidP="00A92A02">
      <w:pPr>
        <w:pStyle w:val="ListParagraph"/>
        <w:numPr>
          <w:ilvl w:val="0"/>
          <w:numId w:val="83"/>
        </w:numPr>
        <w:rPr>
          <w:lang w:val="es-ES_tradnl"/>
        </w:rPr>
      </w:pPr>
      <w:r w:rsidRPr="00B81D16">
        <w:rPr>
          <w:lang w:val="es-ES_tradnl"/>
        </w:rPr>
        <w:t xml:space="preserve">Tipo del dato: determina la estructura del elemento en el que se encuentra el dato, categorizando el tipo de valores (carácter, número, decimal, fecha) que se aceptarán para su almacenamiento. </w:t>
      </w:r>
    </w:p>
    <w:p w:rsidR="00E16915" w:rsidRPr="00B81D16" w:rsidRDefault="00E16915" w:rsidP="00A92A02">
      <w:pPr>
        <w:pStyle w:val="ListParagraph"/>
        <w:numPr>
          <w:ilvl w:val="0"/>
          <w:numId w:val="83"/>
        </w:numPr>
        <w:rPr>
          <w:lang w:val="es-ES_tradnl"/>
        </w:rPr>
      </w:pPr>
      <w:r w:rsidRPr="00B81D16">
        <w:rPr>
          <w:lang w:val="es-ES_tradnl"/>
        </w:rPr>
        <w:t>Longitud del dato: por ejemplo el número de caracteres aceptables o los decimales que se aceptarán.</w:t>
      </w:r>
    </w:p>
    <w:p w:rsidR="00E16915" w:rsidRPr="00B81D16" w:rsidRDefault="00E16915" w:rsidP="00A92A02">
      <w:pPr>
        <w:pStyle w:val="ListParagraph"/>
        <w:numPr>
          <w:ilvl w:val="0"/>
          <w:numId w:val="83"/>
        </w:numPr>
        <w:rPr>
          <w:lang w:val="es-ES_tradnl"/>
        </w:rPr>
      </w:pPr>
      <w:r w:rsidRPr="00B81D16">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rsidR="00E16915" w:rsidRPr="00B81D16" w:rsidRDefault="00E16915" w:rsidP="00A92A02">
      <w:pPr>
        <w:pStyle w:val="ListParagraph"/>
        <w:numPr>
          <w:ilvl w:val="0"/>
          <w:numId w:val="83"/>
        </w:numPr>
        <w:rPr>
          <w:lang w:val="es-ES_tradnl"/>
        </w:rPr>
      </w:pPr>
      <w:r w:rsidRPr="00B81D16">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rsidR="00E16915" w:rsidRPr="00B81D16" w:rsidRDefault="00E16915" w:rsidP="00A92A02">
      <w:pPr>
        <w:pStyle w:val="ListParagraph"/>
        <w:numPr>
          <w:ilvl w:val="0"/>
          <w:numId w:val="83"/>
        </w:numPr>
        <w:rPr>
          <w:lang w:val="es-ES_tradnl"/>
        </w:rPr>
      </w:pPr>
      <w:r w:rsidRPr="00B81D16">
        <w:rPr>
          <w:lang w:val="es-ES_tradnl"/>
        </w:rPr>
        <w:t>Política del dato: gobiernan el contenido o el comportamiento de los datos. Generalmente se expresan como una política de la empresa o una ley de Estado.</w:t>
      </w:r>
    </w:p>
    <w:p w:rsidR="00E16915" w:rsidRPr="00B81D16" w:rsidRDefault="00E16915" w:rsidP="00A92A02">
      <w:pPr>
        <w:pStyle w:val="ListParagraph"/>
        <w:numPr>
          <w:ilvl w:val="0"/>
          <w:numId w:val="83"/>
        </w:numPr>
        <w:rPr>
          <w:lang w:val="es-ES_tradnl"/>
        </w:rPr>
      </w:pPr>
      <w:r w:rsidRPr="00B81D16">
        <w:rPr>
          <w:lang w:val="es-ES_tradnl"/>
        </w:rPr>
        <w:t>Propiedad del dato: identifica al responsable de autorizar y aprobar los meta datos de la organización.</w:t>
      </w:r>
    </w:p>
    <w:p w:rsidR="00E16915" w:rsidRDefault="00E16915" w:rsidP="00E16915">
      <w:pPr>
        <w:rPr>
          <w:lang w:val="es-ES_tradnl"/>
        </w:rPr>
      </w:pPr>
    </w:p>
    <w:p w:rsidR="00E16915" w:rsidRDefault="00E16915" w:rsidP="00E16915">
      <w:pPr>
        <w:pStyle w:val="Heading3"/>
        <w:rPr>
          <w:lang w:val="es-ES_tradnl"/>
        </w:rPr>
      </w:pPr>
      <w:bookmarkStart w:id="65" w:name="_Toc414675635"/>
      <w:bookmarkStart w:id="66" w:name="_Toc416097525"/>
      <w:r>
        <w:rPr>
          <w:lang w:val="es-ES_tradnl"/>
        </w:rPr>
        <w:t>Análisis de la fuente de los datos Bottom-Up</w:t>
      </w:r>
      <w:bookmarkEnd w:id="65"/>
      <w:bookmarkEnd w:id="66"/>
    </w:p>
    <w:p w:rsidR="00E16915" w:rsidRDefault="00E16915" w:rsidP="00E16915">
      <w:pPr>
        <w:rPr>
          <w:lang w:val="es-ES_tradnl"/>
        </w:rPr>
      </w:pPr>
    </w:p>
    <w:p w:rsidR="00E16915" w:rsidRDefault="00E16915" w:rsidP="00E16915">
      <w:pPr>
        <w:rPr>
          <w:lang w:val="es-ES_tradnl"/>
        </w:rPr>
      </w:pPr>
      <w:r>
        <w:rPr>
          <w:lang w:val="es-ES_tradnl"/>
        </w:rPr>
        <w:t xml:space="preserve">El análisis de datos no puede parar con el análisis top-down, porque en la mayoría de casos, los datos fuente no siguen las reglas ni las políticas de captura de la organización en las sesiones de modelamiento. De no realizarse el análisis bottom-up de la fuente de los datos, el conflicto entre los datos y las violaciones de los datos no se descubriría hasta la etapa de ETL no sea implementada. El hecho que la calidad de los datos pueda tener problemas después de la implementación significa que </w:t>
      </w:r>
      <w:r>
        <w:rPr>
          <w:lang w:val="es-ES_tradnl"/>
        </w:rPr>
        <w:lastRenderedPageBreak/>
        <w:t xml:space="preserve">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rsidR="00E16915" w:rsidRPr="006567DB" w:rsidRDefault="00E16915" w:rsidP="00E16915">
      <w:pPr>
        <w:rPr>
          <w:lang w:val="es-ES_tradnl"/>
        </w:rPr>
      </w:pPr>
    </w:p>
    <w:p w:rsidR="00E16915" w:rsidRDefault="00E16915" w:rsidP="00E16915">
      <w:pPr>
        <w:rPr>
          <w:lang w:val="es-ES_tradnl"/>
        </w:rPr>
      </w:pPr>
      <w:r w:rsidRPr="006567DB">
        <w:rPr>
          <w:noProof/>
          <w:lang w:val="en-US" w:eastAsia="en-US"/>
        </w:rPr>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Reglas técnicas para la conversión de datos</w:t>
      </w:r>
    </w:p>
    <w:p w:rsidR="00E16915" w:rsidRDefault="00E16915" w:rsidP="00E16915">
      <w:pPr>
        <w:rPr>
          <w:lang w:val="es-ES_tradnl"/>
        </w:rPr>
      </w:pPr>
    </w:p>
    <w:p w:rsidR="00E16915" w:rsidRDefault="00E16915" w:rsidP="00E16915">
      <w:pPr>
        <w:rPr>
          <w:lang w:val="es-ES_tradnl"/>
        </w:rPr>
      </w:pPr>
      <w:r>
        <w:rPr>
          <w:lang w:val="es-ES_tradnl"/>
        </w:rPr>
        <w:t>Cada vez que los datos son mapeados de un sistema a otro, se tienen que observar las siguientes reglas técnicas:</w:t>
      </w:r>
    </w:p>
    <w:p w:rsidR="00E16915" w:rsidRDefault="00E16915" w:rsidP="00E16915">
      <w:pPr>
        <w:rPr>
          <w:lang w:val="es-ES_tradnl"/>
        </w:rPr>
      </w:pPr>
    </w:p>
    <w:p w:rsidR="00E16915" w:rsidRPr="00B81D16" w:rsidRDefault="00E16915" w:rsidP="00A92A02">
      <w:pPr>
        <w:pStyle w:val="ListParagraph"/>
        <w:numPr>
          <w:ilvl w:val="0"/>
          <w:numId w:val="84"/>
        </w:numPr>
        <w:rPr>
          <w:lang w:val="es-ES_tradnl"/>
        </w:rPr>
      </w:pPr>
      <w:r w:rsidRPr="00B81D16">
        <w:rPr>
          <w:lang w:val="es-ES_tradnl"/>
        </w:rPr>
        <w:t>Los tipos de datos de los datos fuentes tienen que coincidir con los tipos de datos de los elementos de datos destino.</w:t>
      </w:r>
    </w:p>
    <w:p w:rsidR="00E16915" w:rsidRPr="00B81D16" w:rsidRDefault="00E16915" w:rsidP="00A92A02">
      <w:pPr>
        <w:pStyle w:val="ListParagraph"/>
        <w:numPr>
          <w:ilvl w:val="0"/>
          <w:numId w:val="84"/>
        </w:numPr>
        <w:rPr>
          <w:lang w:val="es-ES_tradnl"/>
        </w:rPr>
      </w:pPr>
      <w:r w:rsidRPr="00B81D16">
        <w:rPr>
          <w:lang w:val="es-ES_tradnl"/>
        </w:rPr>
        <w:t>La medida de los datos (o longitud) deben ser lo suficientemente adecuados para permitir que los datos sean movidos, expandidos o truncados para ser colocados en los elementos de los datos destino.</w:t>
      </w:r>
    </w:p>
    <w:p w:rsidR="00E16915" w:rsidRPr="00B81D16" w:rsidRDefault="00E16915" w:rsidP="00A92A02">
      <w:pPr>
        <w:pStyle w:val="ListParagraph"/>
        <w:numPr>
          <w:ilvl w:val="0"/>
          <w:numId w:val="84"/>
        </w:numPr>
        <w:rPr>
          <w:lang w:val="es-ES_tradnl"/>
        </w:rPr>
      </w:pPr>
      <w:r w:rsidRPr="00B81D16">
        <w:rPr>
          <w:lang w:val="es-ES_tradnl"/>
        </w:rPr>
        <w:t>La lógica de los programas que manipulen los datos fuente, deben ser compatibles con y aplicable al contenido de los elementos de los datos fuente. De otra manera los resultados serían impredecible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Reglas del dominio de los datos de la organización</w:t>
      </w:r>
    </w:p>
    <w:p w:rsidR="00E16915" w:rsidRDefault="00E16915" w:rsidP="00E16915">
      <w:pPr>
        <w:rPr>
          <w:lang w:val="es-ES_tradnl"/>
        </w:rPr>
      </w:pPr>
    </w:p>
    <w:p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rsidR="00E16915" w:rsidRDefault="00E16915" w:rsidP="00E16915">
      <w:pPr>
        <w:rPr>
          <w:lang w:val="es-ES_tradnl"/>
        </w:rPr>
      </w:pPr>
    </w:p>
    <w:p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rsidR="00E16915" w:rsidRDefault="00E16915" w:rsidP="00E16915">
      <w:pPr>
        <w:rPr>
          <w:lang w:val="es-ES_tradnl"/>
        </w:rPr>
      </w:pPr>
    </w:p>
    <w:p w:rsidR="00E16915" w:rsidRDefault="00E16915" w:rsidP="00E16915">
      <w:pPr>
        <w:pStyle w:val="Heading4"/>
        <w:rPr>
          <w:lang w:val="es-ES_tradnl"/>
        </w:rPr>
      </w:pPr>
      <w:r>
        <w:rPr>
          <w:lang w:val="es-ES_tradnl"/>
        </w:rPr>
        <w:t>Reglas de integridad de los datos de la organización</w:t>
      </w:r>
    </w:p>
    <w:p w:rsidR="00E16915" w:rsidRDefault="00E16915" w:rsidP="00E16915">
      <w:pPr>
        <w:rPr>
          <w:lang w:val="es-ES_tradnl"/>
        </w:rPr>
      </w:pPr>
    </w:p>
    <w:p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rsidR="00E16915" w:rsidRDefault="00E16915" w:rsidP="00E16915">
      <w:pPr>
        <w:rPr>
          <w:lang w:val="es-ES_tradnl"/>
        </w:rPr>
      </w:pPr>
    </w:p>
    <w:p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rsidR="00B81D16" w:rsidRDefault="00B81D16" w:rsidP="00E16915">
      <w:pPr>
        <w:rPr>
          <w:lang w:val="es-ES_tradnl"/>
        </w:rPr>
      </w:pPr>
    </w:p>
    <w:p w:rsidR="00E16915" w:rsidRDefault="00E16915" w:rsidP="00E16915">
      <w:pPr>
        <w:pStyle w:val="Heading3"/>
        <w:rPr>
          <w:lang w:val="es-ES_tradnl"/>
        </w:rPr>
      </w:pPr>
      <w:bookmarkStart w:id="67" w:name="_Toc414675636"/>
      <w:bookmarkStart w:id="68" w:name="_Toc416097526"/>
      <w:r>
        <w:rPr>
          <w:lang w:val="es-ES_tradnl"/>
        </w:rPr>
        <w:lastRenderedPageBreak/>
        <w:t>Depuración de la información</w:t>
      </w:r>
      <w:bookmarkEnd w:id="67"/>
      <w:bookmarkEnd w:id="6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rsidR="00B81D16" w:rsidRDefault="00B81D16" w:rsidP="00E16915">
      <w:pPr>
        <w:rPr>
          <w:lang w:val="es-ES_tradnl"/>
        </w:rPr>
      </w:pPr>
    </w:p>
    <w:p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rsidR="00B81D16" w:rsidRDefault="00B81D16" w:rsidP="00E16915">
      <w:pPr>
        <w:rPr>
          <w:lang w:val="es-ES_tradnl"/>
        </w:rPr>
      </w:pPr>
    </w:p>
    <w:p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rsidR="00E16915" w:rsidRDefault="00E16915" w:rsidP="00E16915">
      <w:pPr>
        <w:rPr>
          <w:lang w:val="es-ES_tradnl"/>
        </w:rPr>
      </w:pPr>
    </w:p>
    <w:p w:rsidR="00E16915" w:rsidRDefault="00E16915" w:rsidP="00E16915">
      <w:pPr>
        <w:pStyle w:val="Heading4"/>
        <w:rPr>
          <w:lang w:val="es-ES_tradnl"/>
        </w:rPr>
      </w:pPr>
      <w:r>
        <w:rPr>
          <w:lang w:val="es-ES_tradnl"/>
        </w:rPr>
        <w:t>Proceso de selección de la fuente de información</w:t>
      </w:r>
    </w:p>
    <w:p w:rsidR="00E16915" w:rsidRDefault="00E16915" w:rsidP="00E16915">
      <w:pPr>
        <w:rPr>
          <w:lang w:val="es-ES_tradnl"/>
        </w:rPr>
      </w:pPr>
    </w:p>
    <w:p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rsidR="00E16915" w:rsidRDefault="00E16915" w:rsidP="00E16915">
      <w:pPr>
        <w:rPr>
          <w:lang w:val="es-ES_tradnl"/>
        </w:rPr>
      </w:pPr>
    </w:p>
    <w:p w:rsidR="00E16915" w:rsidRPr="00B81D16" w:rsidRDefault="00E16915" w:rsidP="00A92A02">
      <w:pPr>
        <w:pStyle w:val="ListParagraph"/>
        <w:numPr>
          <w:ilvl w:val="0"/>
          <w:numId w:val="85"/>
        </w:numPr>
        <w:rPr>
          <w:lang w:val="es-ES_tradnl"/>
        </w:rPr>
      </w:pPr>
      <w:r w:rsidRPr="00B81D16">
        <w:rPr>
          <w:lang w:val="es-ES_tradnl"/>
        </w:rPr>
        <w:t>Identificar los datos requeridos</w:t>
      </w:r>
    </w:p>
    <w:p w:rsidR="00E16915" w:rsidRPr="00B81D16" w:rsidRDefault="00E16915" w:rsidP="00A92A02">
      <w:pPr>
        <w:pStyle w:val="ListParagraph"/>
        <w:numPr>
          <w:ilvl w:val="0"/>
          <w:numId w:val="85"/>
        </w:numPr>
        <w:rPr>
          <w:lang w:val="es-ES_tradnl"/>
        </w:rPr>
      </w:pPr>
      <w:r w:rsidRPr="00B81D16">
        <w:rPr>
          <w:lang w:val="es-ES_tradnl"/>
        </w:rPr>
        <w:t>Analizar el contenido de los datos</w:t>
      </w:r>
    </w:p>
    <w:p w:rsidR="00E16915" w:rsidRPr="00B81D16" w:rsidRDefault="00E16915" w:rsidP="00A92A02">
      <w:pPr>
        <w:pStyle w:val="ListParagraph"/>
        <w:numPr>
          <w:ilvl w:val="0"/>
          <w:numId w:val="85"/>
        </w:numPr>
        <w:rPr>
          <w:lang w:val="es-ES_tradnl"/>
        </w:rPr>
      </w:pPr>
      <w:r w:rsidRPr="00B81D16">
        <w:rPr>
          <w:lang w:val="es-ES_tradnl"/>
        </w:rPr>
        <w:t>Seleccionar los datos para la inteligencia de negocios</w:t>
      </w:r>
    </w:p>
    <w:p w:rsidR="00E16915" w:rsidRPr="00B81D16" w:rsidRDefault="00E16915" w:rsidP="00A92A02">
      <w:pPr>
        <w:pStyle w:val="ListParagraph"/>
        <w:numPr>
          <w:ilvl w:val="0"/>
          <w:numId w:val="85"/>
        </w:numPr>
        <w:rPr>
          <w:lang w:val="es-ES_tradnl"/>
        </w:rPr>
      </w:pPr>
      <w:r w:rsidRPr="00B81D16">
        <w:rPr>
          <w:lang w:val="es-ES_tradnl"/>
        </w:rPr>
        <w:t>Preparar las especificaciones para la depuración de los datos</w:t>
      </w:r>
    </w:p>
    <w:p w:rsidR="00E16915" w:rsidRPr="00B81D16" w:rsidRDefault="00E16915" w:rsidP="00A92A02">
      <w:pPr>
        <w:pStyle w:val="ListParagraph"/>
        <w:numPr>
          <w:ilvl w:val="0"/>
          <w:numId w:val="85"/>
        </w:numPr>
        <w:rPr>
          <w:lang w:val="es-ES_tradnl"/>
        </w:rPr>
      </w:pPr>
      <w:r w:rsidRPr="00B81D16">
        <w:rPr>
          <w:lang w:val="es-ES_tradnl"/>
        </w:rPr>
        <w:t>Seleccionar las herramientas</w:t>
      </w:r>
    </w:p>
    <w:p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Puntos clave en la selección de datos</w:t>
      </w:r>
    </w:p>
    <w:p w:rsidR="00E16915" w:rsidRDefault="00E16915" w:rsidP="00E16915">
      <w:pPr>
        <w:rPr>
          <w:lang w:val="es-ES_tradnl"/>
        </w:rPr>
      </w:pPr>
    </w:p>
    <w:p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rsidR="00B81D16" w:rsidRDefault="00B81D16" w:rsidP="00E16915">
      <w:pPr>
        <w:rPr>
          <w:lang w:val="es-ES_tradnl"/>
        </w:rPr>
      </w:pPr>
    </w:p>
    <w:p w:rsidR="00E16915" w:rsidRPr="00B81D16" w:rsidRDefault="00E16915" w:rsidP="00A92A02">
      <w:pPr>
        <w:pStyle w:val="ListParagraph"/>
        <w:numPr>
          <w:ilvl w:val="0"/>
          <w:numId w:val="86"/>
        </w:numPr>
        <w:rPr>
          <w:lang w:val="es-ES_tradnl"/>
        </w:rPr>
      </w:pPr>
      <w:r w:rsidRPr="00B81D16">
        <w:rPr>
          <w:lang w:val="es-ES_tradnl"/>
        </w:rPr>
        <w:lastRenderedPageBreak/>
        <w:t xml:space="preserve">Integridad de los datos: </w:t>
      </w:r>
    </w:p>
    <w:p w:rsidR="00E16915" w:rsidRPr="00B81D16" w:rsidRDefault="00E16915" w:rsidP="00A92A02">
      <w:pPr>
        <w:pStyle w:val="ListParagraph"/>
        <w:numPr>
          <w:ilvl w:val="0"/>
          <w:numId w:val="87"/>
        </w:numPr>
        <w:rPr>
          <w:lang w:val="es-ES_tradnl"/>
        </w:rPr>
      </w:pPr>
      <w:r w:rsidRPr="00B81D16">
        <w:rPr>
          <w:lang w:val="es-ES_tradnl"/>
        </w:rPr>
        <w:t xml:space="preserve">A mayor cantidad de datos ingresados manualmente, menor será la integridad de los mismos. </w:t>
      </w:r>
    </w:p>
    <w:p w:rsidR="00E16915" w:rsidRPr="00B81D16" w:rsidRDefault="00E16915" w:rsidP="00A92A02">
      <w:pPr>
        <w:pStyle w:val="ListParagraph"/>
        <w:numPr>
          <w:ilvl w:val="0"/>
          <w:numId w:val="87"/>
        </w:numPr>
        <w:rPr>
          <w:lang w:val="es-ES_tradnl"/>
        </w:rPr>
      </w:pPr>
      <w:r w:rsidRPr="00B81D16">
        <w:rPr>
          <w:lang w:val="es-ES_tradnl"/>
        </w:rPr>
        <w:t>Errores de programación podrían contaminar un gran volumen de datos de forma automática.</w:t>
      </w:r>
    </w:p>
    <w:p w:rsidR="00E16915" w:rsidRPr="00B81D16" w:rsidRDefault="00E16915" w:rsidP="00A92A02">
      <w:pPr>
        <w:pStyle w:val="ListParagraph"/>
        <w:numPr>
          <w:ilvl w:val="0"/>
          <w:numId w:val="87"/>
        </w:numPr>
        <w:rPr>
          <w:lang w:val="es-ES_tradnl"/>
        </w:rPr>
      </w:pPr>
      <w:r w:rsidRPr="00B81D16">
        <w:rPr>
          <w:lang w:val="es-ES_tradnl"/>
        </w:rPr>
        <w:t>A menor integridad de los datos, mayores serán los requerimientos de depuración.</w:t>
      </w:r>
    </w:p>
    <w:p w:rsidR="00E16915" w:rsidRPr="00B81D16" w:rsidRDefault="00E16915" w:rsidP="00A92A02">
      <w:pPr>
        <w:pStyle w:val="ListParagraph"/>
        <w:numPr>
          <w:ilvl w:val="0"/>
          <w:numId w:val="86"/>
        </w:numPr>
        <w:rPr>
          <w:lang w:val="es-ES_tradnl"/>
        </w:rPr>
      </w:pPr>
      <w:r w:rsidRPr="00B81D16">
        <w:rPr>
          <w:lang w:val="es-ES_tradnl"/>
        </w:rPr>
        <w:t>Precisión de los datos:</w:t>
      </w:r>
    </w:p>
    <w:p w:rsidR="00E16915" w:rsidRPr="00B81D16" w:rsidRDefault="00E16915" w:rsidP="00A92A02">
      <w:pPr>
        <w:pStyle w:val="ListParagraph"/>
        <w:numPr>
          <w:ilvl w:val="0"/>
          <w:numId w:val="88"/>
        </w:numPr>
        <w:rPr>
          <w:lang w:val="es-ES_tradnl"/>
        </w:rPr>
      </w:pPr>
      <w:r w:rsidRPr="00B81D16">
        <w:rPr>
          <w:lang w:val="es-ES_tradnl"/>
        </w:rPr>
        <w:t>Cómo están los datos representados de forma interna.</w:t>
      </w:r>
    </w:p>
    <w:p w:rsidR="00E16915" w:rsidRPr="00B81D16" w:rsidRDefault="00E16915" w:rsidP="00A92A02">
      <w:pPr>
        <w:pStyle w:val="ListParagraph"/>
        <w:numPr>
          <w:ilvl w:val="0"/>
          <w:numId w:val="88"/>
        </w:numPr>
        <w:rPr>
          <w:lang w:val="es-ES_tradnl"/>
        </w:rPr>
      </w:pPr>
      <w:r w:rsidRPr="00B81D16">
        <w:rPr>
          <w:lang w:val="es-ES_tradnl"/>
        </w:rPr>
        <w:t>Para datos numéricos es importante saber cuál es la escala de precisión.</w:t>
      </w:r>
    </w:p>
    <w:p w:rsidR="00E16915" w:rsidRPr="00B81D16" w:rsidRDefault="00E16915" w:rsidP="00A92A02">
      <w:pPr>
        <w:pStyle w:val="ListParagraph"/>
        <w:numPr>
          <w:ilvl w:val="0"/>
          <w:numId w:val="88"/>
        </w:numPr>
        <w:rPr>
          <w:lang w:val="es-ES_tradnl"/>
        </w:rPr>
      </w:pPr>
      <w:r w:rsidRPr="00B81D16">
        <w:rPr>
          <w:lang w:val="es-ES_tradnl"/>
        </w:rPr>
        <w:t>Para datos del tipo fecha, cuál es el formato.</w:t>
      </w:r>
    </w:p>
    <w:p w:rsidR="00E16915" w:rsidRPr="00B81D16" w:rsidRDefault="00E16915" w:rsidP="00A92A02">
      <w:pPr>
        <w:pStyle w:val="ListParagraph"/>
        <w:numPr>
          <w:ilvl w:val="0"/>
          <w:numId w:val="86"/>
        </w:numPr>
        <w:rPr>
          <w:lang w:val="es-ES_tradnl"/>
        </w:rPr>
      </w:pPr>
      <w:r w:rsidRPr="00B81D16">
        <w:rPr>
          <w:lang w:val="es-ES_tradnl"/>
        </w:rPr>
        <w:t>Exactitud de los datos:</w:t>
      </w:r>
    </w:p>
    <w:p w:rsidR="00E16915" w:rsidRPr="007934D7" w:rsidRDefault="00E16915" w:rsidP="00A92A02">
      <w:pPr>
        <w:pStyle w:val="ListParagraph"/>
        <w:numPr>
          <w:ilvl w:val="0"/>
          <w:numId w:val="89"/>
        </w:numPr>
        <w:rPr>
          <w:lang w:val="es-ES_tradnl"/>
        </w:rPr>
      </w:pPr>
      <w:r w:rsidRPr="007934D7">
        <w:rPr>
          <w:lang w:val="es-ES_tradnl"/>
        </w:rPr>
        <w:t xml:space="preserve">Si existen validaciones para el registro de los datos. </w:t>
      </w:r>
    </w:p>
    <w:p w:rsidR="00E16915" w:rsidRPr="007934D7" w:rsidRDefault="00E16915" w:rsidP="00A92A02">
      <w:pPr>
        <w:pStyle w:val="ListParagraph"/>
        <w:numPr>
          <w:ilvl w:val="0"/>
          <w:numId w:val="89"/>
        </w:numPr>
        <w:rPr>
          <w:lang w:val="es-ES_tradnl"/>
        </w:rPr>
      </w:pPr>
      <w:r w:rsidRPr="007934D7">
        <w:rPr>
          <w:lang w:val="es-ES_tradnl"/>
        </w:rPr>
        <w:t>Los valores dependientes de otros datos también se validan.</w:t>
      </w:r>
    </w:p>
    <w:p w:rsidR="00E16915" w:rsidRPr="007934D7" w:rsidRDefault="00E16915" w:rsidP="00A92A02">
      <w:pPr>
        <w:pStyle w:val="ListParagraph"/>
        <w:numPr>
          <w:ilvl w:val="0"/>
          <w:numId w:val="89"/>
        </w:numPr>
        <w:rPr>
          <w:lang w:val="es-ES_tradnl"/>
        </w:rPr>
      </w:pPr>
      <w:r w:rsidRPr="007934D7">
        <w:rPr>
          <w:lang w:val="es-ES_tradnl"/>
        </w:rPr>
        <w:t>Existe un proceso operativo por el cual se corrijan los datos.</w:t>
      </w:r>
    </w:p>
    <w:p w:rsidR="00E16915" w:rsidRPr="007934D7" w:rsidRDefault="00E16915" w:rsidP="00A92A02">
      <w:pPr>
        <w:pStyle w:val="ListParagraph"/>
        <w:numPr>
          <w:ilvl w:val="0"/>
          <w:numId w:val="89"/>
        </w:numPr>
        <w:rPr>
          <w:lang w:val="es-ES_tradnl"/>
        </w:rPr>
      </w:pPr>
      <w:r w:rsidRPr="007934D7">
        <w:rPr>
          <w:lang w:val="es-ES_tradnl"/>
        </w:rPr>
        <w:t>De tratarse de valores calculados, existe algún mecanismo que garantice valores correctos.</w:t>
      </w:r>
    </w:p>
    <w:p w:rsidR="00E16915" w:rsidRPr="00B81D16" w:rsidRDefault="00E16915" w:rsidP="00A92A02">
      <w:pPr>
        <w:pStyle w:val="ListParagraph"/>
        <w:numPr>
          <w:ilvl w:val="0"/>
          <w:numId w:val="86"/>
        </w:numPr>
        <w:rPr>
          <w:lang w:val="es-ES_tradnl"/>
        </w:rPr>
      </w:pPr>
      <w:r w:rsidRPr="00B81D16">
        <w:rPr>
          <w:lang w:val="es-ES_tradnl"/>
        </w:rPr>
        <w:t>Credibilidad de los datos:</w:t>
      </w:r>
    </w:p>
    <w:p w:rsidR="00E16915" w:rsidRPr="007934D7" w:rsidRDefault="00E16915" w:rsidP="00A92A02">
      <w:pPr>
        <w:pStyle w:val="ListParagraph"/>
        <w:numPr>
          <w:ilvl w:val="0"/>
          <w:numId w:val="90"/>
        </w:numPr>
        <w:rPr>
          <w:lang w:val="es-ES_tradnl"/>
        </w:rPr>
      </w:pPr>
      <w:r w:rsidRPr="007934D7">
        <w:rPr>
          <w:lang w:val="es-ES_tradnl"/>
        </w:rPr>
        <w:t>Qué tan antiguos son los datos.</w:t>
      </w:r>
    </w:p>
    <w:p w:rsidR="00E16915" w:rsidRPr="007934D7" w:rsidRDefault="00E16915" w:rsidP="00A92A02">
      <w:pPr>
        <w:pStyle w:val="ListParagraph"/>
        <w:numPr>
          <w:ilvl w:val="0"/>
          <w:numId w:val="90"/>
        </w:numPr>
        <w:rPr>
          <w:lang w:val="es-ES_tradnl"/>
        </w:rPr>
      </w:pPr>
      <w:r w:rsidRPr="007934D7">
        <w:rPr>
          <w:lang w:val="es-ES_tradnl"/>
        </w:rPr>
        <w:t>Fueron los datos obtenidos directamente de la fuente o descargados de terceros.</w:t>
      </w:r>
    </w:p>
    <w:p w:rsidR="00E16915" w:rsidRPr="007934D7" w:rsidRDefault="00E16915" w:rsidP="00A92A02">
      <w:pPr>
        <w:pStyle w:val="ListParagraph"/>
        <w:numPr>
          <w:ilvl w:val="0"/>
          <w:numId w:val="90"/>
        </w:numPr>
        <w:rPr>
          <w:lang w:val="es-ES_tradnl"/>
        </w:rPr>
      </w:pPr>
      <w:r w:rsidRPr="007934D7">
        <w:rPr>
          <w:lang w:val="es-ES_tradnl"/>
        </w:rPr>
        <w:t>Son las fuentes de información reconocidas.</w:t>
      </w:r>
    </w:p>
    <w:p w:rsidR="00E16915" w:rsidRPr="00B81D16" w:rsidRDefault="00E16915" w:rsidP="00A92A02">
      <w:pPr>
        <w:pStyle w:val="ListParagraph"/>
        <w:numPr>
          <w:ilvl w:val="0"/>
          <w:numId w:val="86"/>
        </w:numPr>
        <w:rPr>
          <w:lang w:val="es-ES_tradnl"/>
        </w:rPr>
      </w:pPr>
      <w:r w:rsidRPr="00B81D16">
        <w:rPr>
          <w:lang w:val="es-ES_tradnl"/>
        </w:rPr>
        <w:t>Formato de los datos:</w:t>
      </w:r>
    </w:p>
    <w:p w:rsidR="00E16915" w:rsidRPr="007934D7" w:rsidRDefault="00E16915" w:rsidP="00A92A02">
      <w:pPr>
        <w:pStyle w:val="ListParagraph"/>
        <w:numPr>
          <w:ilvl w:val="0"/>
          <w:numId w:val="91"/>
        </w:numPr>
        <w:rPr>
          <w:lang w:val="es-ES_tradnl"/>
        </w:rPr>
      </w:pPr>
      <w:r w:rsidRPr="007934D7">
        <w:rPr>
          <w:lang w:val="es-ES_tradnl"/>
        </w:rPr>
        <w:t>Lo más cercano en cuanto al formato que estén los datos al formato de los datos destino, menores serán los requerimientos de conversión.</w:t>
      </w:r>
    </w:p>
    <w:p w:rsidR="00E16915" w:rsidRPr="007934D7" w:rsidRDefault="00E16915" w:rsidP="00A92A02">
      <w:pPr>
        <w:pStyle w:val="ListParagraph"/>
        <w:numPr>
          <w:ilvl w:val="0"/>
          <w:numId w:val="91"/>
        </w:numPr>
        <w:rPr>
          <w:lang w:val="es-ES_tradnl"/>
        </w:rPr>
      </w:pPr>
      <w:r w:rsidRPr="007934D7">
        <w:rPr>
          <w:lang w:val="es-ES_tradnl"/>
        </w:rPr>
        <w:t>En cuanto a la prioridad de donde provienen los datos, de mayor a menor, es como sigue: base de datos relacional, base de datos no relacional y archivos plan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puración de sistemas operativos</w:t>
      </w:r>
    </w:p>
    <w:p w:rsidR="00E16915" w:rsidRDefault="00E16915" w:rsidP="00E16915">
      <w:pPr>
        <w:rPr>
          <w:lang w:val="es-ES_tradnl"/>
        </w:rPr>
      </w:pPr>
    </w:p>
    <w:p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rsidR="00E16915" w:rsidRDefault="00E16915" w:rsidP="00E16915">
      <w:pPr>
        <w:rPr>
          <w:lang w:val="es-ES_tradnl"/>
        </w:rPr>
      </w:pPr>
    </w:p>
    <w:p w:rsidR="00E16915" w:rsidRDefault="00E16915" w:rsidP="00E16915">
      <w:pPr>
        <w:pStyle w:val="Heading3"/>
        <w:rPr>
          <w:lang w:val="es-ES_tradnl"/>
        </w:rPr>
      </w:pPr>
      <w:bookmarkStart w:id="69" w:name="_Toc414675637"/>
      <w:bookmarkStart w:id="70" w:name="_Toc416097527"/>
      <w:r>
        <w:rPr>
          <w:lang w:val="es-ES_tradnl"/>
        </w:rPr>
        <w:t>Actividades del análisis de datos</w:t>
      </w:r>
      <w:bookmarkEnd w:id="69"/>
      <w:bookmarkEnd w:id="70"/>
    </w:p>
    <w:p w:rsidR="00E16915" w:rsidRDefault="00E16915" w:rsidP="00E16915">
      <w:pPr>
        <w:rPr>
          <w:lang w:val="es-ES_tradnl"/>
        </w:rPr>
      </w:pPr>
    </w:p>
    <w:p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rsidR="00E16915" w:rsidRDefault="00E16915" w:rsidP="00E16915">
      <w:pPr>
        <w:rPr>
          <w:lang w:val="es-ES_tradnl"/>
        </w:rPr>
      </w:pPr>
    </w:p>
    <w:p w:rsidR="00E16915" w:rsidRDefault="00E16915" w:rsidP="00E16915">
      <w:pPr>
        <w:rPr>
          <w:lang w:val="es-ES_tradnl"/>
        </w:rPr>
      </w:pPr>
      <w:r w:rsidRPr="00F244B6">
        <w:rPr>
          <w:noProof/>
          <w:lang w:val="en-US" w:eastAsia="en-US"/>
        </w:rPr>
        <w:lastRenderedPageBreak/>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rsidR="00E16915" w:rsidRDefault="00E16915" w:rsidP="00E16915">
      <w:pPr>
        <w:pStyle w:val="Heading2"/>
        <w:rPr>
          <w:lang w:val="es-ES_tradnl"/>
        </w:rPr>
      </w:pPr>
      <w:bookmarkStart w:id="71" w:name="_Toc414675638"/>
      <w:bookmarkStart w:id="72" w:name="_Toc416097528"/>
      <w:r>
        <w:rPr>
          <w:lang w:val="es-ES_tradnl"/>
        </w:rPr>
        <w:t>Generación de prototipos para la aplicación</w:t>
      </w:r>
      <w:bookmarkEnd w:id="71"/>
      <w:bookmarkEnd w:id="7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rsidR="00E16915" w:rsidRDefault="00E16915" w:rsidP="00E16915">
      <w:pPr>
        <w:rPr>
          <w:lang w:val="es-ES_tradnl"/>
        </w:rPr>
      </w:pPr>
      <w:r>
        <w:rPr>
          <w:lang w:val="es-ES_tradnl"/>
        </w:rPr>
        <w:t>Objetivo:</w:t>
      </w:r>
    </w:p>
    <w:p w:rsidR="00E16915" w:rsidRPr="007934D7" w:rsidRDefault="00E16915" w:rsidP="00A92A02">
      <w:pPr>
        <w:pStyle w:val="ListParagraph"/>
        <w:numPr>
          <w:ilvl w:val="0"/>
          <w:numId w:val="92"/>
        </w:numPr>
        <w:rPr>
          <w:lang w:val="es-ES_tradnl"/>
        </w:rPr>
      </w:pPr>
      <w:r w:rsidRPr="007934D7">
        <w:rPr>
          <w:lang w:val="es-ES_tradnl"/>
        </w:rPr>
        <w:t>¿Son los objetivos del prototipo claros?</w:t>
      </w:r>
    </w:p>
    <w:p w:rsidR="00E16915" w:rsidRPr="007934D7" w:rsidRDefault="00E16915" w:rsidP="00A92A02">
      <w:pPr>
        <w:pStyle w:val="ListParagraph"/>
        <w:numPr>
          <w:ilvl w:val="0"/>
          <w:numId w:val="92"/>
        </w:numPr>
        <w:rPr>
          <w:lang w:val="es-ES_tradnl"/>
        </w:rPr>
      </w:pPr>
      <w:r w:rsidRPr="007934D7">
        <w:rPr>
          <w:lang w:val="es-ES_tradnl"/>
        </w:rPr>
        <w:t>¿Se sabe qué tipo de prototipo se quiere construir?</w:t>
      </w:r>
    </w:p>
    <w:p w:rsidR="00E16915" w:rsidRPr="007934D7" w:rsidRDefault="00E16915" w:rsidP="00A92A02">
      <w:pPr>
        <w:pStyle w:val="ListParagraph"/>
        <w:numPr>
          <w:ilvl w:val="0"/>
          <w:numId w:val="92"/>
        </w:numPr>
        <w:rPr>
          <w:lang w:val="es-ES_tradnl"/>
        </w:rPr>
      </w:pPr>
      <w:r w:rsidRPr="007934D7">
        <w:rPr>
          <w:lang w:val="es-ES_tradnl"/>
        </w:rPr>
        <w:t>¿Se ha desarrollado algún prototipo en el pasado?</w:t>
      </w:r>
    </w:p>
    <w:p w:rsidR="00E16915" w:rsidRPr="007934D7" w:rsidRDefault="00E16915" w:rsidP="00A92A02">
      <w:pPr>
        <w:pStyle w:val="ListParagraph"/>
        <w:numPr>
          <w:ilvl w:val="0"/>
          <w:numId w:val="92"/>
        </w:numPr>
        <w:rPr>
          <w:lang w:val="es-ES_tradnl"/>
        </w:rPr>
      </w:pPr>
      <w:r w:rsidRPr="007934D7">
        <w:rPr>
          <w:lang w:val="es-ES_tradnl"/>
        </w:rPr>
        <w:t>¿Cuál es el beneficio de realizar un prototipo?</w:t>
      </w:r>
    </w:p>
    <w:p w:rsidR="00E16915" w:rsidRDefault="00E16915" w:rsidP="00E16915">
      <w:pPr>
        <w:pStyle w:val="ListParagraph"/>
        <w:rPr>
          <w:lang w:val="es-ES_tradnl"/>
        </w:rPr>
      </w:pPr>
    </w:p>
    <w:p w:rsidR="00E16915" w:rsidRDefault="00E16915" w:rsidP="00E16915">
      <w:pPr>
        <w:rPr>
          <w:lang w:val="es-ES_tradnl"/>
        </w:rPr>
      </w:pPr>
      <w:r>
        <w:rPr>
          <w:lang w:val="es-ES_tradnl"/>
        </w:rPr>
        <w:t>Alcance y Cronograma:</w:t>
      </w:r>
    </w:p>
    <w:p w:rsidR="00E16915" w:rsidRPr="007934D7" w:rsidRDefault="00E16915" w:rsidP="00A92A02">
      <w:pPr>
        <w:pStyle w:val="ListParagraph"/>
        <w:numPr>
          <w:ilvl w:val="0"/>
          <w:numId w:val="93"/>
        </w:numPr>
        <w:rPr>
          <w:lang w:val="es-ES_tradnl"/>
        </w:rPr>
      </w:pPr>
      <w:r w:rsidRPr="007934D7">
        <w:rPr>
          <w:lang w:val="es-ES_tradnl"/>
        </w:rPr>
        <w:t>¿Cuál es el alcance del prototipo?</w:t>
      </w:r>
    </w:p>
    <w:p w:rsidR="00E16915" w:rsidRPr="007934D7" w:rsidRDefault="00E16915" w:rsidP="00A92A02">
      <w:pPr>
        <w:pStyle w:val="ListParagraph"/>
        <w:numPr>
          <w:ilvl w:val="0"/>
          <w:numId w:val="93"/>
        </w:numPr>
        <w:rPr>
          <w:lang w:val="es-ES_tradnl"/>
        </w:rPr>
      </w:pPr>
      <w:r w:rsidRPr="007934D7">
        <w:rPr>
          <w:lang w:val="es-ES_tradnl"/>
        </w:rPr>
        <w:t>¿Cómo se manejarán los cambios en el alcance?</w:t>
      </w:r>
    </w:p>
    <w:p w:rsidR="00E16915" w:rsidRPr="007934D7" w:rsidRDefault="00E16915" w:rsidP="00A92A02">
      <w:pPr>
        <w:pStyle w:val="ListParagraph"/>
        <w:numPr>
          <w:ilvl w:val="0"/>
          <w:numId w:val="93"/>
        </w:numPr>
        <w:rPr>
          <w:lang w:val="es-ES_tradnl"/>
        </w:rPr>
      </w:pPr>
      <w:r w:rsidRPr="007934D7">
        <w:rPr>
          <w:lang w:val="es-ES_tradnl"/>
        </w:rPr>
        <w:t>¿Cuánto tiempo tardará crear el prototipo?</w:t>
      </w:r>
    </w:p>
    <w:p w:rsidR="00E16915" w:rsidRPr="007934D7" w:rsidRDefault="00E16915" w:rsidP="00A92A02">
      <w:pPr>
        <w:pStyle w:val="ListParagraph"/>
        <w:numPr>
          <w:ilvl w:val="0"/>
          <w:numId w:val="93"/>
        </w:numPr>
        <w:rPr>
          <w:lang w:val="es-ES_tradnl"/>
        </w:rPr>
      </w:pPr>
      <w:r w:rsidRPr="007934D7">
        <w:rPr>
          <w:lang w:val="es-ES_tradnl"/>
        </w:rPr>
        <w:t>¿Cuántas versiones (iteraciones) se pretende realizar antes de lanzar la versión final?</w:t>
      </w:r>
    </w:p>
    <w:p w:rsidR="00E16915" w:rsidRPr="007934D7" w:rsidRDefault="00E16915" w:rsidP="00A92A02">
      <w:pPr>
        <w:pStyle w:val="ListParagraph"/>
        <w:numPr>
          <w:ilvl w:val="0"/>
          <w:numId w:val="93"/>
        </w:numPr>
        <w:rPr>
          <w:lang w:val="es-ES_tradnl"/>
        </w:rPr>
      </w:pPr>
      <w:r w:rsidRPr="007934D7">
        <w:rPr>
          <w:lang w:val="es-ES_tradnl"/>
        </w:rPr>
        <w:t>¿Cómo se manejaran las asignaciones de tiempo para las actividades concernientes a la creación del prototipo?</w:t>
      </w:r>
    </w:p>
    <w:p w:rsidR="00E16915" w:rsidRDefault="00E16915" w:rsidP="00E16915">
      <w:pPr>
        <w:rPr>
          <w:lang w:val="es-ES_tradnl"/>
        </w:rPr>
      </w:pPr>
    </w:p>
    <w:p w:rsidR="00E16915" w:rsidRDefault="00E16915" w:rsidP="00E16915">
      <w:pPr>
        <w:rPr>
          <w:lang w:val="es-ES_tradnl"/>
        </w:rPr>
      </w:pPr>
      <w:r>
        <w:rPr>
          <w:lang w:val="es-ES_tradnl"/>
        </w:rPr>
        <w:t>Entregables:</w:t>
      </w:r>
    </w:p>
    <w:p w:rsidR="00E16915" w:rsidRPr="007934D7" w:rsidRDefault="00E16915" w:rsidP="00A92A02">
      <w:pPr>
        <w:pStyle w:val="ListParagraph"/>
        <w:numPr>
          <w:ilvl w:val="0"/>
          <w:numId w:val="94"/>
        </w:numPr>
        <w:rPr>
          <w:lang w:val="es-ES_tradnl"/>
        </w:rPr>
      </w:pPr>
      <w:r w:rsidRPr="007934D7">
        <w:rPr>
          <w:lang w:val="es-ES_tradnl"/>
        </w:rPr>
        <w:t>¿Son los requerimientos del prototipo claros?</w:t>
      </w:r>
    </w:p>
    <w:p w:rsidR="00E16915" w:rsidRPr="007934D7" w:rsidRDefault="00E16915" w:rsidP="00A92A02">
      <w:pPr>
        <w:pStyle w:val="ListParagraph"/>
        <w:numPr>
          <w:ilvl w:val="0"/>
          <w:numId w:val="94"/>
        </w:numPr>
        <w:rPr>
          <w:lang w:val="es-ES_tradnl"/>
        </w:rPr>
      </w:pPr>
      <w:r w:rsidRPr="007934D7">
        <w:rPr>
          <w:lang w:val="es-ES_tradnl"/>
        </w:rPr>
        <w:t>¿Qué reportes o resultados de la aplicación BI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consultas a las base de datos destino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datos son los que se necesitan para la base de datos del prototipo?</w:t>
      </w:r>
    </w:p>
    <w:p w:rsidR="00E16915" w:rsidRPr="007934D7" w:rsidRDefault="00E16915" w:rsidP="00A92A02">
      <w:pPr>
        <w:pStyle w:val="ListParagraph"/>
        <w:numPr>
          <w:ilvl w:val="0"/>
          <w:numId w:val="94"/>
        </w:numPr>
        <w:rPr>
          <w:lang w:val="es-ES_tradnl"/>
        </w:rPr>
      </w:pPr>
      <w:r w:rsidRPr="007934D7">
        <w:rPr>
          <w:lang w:val="es-ES_tradnl"/>
        </w:rPr>
        <w:t>¿Se requerirá una interfaz para la aplicación BI, y de ser así, se necesitará hacer un prototipo?</w:t>
      </w:r>
    </w:p>
    <w:p w:rsidR="00E16915" w:rsidRPr="007934D7" w:rsidRDefault="00E16915" w:rsidP="00A92A02">
      <w:pPr>
        <w:pStyle w:val="ListParagraph"/>
        <w:numPr>
          <w:ilvl w:val="0"/>
          <w:numId w:val="94"/>
        </w:numPr>
        <w:rPr>
          <w:lang w:val="es-ES_tradnl"/>
        </w:rPr>
      </w:pPr>
      <w:r w:rsidRPr="007934D7">
        <w:rPr>
          <w:lang w:val="es-ES_tradnl"/>
        </w:rPr>
        <w:t>¿Se incluirá Web para el front-end?</w:t>
      </w:r>
    </w:p>
    <w:p w:rsidR="00E16915" w:rsidRDefault="00E16915" w:rsidP="00E16915">
      <w:pPr>
        <w:rPr>
          <w:lang w:val="es-ES_tradnl"/>
        </w:rPr>
      </w:pPr>
    </w:p>
    <w:p w:rsidR="00E16915" w:rsidRDefault="00E16915" w:rsidP="00E16915">
      <w:pPr>
        <w:rPr>
          <w:lang w:val="es-ES_tradnl"/>
        </w:rPr>
      </w:pPr>
      <w:r>
        <w:rPr>
          <w:lang w:val="es-ES_tradnl"/>
        </w:rPr>
        <w:t>Herramientas y métodos:</w:t>
      </w:r>
    </w:p>
    <w:p w:rsidR="00E16915" w:rsidRPr="007934D7" w:rsidRDefault="00E16915" w:rsidP="00A92A02">
      <w:pPr>
        <w:pStyle w:val="ListParagraph"/>
        <w:numPr>
          <w:ilvl w:val="0"/>
          <w:numId w:val="95"/>
        </w:numPr>
        <w:rPr>
          <w:lang w:val="es-ES_tradnl"/>
        </w:rPr>
      </w:pPr>
      <w:r w:rsidRPr="007934D7">
        <w:rPr>
          <w:lang w:val="es-ES_tradnl"/>
        </w:rPr>
        <w:t>¿Qué herramientas se utilizarán para crear el prototipo?</w:t>
      </w:r>
    </w:p>
    <w:p w:rsidR="00E16915" w:rsidRPr="007934D7" w:rsidRDefault="00E16915" w:rsidP="00A92A02">
      <w:pPr>
        <w:pStyle w:val="ListParagraph"/>
        <w:numPr>
          <w:ilvl w:val="0"/>
          <w:numId w:val="95"/>
        </w:numPr>
        <w:rPr>
          <w:lang w:val="es-ES_tradnl"/>
        </w:rPr>
      </w:pPr>
      <w:r w:rsidRPr="007934D7">
        <w:rPr>
          <w:lang w:val="es-ES_tradnl"/>
        </w:rPr>
        <w:t>¿Se utilizarán las mismas herramientas para crear la aplicación BI final?</w:t>
      </w:r>
    </w:p>
    <w:p w:rsidR="00E16915" w:rsidRDefault="00E16915" w:rsidP="00E16915">
      <w:pPr>
        <w:rPr>
          <w:lang w:val="es-ES_tradnl"/>
        </w:rPr>
      </w:pPr>
    </w:p>
    <w:p w:rsidR="00E16915" w:rsidRDefault="00E16915" w:rsidP="00E16915">
      <w:pPr>
        <w:pStyle w:val="Heading3"/>
        <w:rPr>
          <w:lang w:val="es-ES_tradnl"/>
        </w:rPr>
      </w:pPr>
      <w:bookmarkStart w:id="73" w:name="_Toc414675639"/>
      <w:bookmarkStart w:id="74" w:name="_Toc416097529"/>
      <w:r>
        <w:rPr>
          <w:lang w:val="es-ES_tradnl"/>
        </w:rPr>
        <w:lastRenderedPageBreak/>
        <w:t>Propósitos de la generación de los prototipos</w:t>
      </w:r>
      <w:bookmarkEnd w:id="73"/>
      <w:bookmarkEnd w:id="74"/>
    </w:p>
    <w:p w:rsidR="00E16915" w:rsidRDefault="00E16915" w:rsidP="00E16915">
      <w:pPr>
        <w:rPr>
          <w:lang w:val="es-ES_tradnl"/>
        </w:rPr>
      </w:pPr>
    </w:p>
    <w:p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rsidR="00E16915" w:rsidRDefault="00E16915" w:rsidP="00E16915">
      <w:pPr>
        <w:rPr>
          <w:lang w:val="es-ES_tradnl"/>
        </w:rPr>
      </w:pPr>
    </w:p>
    <w:p w:rsidR="00E16915" w:rsidRDefault="00E16915" w:rsidP="00E16915">
      <w:pPr>
        <w:pStyle w:val="Heading3"/>
        <w:rPr>
          <w:lang w:val="es-ES_tradnl"/>
        </w:rPr>
      </w:pPr>
      <w:bookmarkStart w:id="75" w:name="_Toc414675640"/>
      <w:bookmarkStart w:id="76" w:name="_Toc416097530"/>
      <w:r>
        <w:rPr>
          <w:lang w:val="es-ES_tradnl"/>
        </w:rPr>
        <w:t>Establecimiento de plazos</w:t>
      </w:r>
      <w:bookmarkEnd w:id="75"/>
      <w:bookmarkEnd w:id="76"/>
    </w:p>
    <w:p w:rsidR="00E16915" w:rsidRDefault="00E16915" w:rsidP="00E16915">
      <w:pPr>
        <w:rPr>
          <w:lang w:val="es-ES_tradnl"/>
        </w:rPr>
      </w:pPr>
    </w:p>
    <w:p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rsidR="00E16915" w:rsidRDefault="00E16915" w:rsidP="00E16915">
      <w:pPr>
        <w:rPr>
          <w:lang w:val="es-ES_tradnl"/>
        </w:rPr>
      </w:pPr>
      <w:r w:rsidRPr="008D6E3A">
        <w:rPr>
          <w:noProof/>
          <w:lang w:val="en-US" w:eastAsia="en-US"/>
        </w:rPr>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rsidR="00E16915" w:rsidRDefault="00E16915" w:rsidP="00784617">
      <w:pPr>
        <w:pStyle w:val="Heading3"/>
        <w:numPr>
          <w:ilvl w:val="0"/>
          <w:numId w:val="0"/>
        </w:numPr>
        <w:rPr>
          <w:lang w:val="es-ES_tradnl"/>
        </w:rPr>
      </w:pPr>
    </w:p>
    <w:p w:rsidR="007934D7" w:rsidRDefault="007934D7" w:rsidP="007934D7">
      <w:pPr>
        <w:rPr>
          <w:lang w:val="es-ES_tradnl"/>
        </w:rPr>
      </w:pPr>
    </w:p>
    <w:p w:rsidR="007934D7" w:rsidRDefault="007934D7" w:rsidP="007934D7">
      <w:pPr>
        <w:rPr>
          <w:lang w:val="es-ES_tradnl"/>
        </w:rPr>
      </w:pPr>
    </w:p>
    <w:p w:rsidR="007934D7" w:rsidRPr="007934D7" w:rsidRDefault="007934D7" w:rsidP="007934D7">
      <w:pPr>
        <w:rPr>
          <w:lang w:val="es-ES_tradnl"/>
        </w:rPr>
      </w:pPr>
    </w:p>
    <w:p w:rsidR="00E16915" w:rsidRDefault="00E16915" w:rsidP="00E16915">
      <w:pPr>
        <w:pStyle w:val="Heading3"/>
        <w:rPr>
          <w:lang w:val="es-ES_tradnl"/>
        </w:rPr>
      </w:pPr>
      <w:bookmarkStart w:id="77" w:name="_Toc414675641"/>
      <w:bookmarkStart w:id="78" w:name="_Toc416097531"/>
      <w:r>
        <w:rPr>
          <w:lang w:val="es-ES_tradnl"/>
        </w:rPr>
        <w:lastRenderedPageBreak/>
        <w:t>Las mejores prácticas para la generación de prototipos</w:t>
      </w:r>
      <w:bookmarkEnd w:id="77"/>
      <w:bookmarkEnd w:id="78"/>
    </w:p>
    <w:p w:rsidR="00E16915" w:rsidRDefault="00E16915" w:rsidP="00E16915">
      <w:pPr>
        <w:rPr>
          <w:lang w:val="es-ES_tradnl"/>
        </w:rPr>
      </w:pPr>
    </w:p>
    <w:p w:rsidR="00E16915" w:rsidRDefault="00E16915" w:rsidP="00E16915">
      <w:pPr>
        <w:rPr>
          <w:lang w:val="es-ES_tradnl"/>
        </w:rPr>
      </w:pPr>
      <w:r>
        <w:rPr>
          <w:lang w:val="es-ES_tradnl"/>
        </w:rPr>
        <w:t>Basado en lecciones aprendidas y mejores prácticas en proyectos BI se deberían de considerar los siguientes puntos:</w:t>
      </w:r>
    </w:p>
    <w:p w:rsidR="00E16915" w:rsidRPr="007934D7" w:rsidRDefault="00E16915" w:rsidP="00A92A02">
      <w:pPr>
        <w:pStyle w:val="ListParagraph"/>
        <w:numPr>
          <w:ilvl w:val="0"/>
          <w:numId w:val="96"/>
        </w:numPr>
        <w:rPr>
          <w:lang w:val="es-ES_tradnl"/>
        </w:rPr>
      </w:pPr>
      <w:r w:rsidRPr="007934D7">
        <w:rPr>
          <w:lang w:val="es-ES_tradnl"/>
        </w:rPr>
        <w:t>Limitar el alcance: Tanto el alcance funcional como el de los dato para cada iteración del prototipo.</w:t>
      </w:r>
    </w:p>
    <w:p w:rsidR="00E16915" w:rsidRPr="007934D7" w:rsidRDefault="00E16915" w:rsidP="00A92A02">
      <w:pPr>
        <w:pStyle w:val="ListParagraph"/>
        <w:numPr>
          <w:ilvl w:val="0"/>
          <w:numId w:val="96"/>
        </w:numPr>
        <w:rPr>
          <w:lang w:val="es-ES_tradnl"/>
        </w:rPr>
      </w:pPr>
      <w:r w:rsidRPr="007934D7">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rsidR="00E16915" w:rsidRPr="007934D7" w:rsidRDefault="00E16915" w:rsidP="00A92A02">
      <w:pPr>
        <w:pStyle w:val="ListParagraph"/>
        <w:numPr>
          <w:ilvl w:val="0"/>
          <w:numId w:val="96"/>
        </w:numPr>
        <w:rPr>
          <w:lang w:val="es-ES_tradnl"/>
        </w:rPr>
      </w:pPr>
      <w:r w:rsidRPr="007934D7">
        <w:rPr>
          <w:lang w:val="es-ES_tradnl"/>
        </w:rPr>
        <w:t>Escoger los datos correctos: Escoger datos de muestra adecuados que sean representativos de modo que todas las funciones y características del prototipo se puedan probar debidamente.</w:t>
      </w:r>
    </w:p>
    <w:p w:rsidR="00E16915" w:rsidRPr="007934D7" w:rsidRDefault="00E16915" w:rsidP="00A92A02">
      <w:pPr>
        <w:pStyle w:val="ListParagraph"/>
        <w:numPr>
          <w:ilvl w:val="0"/>
          <w:numId w:val="96"/>
        </w:numPr>
        <w:rPr>
          <w:lang w:val="es-ES_tradnl"/>
        </w:rPr>
      </w:pPr>
      <w:r w:rsidRPr="007934D7">
        <w:rPr>
          <w:lang w:val="es-ES_tradnl"/>
        </w:rPr>
        <w:t>Usabilidad de las herramientas de prueba: Probar los accesos y las herramientas de análisis. Asegurar que sean fáciles de usar.</w:t>
      </w:r>
    </w:p>
    <w:p w:rsidR="00E16915" w:rsidRDefault="00E16915" w:rsidP="00E16915">
      <w:pPr>
        <w:rPr>
          <w:lang w:val="es-ES_tradnl"/>
        </w:rPr>
      </w:pPr>
    </w:p>
    <w:p w:rsidR="00E16915" w:rsidRDefault="00E16915" w:rsidP="00E16915">
      <w:pPr>
        <w:pStyle w:val="Heading4"/>
        <w:rPr>
          <w:lang w:val="es-ES_tradnl"/>
        </w:rPr>
      </w:pPr>
      <w:r>
        <w:rPr>
          <w:lang w:val="es-ES_tradnl"/>
        </w:rPr>
        <w:t>Consideraciones para generar prototipos</w:t>
      </w:r>
    </w:p>
    <w:p w:rsidR="00E16915" w:rsidRDefault="00E16915" w:rsidP="00E16915">
      <w:pPr>
        <w:rPr>
          <w:lang w:val="es-ES_tradnl"/>
        </w:rPr>
      </w:pPr>
    </w:p>
    <w:p w:rsidR="00E16915" w:rsidRDefault="00E16915" w:rsidP="00E16915">
      <w:pPr>
        <w:rPr>
          <w:lang w:val="es-ES_tradnl"/>
        </w:rPr>
      </w:pPr>
      <w:r>
        <w:rPr>
          <w:lang w:val="es-ES_tradnl"/>
        </w:rPr>
        <w:t>Algunas consideraciones importantes en el desarrollo de prototipos se listan a continuación:</w:t>
      </w:r>
    </w:p>
    <w:p w:rsidR="00E16915" w:rsidRPr="007934D7" w:rsidRDefault="00E16915" w:rsidP="00A92A02">
      <w:pPr>
        <w:pStyle w:val="ListParagraph"/>
        <w:numPr>
          <w:ilvl w:val="0"/>
          <w:numId w:val="97"/>
        </w:numPr>
        <w:rPr>
          <w:lang w:val="es-ES_tradnl"/>
        </w:rPr>
      </w:pPr>
      <w:r w:rsidRPr="007934D7">
        <w:rPr>
          <w:lang w:val="es-ES_tradnl"/>
        </w:rPr>
        <w:t>El equipo que realiza el prototipo</w:t>
      </w:r>
    </w:p>
    <w:p w:rsidR="00E16915" w:rsidRPr="007934D7" w:rsidRDefault="00E16915" w:rsidP="00A92A02">
      <w:pPr>
        <w:pStyle w:val="ListParagraph"/>
        <w:numPr>
          <w:ilvl w:val="0"/>
          <w:numId w:val="97"/>
        </w:numPr>
        <w:rPr>
          <w:lang w:val="es-ES_tradnl"/>
        </w:rPr>
      </w:pPr>
      <w:r w:rsidRPr="007934D7">
        <w:rPr>
          <w:lang w:val="es-ES_tradnl"/>
        </w:rPr>
        <w:t>Administración de la fecha límite</w:t>
      </w:r>
    </w:p>
    <w:p w:rsidR="00E16915" w:rsidRPr="007934D7" w:rsidRDefault="00E16915" w:rsidP="00A92A02">
      <w:pPr>
        <w:pStyle w:val="ListParagraph"/>
        <w:numPr>
          <w:ilvl w:val="0"/>
          <w:numId w:val="97"/>
        </w:numPr>
        <w:rPr>
          <w:lang w:val="es-ES_tradnl"/>
        </w:rPr>
      </w:pPr>
      <w:r w:rsidRPr="007934D7">
        <w:rPr>
          <w:lang w:val="es-ES_tradnl"/>
        </w:rPr>
        <w:t>Alcance</w:t>
      </w:r>
    </w:p>
    <w:p w:rsidR="00E16915" w:rsidRPr="007934D7" w:rsidRDefault="00E16915" w:rsidP="00A92A02">
      <w:pPr>
        <w:pStyle w:val="ListParagraph"/>
        <w:numPr>
          <w:ilvl w:val="0"/>
          <w:numId w:val="97"/>
        </w:numPr>
        <w:rPr>
          <w:lang w:val="es-ES_tradnl"/>
        </w:rPr>
      </w:pPr>
      <w:r w:rsidRPr="007934D7">
        <w:rPr>
          <w:lang w:val="es-ES_tradnl"/>
        </w:rPr>
        <w:t>Entregables</w:t>
      </w:r>
    </w:p>
    <w:p w:rsidR="00E16915" w:rsidRPr="007934D7" w:rsidRDefault="00E16915" w:rsidP="00A92A02">
      <w:pPr>
        <w:pStyle w:val="ListParagraph"/>
        <w:numPr>
          <w:ilvl w:val="0"/>
          <w:numId w:val="97"/>
        </w:numPr>
        <w:rPr>
          <w:lang w:val="es-ES_tradnl"/>
        </w:rPr>
      </w:pPr>
      <w:r w:rsidRPr="007934D7">
        <w:rPr>
          <w:lang w:val="es-ES_tradnl"/>
        </w:rPr>
        <w:t>Métodos de entrega</w:t>
      </w:r>
    </w:p>
    <w:p w:rsidR="00E16915" w:rsidRPr="007934D7" w:rsidRDefault="00E16915" w:rsidP="00A92A02">
      <w:pPr>
        <w:pStyle w:val="ListParagraph"/>
        <w:numPr>
          <w:ilvl w:val="0"/>
          <w:numId w:val="97"/>
        </w:numPr>
        <w:rPr>
          <w:lang w:val="es-ES_tradnl"/>
        </w:rPr>
      </w:pPr>
      <w:r w:rsidRPr="007934D7">
        <w:rPr>
          <w:lang w:val="es-ES_tradnl"/>
        </w:rPr>
        <w:t>Integración de datos</w:t>
      </w:r>
    </w:p>
    <w:p w:rsidR="00E16915" w:rsidRPr="007934D7" w:rsidRDefault="00E16915" w:rsidP="00A92A02">
      <w:pPr>
        <w:pStyle w:val="ListParagraph"/>
        <w:numPr>
          <w:ilvl w:val="0"/>
          <w:numId w:val="97"/>
        </w:numPr>
        <w:rPr>
          <w:lang w:val="es-ES_tradnl"/>
        </w:rPr>
      </w:pPr>
      <w:r w:rsidRPr="007934D7">
        <w:rPr>
          <w:lang w:val="es-ES_tradnl"/>
        </w:rPr>
        <w:t>Participación de la organización</w:t>
      </w:r>
    </w:p>
    <w:p w:rsidR="00E16915" w:rsidRPr="007934D7" w:rsidRDefault="00E16915" w:rsidP="00A92A02">
      <w:pPr>
        <w:pStyle w:val="ListParagraph"/>
        <w:numPr>
          <w:ilvl w:val="0"/>
          <w:numId w:val="97"/>
        </w:numPr>
        <w:rPr>
          <w:lang w:val="es-ES_tradnl"/>
        </w:rPr>
      </w:pPr>
      <w:r w:rsidRPr="007934D7">
        <w:rPr>
          <w:lang w:val="es-ES_tradnl"/>
        </w:rPr>
        <w:t>Criterios de éxit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79" w:name="_Toc414675642"/>
      <w:bookmarkStart w:id="80" w:name="_Toc416097532"/>
      <w:r>
        <w:rPr>
          <w:lang w:val="es-ES_tradnl"/>
        </w:rPr>
        <w:t>Tipos de prototipos</w:t>
      </w:r>
      <w:bookmarkEnd w:id="79"/>
      <w:bookmarkEnd w:id="80"/>
    </w:p>
    <w:p w:rsidR="00E16915" w:rsidRDefault="00E16915" w:rsidP="00E16915">
      <w:pPr>
        <w:rPr>
          <w:lang w:val="es-ES_tradnl"/>
        </w:rPr>
      </w:pPr>
    </w:p>
    <w:p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rsidR="00E16915" w:rsidRPr="007934D7" w:rsidRDefault="00E16915" w:rsidP="00A92A02">
      <w:pPr>
        <w:pStyle w:val="ListParagraph"/>
        <w:numPr>
          <w:ilvl w:val="0"/>
          <w:numId w:val="98"/>
        </w:numPr>
        <w:rPr>
          <w:lang w:val="es-ES_tradnl"/>
        </w:rPr>
      </w:pPr>
      <w:r w:rsidRPr="007934D7">
        <w:rPr>
          <w:lang w:val="es-ES_tradnl"/>
        </w:rPr>
        <w:t>Mostrar y contar: Utilizado para ser mostrado a la directiva de la organización y generalmente utilizado para que se apruebe el presupuesto.</w:t>
      </w:r>
    </w:p>
    <w:p w:rsidR="00E16915" w:rsidRPr="007934D7" w:rsidRDefault="00E16915" w:rsidP="00A92A02">
      <w:pPr>
        <w:pStyle w:val="ListParagraph"/>
        <w:numPr>
          <w:ilvl w:val="0"/>
          <w:numId w:val="98"/>
        </w:numPr>
        <w:rPr>
          <w:lang w:val="es-ES_tradnl"/>
        </w:rPr>
      </w:pPr>
      <w:r w:rsidRPr="007934D7">
        <w:rPr>
          <w:lang w:val="es-ES_tradnl"/>
        </w:rPr>
        <w:t>Modelo: utilizado para entender los accesos y los requerimientos de análisis basado en las necesidades de la organización.</w:t>
      </w:r>
    </w:p>
    <w:p w:rsidR="00E16915" w:rsidRPr="007934D7" w:rsidRDefault="00E16915" w:rsidP="00A92A02">
      <w:pPr>
        <w:pStyle w:val="ListParagraph"/>
        <w:numPr>
          <w:ilvl w:val="0"/>
          <w:numId w:val="98"/>
        </w:numPr>
        <w:rPr>
          <w:lang w:val="es-ES_tradnl"/>
        </w:rPr>
      </w:pPr>
      <w:r w:rsidRPr="007934D7">
        <w:rPr>
          <w:lang w:val="es-ES_tradnl"/>
        </w:rPr>
        <w:t>Prueba de concepto: utilizado para explorar incertidumbres de la implementación y así poder identificar riesgos que conlleven a seguir o no con el proyecto.</w:t>
      </w:r>
    </w:p>
    <w:p w:rsidR="00E16915" w:rsidRPr="007934D7" w:rsidRDefault="00E16915" w:rsidP="00A92A02">
      <w:pPr>
        <w:pStyle w:val="ListParagraph"/>
        <w:numPr>
          <w:ilvl w:val="0"/>
          <w:numId w:val="98"/>
        </w:numPr>
        <w:rPr>
          <w:lang w:val="es-ES_tradnl"/>
        </w:rPr>
      </w:pPr>
      <w:r w:rsidRPr="007934D7">
        <w:rPr>
          <w:lang w:val="es-ES_tradnl"/>
        </w:rPr>
        <w:lastRenderedPageBreak/>
        <w:t>Diseño visual: Es por lo general un modelo mejorado que sirve para desarrollar las especificaciones de la interfaz de acceso así como el análisis de una porción del aplicativo BI.</w:t>
      </w:r>
    </w:p>
    <w:p w:rsidR="00E16915" w:rsidRPr="007934D7" w:rsidRDefault="00E16915" w:rsidP="00A92A02">
      <w:pPr>
        <w:pStyle w:val="ListParagraph"/>
        <w:numPr>
          <w:ilvl w:val="0"/>
          <w:numId w:val="98"/>
        </w:numPr>
        <w:rPr>
          <w:lang w:val="es-ES_tradnl"/>
        </w:rPr>
      </w:pPr>
      <w:r w:rsidRPr="007934D7">
        <w:rPr>
          <w:lang w:val="es-ES_tradnl"/>
        </w:rPr>
        <w:t>Demo: utilizado para transmitir la parte visual del aplicativo así parte de la funcionalidad que éste ofrecerá.</w:t>
      </w:r>
    </w:p>
    <w:p w:rsidR="00E16915" w:rsidRPr="007934D7" w:rsidRDefault="00E16915" w:rsidP="00A92A02">
      <w:pPr>
        <w:pStyle w:val="ListParagraph"/>
        <w:numPr>
          <w:ilvl w:val="0"/>
          <w:numId w:val="98"/>
        </w:numPr>
        <w:rPr>
          <w:lang w:val="es-ES_tradnl"/>
        </w:rPr>
      </w:pPr>
      <w:r w:rsidRPr="007934D7">
        <w:rPr>
          <w:lang w:val="es-ES_tradnl"/>
        </w:rPr>
        <w:t>Operacional: Es el tipo de prototipo más extensivo y por ende, el que más tiempo utiliza. Por lo general evoluciona hasta convertirse en la versión final del aplicativo.</w:t>
      </w:r>
    </w:p>
    <w:p w:rsidR="00E16915" w:rsidRDefault="00E16915" w:rsidP="00E16915">
      <w:pPr>
        <w:rPr>
          <w:lang w:val="es-ES_tradnl"/>
        </w:rPr>
      </w:pPr>
    </w:p>
    <w:p w:rsidR="00E16915" w:rsidRDefault="00E16915" w:rsidP="00E16915">
      <w:pPr>
        <w:pStyle w:val="Heading3"/>
        <w:rPr>
          <w:lang w:val="es-ES_tradnl"/>
        </w:rPr>
      </w:pPr>
      <w:bookmarkStart w:id="81" w:name="_Toc414675643"/>
      <w:bookmarkStart w:id="82" w:name="_Toc416097533"/>
      <w:r>
        <w:rPr>
          <w:lang w:val="es-ES_tradnl"/>
        </w:rPr>
        <w:t>Desarrollo de prototipos exitosos</w:t>
      </w:r>
      <w:bookmarkEnd w:id="81"/>
      <w:bookmarkEnd w:id="82"/>
    </w:p>
    <w:p w:rsidR="00E16915" w:rsidRDefault="00E16915" w:rsidP="00E16915">
      <w:pPr>
        <w:rPr>
          <w:lang w:val="es-ES_tradnl"/>
        </w:rPr>
      </w:pPr>
    </w:p>
    <w:p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rsidR="00E16915" w:rsidRPr="007934D7" w:rsidRDefault="00E16915" w:rsidP="00A92A02">
      <w:pPr>
        <w:pStyle w:val="ListParagraph"/>
        <w:numPr>
          <w:ilvl w:val="0"/>
          <w:numId w:val="99"/>
        </w:numPr>
        <w:rPr>
          <w:lang w:val="es-ES_tradnl"/>
        </w:rPr>
      </w:pPr>
      <w:r w:rsidRPr="007934D7">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rsidR="00E16915" w:rsidRPr="007934D7" w:rsidRDefault="00E16915" w:rsidP="00A92A02">
      <w:pPr>
        <w:pStyle w:val="ListParagraph"/>
        <w:numPr>
          <w:ilvl w:val="0"/>
          <w:numId w:val="99"/>
        </w:numPr>
        <w:rPr>
          <w:lang w:val="es-ES_tradnl"/>
        </w:rPr>
      </w:pPr>
      <w:r w:rsidRPr="007934D7">
        <w:rPr>
          <w:lang w:val="es-ES_tradnl"/>
        </w:rPr>
        <w:t>Del mismo modo el diseño y la funcionalidad podrían probarse en un prototipo, pero desarrollar un sistema robusto que sea puesto en producción resultaría una tarea demasiado ambiciosa para un prototipo.</w:t>
      </w:r>
    </w:p>
    <w:p w:rsidR="00E16915" w:rsidRDefault="00E16915" w:rsidP="00E16915">
      <w:pPr>
        <w:rPr>
          <w:lang w:val="es-ES_tradnl"/>
        </w:rPr>
      </w:pPr>
    </w:p>
    <w:p w:rsidR="00E16915" w:rsidRDefault="00E16915" w:rsidP="00E16915">
      <w:pPr>
        <w:pStyle w:val="Heading4"/>
        <w:rPr>
          <w:lang w:val="es-ES_tradnl"/>
        </w:rPr>
      </w:pPr>
      <w:r>
        <w:rPr>
          <w:lang w:val="es-ES_tradnl"/>
        </w:rPr>
        <w:t>Acta de constitución del prototipo</w:t>
      </w:r>
    </w:p>
    <w:p w:rsidR="00E16915" w:rsidRDefault="00E16915" w:rsidP="00E16915">
      <w:pPr>
        <w:rPr>
          <w:lang w:val="es-ES_tradnl"/>
        </w:rPr>
      </w:pPr>
    </w:p>
    <w:p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rsidR="00E16915" w:rsidRPr="007934D7" w:rsidRDefault="00E16915" w:rsidP="00A92A02">
      <w:pPr>
        <w:pStyle w:val="ListParagraph"/>
        <w:numPr>
          <w:ilvl w:val="0"/>
          <w:numId w:val="100"/>
        </w:numPr>
        <w:rPr>
          <w:lang w:val="es-ES_tradnl"/>
        </w:rPr>
      </w:pPr>
      <w:r w:rsidRPr="007934D7">
        <w:rPr>
          <w:lang w:val="es-ES_tradnl"/>
        </w:rPr>
        <w:t>Objetivo principal del prototipo</w:t>
      </w:r>
    </w:p>
    <w:p w:rsidR="00E16915" w:rsidRPr="007934D7" w:rsidRDefault="00E16915" w:rsidP="00A92A02">
      <w:pPr>
        <w:pStyle w:val="ListParagraph"/>
        <w:numPr>
          <w:ilvl w:val="0"/>
          <w:numId w:val="100"/>
        </w:numPr>
        <w:rPr>
          <w:lang w:val="es-ES_tradnl"/>
        </w:rPr>
      </w:pPr>
      <w:r w:rsidRPr="007934D7">
        <w:rPr>
          <w:lang w:val="es-ES_tradnl"/>
        </w:rPr>
        <w:t>Objetivos secundarios del prototipo</w:t>
      </w:r>
    </w:p>
    <w:p w:rsidR="00E16915" w:rsidRPr="007934D7" w:rsidRDefault="00E16915" w:rsidP="00A92A02">
      <w:pPr>
        <w:pStyle w:val="ListParagraph"/>
        <w:numPr>
          <w:ilvl w:val="0"/>
          <w:numId w:val="100"/>
        </w:numPr>
        <w:rPr>
          <w:lang w:val="es-ES_tradnl"/>
        </w:rPr>
      </w:pPr>
      <w:r w:rsidRPr="007934D7">
        <w:rPr>
          <w:lang w:val="es-ES_tradnl"/>
        </w:rPr>
        <w:t>Los datos que se incluirán en el prototipo</w:t>
      </w:r>
    </w:p>
    <w:p w:rsidR="00E16915" w:rsidRPr="007934D7" w:rsidRDefault="00E16915" w:rsidP="00A92A02">
      <w:pPr>
        <w:pStyle w:val="ListParagraph"/>
        <w:numPr>
          <w:ilvl w:val="0"/>
          <w:numId w:val="100"/>
        </w:numPr>
        <w:rPr>
          <w:lang w:val="es-ES_tradnl"/>
        </w:rPr>
      </w:pPr>
      <w:r w:rsidRPr="007934D7">
        <w:rPr>
          <w:lang w:val="es-ES_tradnl"/>
        </w:rPr>
        <w:t>Las plataformas: hardware y software</w:t>
      </w:r>
    </w:p>
    <w:p w:rsidR="00E16915" w:rsidRPr="007934D7" w:rsidRDefault="00E16915" w:rsidP="00A92A02">
      <w:pPr>
        <w:pStyle w:val="ListParagraph"/>
        <w:numPr>
          <w:ilvl w:val="0"/>
          <w:numId w:val="100"/>
        </w:numPr>
        <w:rPr>
          <w:lang w:val="es-ES_tradnl"/>
        </w:rPr>
      </w:pPr>
      <w:r w:rsidRPr="007934D7">
        <w:rPr>
          <w:lang w:val="es-ES_tradnl"/>
        </w:rPr>
        <w:t>Medición del éxito del prototipo</w:t>
      </w:r>
    </w:p>
    <w:p w:rsidR="00E16915" w:rsidRPr="007934D7" w:rsidRDefault="00E16915" w:rsidP="00A92A02">
      <w:pPr>
        <w:pStyle w:val="ListParagraph"/>
        <w:numPr>
          <w:ilvl w:val="0"/>
          <w:numId w:val="100"/>
        </w:numPr>
        <w:rPr>
          <w:lang w:val="es-ES_tradnl"/>
        </w:rPr>
      </w:pPr>
      <w:r w:rsidRPr="007934D7">
        <w:rPr>
          <w:lang w:val="es-ES_tradnl"/>
        </w:rPr>
        <w:t>Acuerdo sobre la interfaz de la aplicación</w:t>
      </w:r>
    </w:p>
    <w:p w:rsidR="00E16915" w:rsidRDefault="00E16915" w:rsidP="00E16915">
      <w:pPr>
        <w:rPr>
          <w:lang w:val="es-ES_tradnl"/>
        </w:rPr>
      </w:pPr>
    </w:p>
    <w:p w:rsidR="00E16915" w:rsidRDefault="00E16915" w:rsidP="00E16915">
      <w:pPr>
        <w:pStyle w:val="Heading4"/>
        <w:rPr>
          <w:lang w:val="es-ES_tradnl"/>
        </w:rPr>
      </w:pPr>
      <w:r>
        <w:rPr>
          <w:lang w:val="es-ES_tradnl"/>
        </w:rPr>
        <w:t>Lineamientos para generar los prototipos</w:t>
      </w:r>
    </w:p>
    <w:p w:rsidR="00E16915" w:rsidRDefault="00E16915" w:rsidP="00E16915">
      <w:pPr>
        <w:rPr>
          <w:lang w:val="es-ES_tradnl"/>
        </w:rPr>
      </w:pPr>
    </w:p>
    <w:p w:rsidR="00E16915" w:rsidRDefault="00E16915" w:rsidP="00E16915">
      <w:pPr>
        <w:rPr>
          <w:lang w:val="es-ES_tradnl"/>
        </w:rPr>
      </w:pPr>
      <w:r>
        <w:rPr>
          <w:lang w:val="es-ES_tradnl"/>
        </w:rPr>
        <w:t>Una idea general es que con cada iteración en el versionamiento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rsidR="00E16915" w:rsidRDefault="00E16915" w:rsidP="00E16915">
      <w:pPr>
        <w:rPr>
          <w:lang w:val="es-ES_tradnl"/>
        </w:rPr>
      </w:pPr>
    </w:p>
    <w:p w:rsidR="00E16915" w:rsidRDefault="00E16915" w:rsidP="00E16915">
      <w:pPr>
        <w:rPr>
          <w:lang w:val="es-ES_tradnl"/>
        </w:rPr>
      </w:pPr>
      <w:r w:rsidRPr="00ED3D17">
        <w:rPr>
          <w:noProof/>
          <w:lang w:val="en-US" w:eastAsia="en-US"/>
        </w:rPr>
        <w:lastRenderedPageBreak/>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rsidR="00E16915" w:rsidRDefault="00E16915" w:rsidP="00E16915">
      <w:pPr>
        <w:pStyle w:val="Heading3"/>
        <w:rPr>
          <w:lang w:val="es-ES_tradnl"/>
        </w:rPr>
      </w:pPr>
      <w:bookmarkStart w:id="83" w:name="_Toc414675644"/>
      <w:bookmarkStart w:id="84" w:name="_Toc416097534"/>
      <w:r>
        <w:rPr>
          <w:lang w:val="es-ES_tradnl"/>
        </w:rPr>
        <w:t>Actividades para la generación de prototipos</w:t>
      </w:r>
      <w:bookmarkEnd w:id="83"/>
      <w:bookmarkEnd w:id="8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85" w:name="_Toc414675645"/>
      <w:bookmarkStart w:id="86" w:name="_Toc416097535"/>
      <w:r>
        <w:rPr>
          <w:lang w:val="es-ES_tradnl"/>
        </w:rPr>
        <w:t>Análisis del repositorio de los meta datos</w:t>
      </w:r>
      <w:bookmarkEnd w:id="85"/>
      <w:bookmarkEnd w:id="86"/>
    </w:p>
    <w:p w:rsidR="00E16915" w:rsidRDefault="00E16915" w:rsidP="00E16915">
      <w:pPr>
        <w:rPr>
          <w:lang w:val="es-ES_tradnl"/>
        </w:rPr>
      </w:pPr>
    </w:p>
    <w:p w:rsidR="00E16915" w:rsidRDefault="00E16915" w:rsidP="00E16915">
      <w:pPr>
        <w:rPr>
          <w:lang w:val="es-ES_tradnl"/>
        </w:rPr>
      </w:pPr>
      <w:r>
        <w:rPr>
          <w:lang w:val="es-ES_tradnl"/>
        </w:rPr>
        <w:t>Algunas preguntas importantes relacionadas al análisis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Utilización del repositorio de los meta datos:</w:t>
      </w:r>
    </w:p>
    <w:p w:rsidR="00E16915" w:rsidRPr="00D75AEE" w:rsidRDefault="00E16915" w:rsidP="00A92A02">
      <w:pPr>
        <w:pStyle w:val="ListParagraph"/>
        <w:numPr>
          <w:ilvl w:val="0"/>
          <w:numId w:val="101"/>
        </w:numPr>
        <w:rPr>
          <w:lang w:val="es-ES_tradnl"/>
        </w:rPr>
      </w:pPr>
      <w:r w:rsidRPr="00D75AEE">
        <w:rPr>
          <w:lang w:val="es-ES_tradnl"/>
        </w:rPr>
        <w:t>¿Qué estándares se poseen actualmente para su uso, y qué estándares serán necesarios desarrollar?</w:t>
      </w:r>
    </w:p>
    <w:p w:rsidR="00E16915" w:rsidRPr="00D75AEE" w:rsidRDefault="00E16915" w:rsidP="00A92A02">
      <w:pPr>
        <w:pStyle w:val="ListParagraph"/>
        <w:numPr>
          <w:ilvl w:val="0"/>
          <w:numId w:val="101"/>
        </w:numPr>
        <w:rPr>
          <w:lang w:val="es-ES_tradnl"/>
        </w:rPr>
      </w:pPr>
      <w:r w:rsidRPr="00D75AEE">
        <w:rPr>
          <w:lang w:val="es-ES_tradnl"/>
        </w:rPr>
        <w:lastRenderedPageBreak/>
        <w:t xml:space="preserve">¿Actualmente se cuenta con un repositorio de meta datos, o será necesario licenciar o construir uno? </w:t>
      </w:r>
    </w:p>
    <w:p w:rsidR="00E16915" w:rsidRPr="00D75AEE" w:rsidRDefault="00E16915" w:rsidP="00A92A02">
      <w:pPr>
        <w:pStyle w:val="ListParagraph"/>
        <w:numPr>
          <w:ilvl w:val="0"/>
          <w:numId w:val="101"/>
        </w:numPr>
        <w:rPr>
          <w:lang w:val="es-ES_tradnl"/>
        </w:rPr>
      </w:pPr>
      <w:r w:rsidRPr="00D75AEE">
        <w:rPr>
          <w:lang w:val="es-ES_tradnl"/>
        </w:rPr>
        <w:t>¿Cómo se sabrá si se está utilizando el repositorio de los meta datos efectivamente?</w:t>
      </w:r>
    </w:p>
    <w:p w:rsidR="00E16915" w:rsidRDefault="00E16915" w:rsidP="00E16915">
      <w:pPr>
        <w:rPr>
          <w:lang w:val="es-ES_tradnl"/>
        </w:rPr>
      </w:pPr>
    </w:p>
    <w:p w:rsidR="00E16915" w:rsidRDefault="00E16915" w:rsidP="00E16915">
      <w:pPr>
        <w:rPr>
          <w:lang w:val="es-ES_tradnl"/>
        </w:rPr>
      </w:pPr>
      <w:r>
        <w:rPr>
          <w:lang w:val="es-ES_tradnl"/>
        </w:rPr>
        <w:t>Requerimientos del meta modelo;</w:t>
      </w:r>
    </w:p>
    <w:p w:rsidR="00E16915" w:rsidRPr="00D75AEE" w:rsidRDefault="00E16915" w:rsidP="00A92A02">
      <w:pPr>
        <w:pStyle w:val="ListParagraph"/>
        <w:numPr>
          <w:ilvl w:val="0"/>
          <w:numId w:val="102"/>
        </w:numPr>
        <w:rPr>
          <w:lang w:val="es-ES_tradnl"/>
        </w:rPr>
      </w:pPr>
      <w:r w:rsidRPr="00D75AEE">
        <w:rPr>
          <w:lang w:val="es-ES_tradnl"/>
        </w:rPr>
        <w:t>¿Será necesario crear un meta modelo para el repositorio de los meta datos, o ya se cuenta con uno?</w:t>
      </w:r>
    </w:p>
    <w:p w:rsidR="00E16915" w:rsidRPr="00D75AEE" w:rsidRDefault="00E16915" w:rsidP="00A92A02">
      <w:pPr>
        <w:pStyle w:val="ListParagraph"/>
        <w:numPr>
          <w:ilvl w:val="0"/>
          <w:numId w:val="102"/>
        </w:numPr>
        <w:rPr>
          <w:lang w:val="es-ES_tradnl"/>
        </w:rPr>
      </w:pPr>
      <w:r w:rsidRPr="00D75AEE">
        <w:rPr>
          <w:lang w:val="es-ES_tradnl"/>
        </w:rPr>
        <w:t>¿Qué productos relacionados al repositorio de los meta datos, deberá soportar el meta modelo?</w:t>
      </w:r>
    </w:p>
    <w:p w:rsidR="00E16915" w:rsidRDefault="00E16915" w:rsidP="00E16915">
      <w:pPr>
        <w:rPr>
          <w:lang w:val="es-ES_tradnl"/>
        </w:rPr>
      </w:pPr>
    </w:p>
    <w:p w:rsidR="00E16915" w:rsidRDefault="00E16915" w:rsidP="00E16915">
      <w:pPr>
        <w:rPr>
          <w:lang w:val="es-ES_tradnl"/>
        </w:rPr>
      </w:pPr>
      <w:r>
        <w:rPr>
          <w:lang w:val="es-ES_tradnl"/>
        </w:rPr>
        <w:t>Seguridad sobre el repositorio de los meta datos:</w:t>
      </w:r>
    </w:p>
    <w:p w:rsidR="00E16915" w:rsidRPr="00D75AEE" w:rsidRDefault="00E16915" w:rsidP="00A92A02">
      <w:pPr>
        <w:pStyle w:val="ListParagraph"/>
        <w:numPr>
          <w:ilvl w:val="0"/>
          <w:numId w:val="103"/>
        </w:numPr>
        <w:rPr>
          <w:lang w:val="es-ES_tradnl"/>
        </w:rPr>
      </w:pPr>
      <w:r w:rsidRPr="00D75AEE">
        <w:rPr>
          <w:lang w:val="es-ES_tradnl"/>
        </w:rPr>
        <w:t>¿Qué tipo de seguridad se necesitará para el repositorio de los meta datos?</w:t>
      </w:r>
    </w:p>
    <w:p w:rsidR="00E16915" w:rsidRPr="00D75AEE" w:rsidRDefault="00E16915" w:rsidP="00A92A02">
      <w:pPr>
        <w:pStyle w:val="ListParagraph"/>
        <w:numPr>
          <w:ilvl w:val="0"/>
          <w:numId w:val="103"/>
        </w:numPr>
        <w:rPr>
          <w:lang w:val="es-ES_tradnl"/>
        </w:rPr>
      </w:pPr>
      <w:r w:rsidRPr="00D75AEE">
        <w:rPr>
          <w:lang w:val="es-ES_tradnl"/>
        </w:rPr>
        <w:t>¿Cómo será el esquema de autorizaciones entre los usuarios para acceder al repositorio de meta datos?</w:t>
      </w:r>
    </w:p>
    <w:p w:rsidR="00E16915" w:rsidRDefault="00E16915" w:rsidP="00E16915">
      <w:pPr>
        <w:rPr>
          <w:lang w:val="es-ES_tradnl"/>
        </w:rPr>
      </w:pPr>
    </w:p>
    <w:p w:rsidR="00E16915" w:rsidRDefault="00E16915" w:rsidP="00E16915">
      <w:pPr>
        <w:rPr>
          <w:lang w:val="es-ES_tradnl"/>
        </w:rPr>
      </w:pPr>
      <w:r>
        <w:rPr>
          <w:lang w:val="es-ES_tradnl"/>
        </w:rPr>
        <w:t>Captura de los meta datos:</w:t>
      </w:r>
    </w:p>
    <w:p w:rsidR="00E16915" w:rsidRPr="00D75AEE" w:rsidRDefault="00E16915" w:rsidP="00A92A02">
      <w:pPr>
        <w:pStyle w:val="ListParagraph"/>
        <w:numPr>
          <w:ilvl w:val="0"/>
          <w:numId w:val="104"/>
        </w:numPr>
        <w:rPr>
          <w:lang w:val="es-ES_tradnl"/>
        </w:rPr>
      </w:pPr>
      <w:r w:rsidRPr="00D75AEE">
        <w:rPr>
          <w:lang w:val="es-ES_tradnl"/>
        </w:rPr>
        <w:t>¿Qué tipos de meta datos de la organización se necesita capturar?</w:t>
      </w:r>
    </w:p>
    <w:p w:rsidR="00E16915" w:rsidRPr="00D75AEE" w:rsidRDefault="00E16915" w:rsidP="00A92A02">
      <w:pPr>
        <w:pStyle w:val="ListParagraph"/>
        <w:numPr>
          <w:ilvl w:val="0"/>
          <w:numId w:val="104"/>
        </w:numPr>
        <w:rPr>
          <w:lang w:val="es-ES_tradnl"/>
        </w:rPr>
      </w:pPr>
      <w:r w:rsidRPr="00D75AEE">
        <w:rPr>
          <w:lang w:val="es-ES_tradnl"/>
        </w:rPr>
        <w:t>¿Se utilizarán softwares de ingeniería asistidos por computadora (CASE) para capturar los meta datos de la organización?</w:t>
      </w:r>
    </w:p>
    <w:p w:rsidR="00E16915" w:rsidRPr="00D75AEE" w:rsidRDefault="00E16915" w:rsidP="00A92A02">
      <w:pPr>
        <w:pStyle w:val="ListParagraph"/>
        <w:numPr>
          <w:ilvl w:val="0"/>
          <w:numId w:val="104"/>
        </w:numPr>
        <w:rPr>
          <w:lang w:val="es-ES_tradnl"/>
        </w:rPr>
      </w:pPr>
      <w:r w:rsidRPr="00D75AEE">
        <w:rPr>
          <w:lang w:val="es-ES_tradnl"/>
        </w:rPr>
        <w:t>¿Qué tipo de meta datos técnicos se deberán capturar?</w:t>
      </w:r>
    </w:p>
    <w:p w:rsidR="00E16915" w:rsidRPr="00D75AEE" w:rsidRDefault="00E16915" w:rsidP="00A92A02">
      <w:pPr>
        <w:pStyle w:val="ListParagraph"/>
        <w:numPr>
          <w:ilvl w:val="0"/>
          <w:numId w:val="104"/>
        </w:numPr>
        <w:rPr>
          <w:lang w:val="es-ES_tradnl"/>
        </w:rPr>
      </w:pPr>
      <w:r w:rsidRPr="00D75AEE">
        <w:rPr>
          <w:lang w:val="es-ES_tradnl"/>
        </w:rPr>
        <w:t>¿Se estarán capturando meta datos técnicos a través de procesos ETL, OLAP, y otras herramientas de análisis y de acceso?</w:t>
      </w:r>
    </w:p>
    <w:p w:rsidR="00E16915" w:rsidRPr="00D75AEE" w:rsidRDefault="00E16915" w:rsidP="00A92A02">
      <w:pPr>
        <w:pStyle w:val="ListParagraph"/>
        <w:numPr>
          <w:ilvl w:val="0"/>
          <w:numId w:val="104"/>
        </w:numPr>
        <w:rPr>
          <w:lang w:val="es-ES_tradnl"/>
        </w:rPr>
      </w:pPr>
      <w:r w:rsidRPr="00D75AEE">
        <w:rPr>
          <w:lang w:val="es-ES_tradnl"/>
        </w:rPr>
        <w:t>¿Cómo se extraerán los meta datos de estas herramientas y se migrarán al repositorio de los meta datos?</w:t>
      </w:r>
    </w:p>
    <w:p w:rsidR="00E16915" w:rsidRDefault="00E16915" w:rsidP="00E16915">
      <w:pPr>
        <w:rPr>
          <w:lang w:val="es-ES_tradnl"/>
        </w:rPr>
      </w:pPr>
    </w:p>
    <w:p w:rsidR="00E16915" w:rsidRDefault="00E16915" w:rsidP="00E16915">
      <w:pPr>
        <w:rPr>
          <w:lang w:val="es-ES_tradnl"/>
        </w:rPr>
      </w:pPr>
      <w:r>
        <w:rPr>
          <w:lang w:val="es-ES_tradnl"/>
        </w:rPr>
        <w:t>Entrega de los meta datos:</w:t>
      </w:r>
    </w:p>
    <w:p w:rsidR="00E16915" w:rsidRPr="00D75AEE" w:rsidRDefault="00E16915" w:rsidP="00A92A02">
      <w:pPr>
        <w:pStyle w:val="ListParagraph"/>
        <w:numPr>
          <w:ilvl w:val="0"/>
          <w:numId w:val="105"/>
        </w:numPr>
        <w:rPr>
          <w:lang w:val="es-ES_tradnl"/>
        </w:rPr>
      </w:pPr>
      <w:r w:rsidRPr="00D75AEE">
        <w:rPr>
          <w:lang w:val="es-ES_tradnl"/>
        </w:rPr>
        <w:t>¿Cómo serán los meta datos visualizados y cómo se accederá a ellos? ¿Qué tipo de interfaz se tendrá con los meta datos? ¿Será Web?</w:t>
      </w:r>
    </w:p>
    <w:p w:rsidR="00E16915" w:rsidRPr="00D75AEE" w:rsidRDefault="00E16915" w:rsidP="00A92A02">
      <w:pPr>
        <w:pStyle w:val="ListParagraph"/>
        <w:numPr>
          <w:ilvl w:val="0"/>
          <w:numId w:val="105"/>
        </w:numPr>
        <w:rPr>
          <w:lang w:val="es-ES_tradnl"/>
        </w:rPr>
      </w:pPr>
      <w:r w:rsidRPr="00D75AEE">
        <w:rPr>
          <w:lang w:val="es-ES_tradnl"/>
        </w:rPr>
        <w:t>¿Será necesario producir reportes de los meta datos? ¿Qué tipo de reportes?</w:t>
      </w:r>
    </w:p>
    <w:p w:rsidR="00E16915" w:rsidRDefault="00E16915" w:rsidP="00A92A02">
      <w:pPr>
        <w:pStyle w:val="ListParagraph"/>
        <w:numPr>
          <w:ilvl w:val="0"/>
          <w:numId w:val="105"/>
        </w:numPr>
        <w:rPr>
          <w:lang w:val="es-ES_tradnl"/>
        </w:rPr>
      </w:pPr>
      <w:r w:rsidRPr="00D75AEE">
        <w:rPr>
          <w:lang w:val="es-ES_tradnl"/>
        </w:rPr>
        <w:t>¿Habrá alguna función de ayuda?</w:t>
      </w:r>
    </w:p>
    <w:p w:rsidR="00D75AEE" w:rsidRPr="00D75AEE" w:rsidRDefault="00D75AEE" w:rsidP="00A92A02">
      <w:pPr>
        <w:pStyle w:val="ListParagraph"/>
        <w:numPr>
          <w:ilvl w:val="0"/>
          <w:numId w:val="105"/>
        </w:numPr>
        <w:rPr>
          <w:lang w:val="es-ES_tradnl"/>
        </w:rPr>
      </w:pPr>
    </w:p>
    <w:p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rsidR="00E16915" w:rsidRPr="00D75AEE" w:rsidRDefault="00E16915" w:rsidP="00A92A02">
      <w:pPr>
        <w:pStyle w:val="ListParagraph"/>
        <w:numPr>
          <w:ilvl w:val="0"/>
          <w:numId w:val="106"/>
        </w:numPr>
        <w:rPr>
          <w:lang w:val="es-ES_tradnl"/>
        </w:rPr>
      </w:pPr>
      <w:r w:rsidRPr="00D75AEE">
        <w:rPr>
          <w:lang w:val="es-ES_tradnl"/>
        </w:rPr>
        <w:t>Significado y contenido</w:t>
      </w:r>
    </w:p>
    <w:p w:rsidR="00E16915" w:rsidRPr="00D75AEE" w:rsidRDefault="00E16915" w:rsidP="00A92A02">
      <w:pPr>
        <w:pStyle w:val="ListParagraph"/>
        <w:numPr>
          <w:ilvl w:val="0"/>
          <w:numId w:val="106"/>
        </w:numPr>
        <w:rPr>
          <w:lang w:val="es-ES_tradnl"/>
        </w:rPr>
      </w:pPr>
      <w:r w:rsidRPr="00D75AEE">
        <w:rPr>
          <w:lang w:val="es-ES_tradnl"/>
        </w:rPr>
        <w:t>Políticas y gobernabilidad</w:t>
      </w:r>
    </w:p>
    <w:p w:rsidR="00E16915" w:rsidRPr="00D75AEE" w:rsidRDefault="00E16915" w:rsidP="00A92A02">
      <w:pPr>
        <w:pStyle w:val="ListParagraph"/>
        <w:numPr>
          <w:ilvl w:val="0"/>
          <w:numId w:val="106"/>
        </w:numPr>
        <w:rPr>
          <w:lang w:val="es-ES_tradnl"/>
        </w:rPr>
      </w:pPr>
      <w:r w:rsidRPr="00D75AEE">
        <w:rPr>
          <w:lang w:val="es-ES_tradnl"/>
        </w:rPr>
        <w:lastRenderedPageBreak/>
        <w:t>Atributos técnicos</w:t>
      </w:r>
    </w:p>
    <w:p w:rsidR="00E16915" w:rsidRPr="00D75AEE" w:rsidRDefault="00E16915" w:rsidP="00A92A02">
      <w:pPr>
        <w:pStyle w:val="ListParagraph"/>
        <w:numPr>
          <w:ilvl w:val="0"/>
          <w:numId w:val="106"/>
        </w:numPr>
        <w:rPr>
          <w:lang w:val="es-ES_tradnl"/>
        </w:rPr>
      </w:pPr>
      <w:r w:rsidRPr="00D75AEE">
        <w:rPr>
          <w:lang w:val="es-ES_tradnl"/>
        </w:rPr>
        <w:t>Especificaciones de transformación</w:t>
      </w:r>
    </w:p>
    <w:p w:rsidR="00E16915" w:rsidRPr="00D75AEE" w:rsidRDefault="00E16915" w:rsidP="00A92A02">
      <w:pPr>
        <w:pStyle w:val="ListParagraph"/>
        <w:numPr>
          <w:ilvl w:val="0"/>
          <w:numId w:val="106"/>
        </w:numPr>
        <w:rPr>
          <w:lang w:val="es-ES_tradnl"/>
        </w:rPr>
      </w:pPr>
      <w:r w:rsidRPr="00D75AEE">
        <w:rPr>
          <w:lang w:val="es-ES_tradnl"/>
        </w:rPr>
        <w:t>Manipulación de los programas</w:t>
      </w:r>
    </w:p>
    <w:p w:rsidR="00E16915" w:rsidRDefault="00E16915" w:rsidP="00E16915">
      <w:pPr>
        <w:rPr>
          <w:lang w:val="es-ES_tradnl"/>
        </w:rPr>
      </w:pPr>
      <w:r>
        <w:rPr>
          <w:lang w:val="es-ES_tradnl"/>
        </w:rPr>
        <w:t xml:space="preserve">Es importante resaltar que cuando la información contextual se documenta, es llamada meta datos.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7" w:name="_Toc414675646"/>
      <w:bookmarkStart w:id="88" w:name="_Toc416097536"/>
      <w:r>
        <w:rPr>
          <w:lang w:val="es-ES_tradnl"/>
        </w:rPr>
        <w:t>La importancia de los meta datos</w:t>
      </w:r>
      <w:bookmarkEnd w:id="87"/>
      <w:bookmarkEnd w:id="88"/>
    </w:p>
    <w:p w:rsidR="00E16915" w:rsidRDefault="00E16915" w:rsidP="00E16915">
      <w:pPr>
        <w:rPr>
          <w:lang w:val="es-ES_tradnl"/>
        </w:rPr>
      </w:pPr>
    </w:p>
    <w:p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rsidR="00D75AEE" w:rsidRDefault="00D75AEE" w:rsidP="00E16915">
      <w:pPr>
        <w:rPr>
          <w:lang w:val="es-ES_tradnl"/>
        </w:rPr>
      </w:pPr>
    </w:p>
    <w:p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rsidR="00D75AEE" w:rsidRDefault="00D75AEE" w:rsidP="00E16915">
      <w:pPr>
        <w:rPr>
          <w:lang w:val="es-ES_tradnl"/>
        </w:rPr>
      </w:pPr>
    </w:p>
    <w:p w:rsidR="00E16915" w:rsidRDefault="00E16915" w:rsidP="00E16915">
      <w:pPr>
        <w:rPr>
          <w:lang w:val="es-ES_tradnl"/>
        </w:rPr>
      </w:pPr>
      <w:r>
        <w:rPr>
          <w:lang w:val="es-ES_tradnl"/>
        </w:rPr>
        <w:t>Algunas de las características principales de los meta datos y el repositorio de meta datos se listan a continuación:</w:t>
      </w:r>
    </w:p>
    <w:p w:rsidR="00E16915" w:rsidRPr="00D75AEE" w:rsidRDefault="00E16915" w:rsidP="00A92A02">
      <w:pPr>
        <w:pStyle w:val="ListParagraph"/>
        <w:numPr>
          <w:ilvl w:val="0"/>
          <w:numId w:val="107"/>
        </w:numPr>
        <w:rPr>
          <w:lang w:val="es-ES_tradnl"/>
        </w:rPr>
      </w:pPr>
      <w:r w:rsidRPr="00D75AEE">
        <w:rPr>
          <w:lang w:val="es-ES_tradnl"/>
        </w:rPr>
        <w:t>El repositorio de los meta datos está conformado por meta datos provenientes de diferentes herramientas como, OLAP, CASE, ETL y minería de datos.</w:t>
      </w:r>
    </w:p>
    <w:p w:rsidR="00E16915" w:rsidRPr="00D75AEE" w:rsidRDefault="00E16915" w:rsidP="00A92A02">
      <w:pPr>
        <w:pStyle w:val="ListParagraph"/>
        <w:numPr>
          <w:ilvl w:val="0"/>
          <w:numId w:val="107"/>
        </w:numPr>
        <w:rPr>
          <w:lang w:val="es-ES_tradnl"/>
        </w:rPr>
      </w:pPr>
      <w:r w:rsidRPr="00D75AEE">
        <w:rPr>
          <w:lang w:val="es-ES_tradnl"/>
        </w:rPr>
        <w:t>Los meta datos documentan la transformación y depuración de los datos fuentes y proveen de un rastro de auditoría de las cargas de datos que se realizan periódicamente.</w:t>
      </w:r>
    </w:p>
    <w:p w:rsidR="00E16915" w:rsidRPr="00D75AEE" w:rsidRDefault="00E16915" w:rsidP="00A92A02">
      <w:pPr>
        <w:pStyle w:val="ListParagraph"/>
        <w:numPr>
          <w:ilvl w:val="0"/>
          <w:numId w:val="107"/>
        </w:numPr>
        <w:rPr>
          <w:lang w:val="es-ES_tradnl"/>
        </w:rPr>
      </w:pPr>
      <w:r w:rsidRPr="00D75AEE">
        <w:rPr>
          <w:lang w:val="es-ES_tradnl"/>
        </w:rPr>
        <w:t>Los meta datos ayudan a rastrear los requerimientos de seguridad BI, las métricas de la calidad de los datos,  y las métricas de crecimiento (en volumen, en hardware, etc.).</w:t>
      </w:r>
    </w:p>
    <w:p w:rsidR="00E16915" w:rsidRPr="00D75AEE" w:rsidRDefault="00E16915" w:rsidP="00A92A02">
      <w:pPr>
        <w:pStyle w:val="ListParagraph"/>
        <w:numPr>
          <w:ilvl w:val="0"/>
          <w:numId w:val="107"/>
        </w:numPr>
        <w:rPr>
          <w:lang w:val="es-ES_tradnl"/>
        </w:rPr>
      </w:pPr>
      <w:r w:rsidRPr="00D75AEE">
        <w:rPr>
          <w:lang w:val="es-ES_tradnl"/>
        </w:rPr>
        <w:t>Los meta datos proveen de un inventario sobre todos los datos fuente que ocupan las aplicaciones BI.</w:t>
      </w:r>
    </w:p>
    <w:p w:rsidR="00E16915" w:rsidRPr="007F09D8" w:rsidRDefault="00E16915" w:rsidP="00E16915">
      <w:pPr>
        <w:pStyle w:val="ListParagraph"/>
        <w:rPr>
          <w:lang w:val="es-ES_tradnl"/>
        </w:rPr>
      </w:pPr>
    </w:p>
    <w:p w:rsidR="00E16915" w:rsidRDefault="00E16915" w:rsidP="00E16915">
      <w:pPr>
        <w:pStyle w:val="Heading4"/>
        <w:rPr>
          <w:lang w:val="es-ES_tradnl"/>
        </w:rPr>
      </w:pPr>
      <w:r>
        <w:rPr>
          <w:lang w:val="es-ES_tradnl"/>
        </w:rPr>
        <w:t xml:space="preserve">Categorías de meta datos </w:t>
      </w:r>
    </w:p>
    <w:p w:rsidR="00E16915" w:rsidRDefault="00E16915" w:rsidP="00E16915">
      <w:pPr>
        <w:rPr>
          <w:lang w:val="es-ES_tradnl"/>
        </w:rPr>
      </w:pPr>
    </w:p>
    <w:p w:rsidR="00E16915" w:rsidRDefault="00E16915" w:rsidP="00E16915">
      <w:pPr>
        <w:rPr>
          <w:lang w:val="es-ES_tradnl"/>
        </w:rPr>
      </w:pPr>
      <w:r>
        <w:rPr>
          <w:lang w:val="es-ES_tradnl"/>
        </w:rPr>
        <w:t>Existen dos categorías de meta datos los cuales se explican a continuación:</w:t>
      </w:r>
    </w:p>
    <w:p w:rsidR="00E16915" w:rsidRPr="00D75AEE" w:rsidRDefault="00E16915" w:rsidP="00A92A02">
      <w:pPr>
        <w:pStyle w:val="ListParagraph"/>
        <w:numPr>
          <w:ilvl w:val="0"/>
          <w:numId w:val="108"/>
        </w:numPr>
        <w:rPr>
          <w:lang w:val="es-ES_tradnl"/>
        </w:rPr>
      </w:pPr>
      <w:r w:rsidRPr="00D75AEE">
        <w:rPr>
          <w:lang w:val="es-ES_tradnl"/>
        </w:rPr>
        <w:t xml:space="preserve">Meta datos de la organización: Provee a los miembros de una organización una guía para acceder a los datos de la organización en el entorno de inteligencia de negocios, teniendo en </w:t>
      </w:r>
      <w:r w:rsidRPr="00D75AEE">
        <w:rPr>
          <w:lang w:val="es-ES_tradnl"/>
        </w:rPr>
        <w:lastRenderedPageBreak/>
        <w:t>cuenta que no todos los miembros poseen conocimientos técnicos y necesitan una definición apropiada en términos de la organización que puedan entender.</w:t>
      </w:r>
    </w:p>
    <w:p w:rsidR="00E16915" w:rsidRPr="00D75AEE" w:rsidRDefault="00E16915" w:rsidP="00A92A02">
      <w:pPr>
        <w:pStyle w:val="ListParagraph"/>
        <w:numPr>
          <w:ilvl w:val="0"/>
          <w:numId w:val="108"/>
        </w:numPr>
        <w:rPr>
          <w:lang w:val="es-ES_tradnl"/>
        </w:rPr>
      </w:pPr>
      <w:r w:rsidRPr="00D75AEE">
        <w:rPr>
          <w:lang w:val="es-ES_tradnl"/>
        </w:rPr>
        <w:t>Meta datos técnicos: provee al equipo técnico y a los súper usuarios, información acerca de los aplicativos y las bases de datos, que son indispensables para mantener los aplicativos BI.</w:t>
      </w:r>
    </w:p>
    <w:p w:rsidR="00E16915" w:rsidRDefault="00E16915" w:rsidP="00E16915">
      <w:pPr>
        <w:rPr>
          <w:lang w:val="es-ES_tradnl"/>
        </w:rPr>
      </w:pPr>
    </w:p>
    <w:p w:rsidR="00E16915" w:rsidRDefault="00E16915" w:rsidP="00E16915">
      <w:pPr>
        <w:pStyle w:val="Heading3"/>
        <w:rPr>
          <w:lang w:val="es-ES_tradnl"/>
        </w:rPr>
      </w:pPr>
      <w:bookmarkStart w:id="89" w:name="_Toc414675647"/>
      <w:bookmarkStart w:id="90" w:name="_Toc416097537"/>
      <w:r>
        <w:rPr>
          <w:lang w:val="es-ES_tradnl"/>
        </w:rPr>
        <w:t>El repositorio de los meta datos como una herramienta de navegación</w:t>
      </w:r>
      <w:bookmarkEnd w:id="89"/>
      <w:bookmarkEnd w:id="90"/>
    </w:p>
    <w:p w:rsidR="00E16915" w:rsidRDefault="00E16915" w:rsidP="00E16915">
      <w:pPr>
        <w:rPr>
          <w:lang w:val="es-ES_tradnl"/>
        </w:rPr>
      </w:pPr>
    </w:p>
    <w:p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andarización de los datos</w:t>
      </w:r>
    </w:p>
    <w:p w:rsidR="00E16915" w:rsidRDefault="00E16915" w:rsidP="00E16915">
      <w:pPr>
        <w:rPr>
          <w:lang w:val="es-ES_tradnl"/>
        </w:rPr>
      </w:pPr>
    </w:p>
    <w:p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rsidR="00D75AEE" w:rsidRDefault="00D75AEE" w:rsidP="00E16915">
      <w:pPr>
        <w:rPr>
          <w:lang w:val="es-ES_tradnl"/>
        </w:rPr>
      </w:pPr>
    </w:p>
    <w:p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w:t>
      </w:r>
      <w:r>
        <w:rPr>
          <w:lang w:val="es-ES_tradnl"/>
        </w:rPr>
        <w:lastRenderedPageBreak/>
        <w:t xml:space="preserve">anteriormente consiste en crear meta datos para posteriormente almacenarlos en un repositorio de meta datos. </w:t>
      </w:r>
    </w:p>
    <w:p w:rsidR="00D75AEE" w:rsidRDefault="00D75AEE" w:rsidP="00E16915">
      <w:pPr>
        <w:rPr>
          <w:lang w:val="es-ES_tradnl"/>
        </w:rPr>
      </w:pPr>
    </w:p>
    <w:p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rsidR="00E16915" w:rsidRPr="00D75AEE" w:rsidRDefault="00E16915" w:rsidP="00A92A02">
      <w:pPr>
        <w:pStyle w:val="ListParagraph"/>
        <w:numPr>
          <w:ilvl w:val="0"/>
          <w:numId w:val="109"/>
        </w:numPr>
        <w:rPr>
          <w:lang w:val="es-ES_tradnl"/>
        </w:rPr>
      </w:pPr>
      <w:r w:rsidRPr="00D75AEE">
        <w:rPr>
          <w:lang w:val="es-ES_tradnl"/>
        </w:rPr>
        <w:t>No tener que ser un experto en tecnología relacional</w:t>
      </w:r>
    </w:p>
    <w:p w:rsidR="00E16915" w:rsidRPr="00D75AEE" w:rsidRDefault="00E16915" w:rsidP="00A92A02">
      <w:pPr>
        <w:pStyle w:val="ListParagraph"/>
        <w:numPr>
          <w:ilvl w:val="0"/>
          <w:numId w:val="109"/>
        </w:numPr>
        <w:rPr>
          <w:lang w:val="es-ES_tradnl"/>
        </w:rPr>
      </w:pPr>
      <w:r w:rsidRPr="00D75AEE">
        <w:rPr>
          <w:lang w:val="es-ES_tradnl"/>
        </w:rPr>
        <w:t>No tener que saber un lenguaje de consultas estructurado como SQL</w:t>
      </w:r>
    </w:p>
    <w:p w:rsidR="00E16915" w:rsidRPr="00D75AEE" w:rsidRDefault="00E16915" w:rsidP="00A92A02">
      <w:pPr>
        <w:pStyle w:val="ListParagraph"/>
        <w:numPr>
          <w:ilvl w:val="0"/>
          <w:numId w:val="109"/>
        </w:numPr>
        <w:rPr>
          <w:lang w:val="es-ES_tradnl"/>
        </w:rPr>
      </w:pPr>
      <w:r w:rsidRPr="00D75AEE">
        <w:rPr>
          <w:lang w:val="es-ES_tradnl"/>
        </w:rPr>
        <w:t>No tener que conocer las estructura física de la base de datos</w:t>
      </w:r>
    </w:p>
    <w:p w:rsidR="00E16915" w:rsidRPr="00D75AEE" w:rsidRDefault="00E16915" w:rsidP="00A92A02">
      <w:pPr>
        <w:pStyle w:val="ListParagraph"/>
        <w:numPr>
          <w:ilvl w:val="0"/>
          <w:numId w:val="109"/>
        </w:numPr>
        <w:rPr>
          <w:lang w:val="es-ES_tradnl"/>
        </w:rPr>
      </w:pPr>
      <w:r w:rsidRPr="00D75AEE">
        <w:rPr>
          <w:lang w:val="es-ES_tradnl"/>
        </w:rPr>
        <w:t>No tener que conocer la ubicación de los datos</w:t>
      </w:r>
    </w:p>
    <w:p w:rsidR="00E16915" w:rsidRPr="00D75AEE" w:rsidRDefault="00E16915" w:rsidP="00A92A02">
      <w:pPr>
        <w:pStyle w:val="ListParagraph"/>
        <w:numPr>
          <w:ilvl w:val="0"/>
          <w:numId w:val="109"/>
        </w:numPr>
        <w:rPr>
          <w:lang w:val="es-ES_tradnl"/>
        </w:rPr>
      </w:pPr>
      <w:r w:rsidRPr="00D75AEE">
        <w:rPr>
          <w:lang w:val="es-ES_tradnl"/>
        </w:rPr>
        <w:t>No tener que adivinar el significado de los datos</w:t>
      </w:r>
    </w:p>
    <w:p w:rsidR="00E16915" w:rsidRPr="00D75AEE" w:rsidRDefault="00E16915" w:rsidP="00A92A02">
      <w:pPr>
        <w:pStyle w:val="ListParagraph"/>
        <w:numPr>
          <w:ilvl w:val="0"/>
          <w:numId w:val="109"/>
        </w:numPr>
        <w:rPr>
          <w:lang w:val="es-ES_tradnl"/>
        </w:rPr>
      </w:pPr>
      <w:r w:rsidRPr="00D75AEE">
        <w:rPr>
          <w:lang w:val="es-ES_tradnl"/>
        </w:rPr>
        <w:t>No tener que buscar la información requerid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1" w:name="_Toc414675648"/>
      <w:bookmarkStart w:id="92" w:name="_Toc416097538"/>
      <w:r>
        <w:rPr>
          <w:lang w:val="es-ES_tradnl"/>
        </w:rPr>
        <w:t>Clasificación de los meta datos</w:t>
      </w:r>
      <w:bookmarkEnd w:id="91"/>
      <w:bookmarkEnd w:id="92"/>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rsidR="00E16915" w:rsidRDefault="00E16915" w:rsidP="00E16915">
      <w:pPr>
        <w:rPr>
          <w:lang w:val="es-ES_tradnl"/>
        </w:rPr>
      </w:pPr>
    </w:p>
    <w:p w:rsidR="00E16915" w:rsidRDefault="00E16915" w:rsidP="00E16915">
      <w:pPr>
        <w:pStyle w:val="Heading4"/>
        <w:rPr>
          <w:lang w:val="es-ES_tradnl"/>
        </w:rPr>
      </w:pPr>
      <w:r>
        <w:rPr>
          <w:lang w:val="es-ES_tradnl"/>
        </w:rPr>
        <w:t>Agrupamiento de los componentes de los meta datos</w:t>
      </w:r>
    </w:p>
    <w:p w:rsidR="00E16915" w:rsidRDefault="00E16915" w:rsidP="00E16915">
      <w:pPr>
        <w:rPr>
          <w:lang w:val="es-ES_tradnl"/>
        </w:rPr>
      </w:pPr>
    </w:p>
    <w:p w:rsidR="00E16915" w:rsidRDefault="00E16915" w:rsidP="00E16915">
      <w:pPr>
        <w:rPr>
          <w:lang w:val="es-ES_tradnl"/>
        </w:rPr>
      </w:pPr>
      <w:r>
        <w:rPr>
          <w:lang w:val="es-ES_tradnl"/>
        </w:rPr>
        <w:t>Como se muestra en la figura X, los componentes de los meta datos se pueden dividir en cuatro grupos principales.</w:t>
      </w:r>
    </w:p>
    <w:p w:rsidR="00E16915" w:rsidRDefault="00E16915" w:rsidP="00E16915">
      <w:pPr>
        <w:rPr>
          <w:lang w:val="es-ES_tradnl"/>
        </w:rPr>
      </w:pPr>
    </w:p>
    <w:p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rsidR="00E16915" w:rsidRDefault="00E16915" w:rsidP="00E16915">
      <w:pPr>
        <w:rPr>
          <w:lang w:val="es-ES_tradnl"/>
        </w:rPr>
      </w:pPr>
      <w:r>
        <w:rPr>
          <w:lang w:val="es-ES_tradnl"/>
        </w:rPr>
        <w:t>El repositorio de los meta datos deberá ser capaz de almacenar los meta datos en las cuatro clasificaciones mostradas como se explican a continuación:</w:t>
      </w:r>
    </w:p>
    <w:p w:rsidR="00E16915" w:rsidRPr="00D75AEE" w:rsidRDefault="00E16915" w:rsidP="00A92A02">
      <w:pPr>
        <w:pStyle w:val="ListParagraph"/>
        <w:numPr>
          <w:ilvl w:val="0"/>
          <w:numId w:val="110"/>
        </w:numPr>
        <w:rPr>
          <w:lang w:val="es-ES_tradnl"/>
        </w:rPr>
      </w:pPr>
      <w:r w:rsidRPr="00D75AEE">
        <w:rPr>
          <w:lang w:val="es-ES_tradnl"/>
        </w:rPr>
        <w:lastRenderedPageBreak/>
        <w:t>Propiedad: Que a su vez está dividida en dos: propiedad de los datos, por lo general, la organización, y propiedad de la aplicación, que es atribuida al sistema como un todo.</w:t>
      </w:r>
    </w:p>
    <w:p w:rsidR="00E16915" w:rsidRPr="00D75AEE" w:rsidRDefault="00E16915" w:rsidP="00A92A02">
      <w:pPr>
        <w:pStyle w:val="ListParagraph"/>
        <w:numPr>
          <w:ilvl w:val="0"/>
          <w:numId w:val="110"/>
        </w:numPr>
        <w:rPr>
          <w:lang w:val="es-ES_tradnl"/>
        </w:rPr>
      </w:pPr>
      <w:r w:rsidRPr="00D75AEE">
        <w:rPr>
          <w:lang w:val="es-ES_tradnl"/>
        </w:rPr>
        <w:t>Características descriptivas: Que por lo general están definidas por: el nombre, la definición, el tipo y la longitud, el dominio (valores aceptables) y notas.</w:t>
      </w:r>
    </w:p>
    <w:p w:rsidR="00E16915" w:rsidRPr="00D75AEE" w:rsidRDefault="00E16915" w:rsidP="00A92A02">
      <w:pPr>
        <w:pStyle w:val="ListParagraph"/>
        <w:numPr>
          <w:ilvl w:val="0"/>
          <w:numId w:val="110"/>
        </w:numPr>
        <w:rPr>
          <w:lang w:val="es-ES_tradnl"/>
        </w:rPr>
      </w:pPr>
      <w:r w:rsidRPr="00D75AEE">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rsidR="00E16915" w:rsidRDefault="00E16915" w:rsidP="00A92A02">
      <w:pPr>
        <w:pStyle w:val="ListParagraph"/>
        <w:numPr>
          <w:ilvl w:val="0"/>
          <w:numId w:val="110"/>
        </w:numPr>
        <w:rPr>
          <w:lang w:val="es-ES_tradnl"/>
        </w:rPr>
      </w:pPr>
      <w:r w:rsidRPr="00D75AEE">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rsidR="00D75AEE" w:rsidRPr="00D75AEE" w:rsidRDefault="00D75AEE" w:rsidP="00D75AEE">
      <w:pPr>
        <w:pStyle w:val="ListParagraph"/>
        <w:rPr>
          <w:lang w:val="es-ES_tradnl"/>
        </w:rPr>
      </w:pPr>
    </w:p>
    <w:p w:rsidR="00E16915" w:rsidRDefault="00E16915" w:rsidP="00E16915">
      <w:pPr>
        <w:rPr>
          <w:lang w:val="es-ES_tradnl"/>
        </w:rPr>
      </w:pPr>
      <w:r>
        <w:rPr>
          <w:lang w:val="es-ES_tradnl"/>
        </w:rPr>
        <w:t>Por lo general los miembros de la organización acceden a los meta datos a través de los componentes clasificados en las características descriptivas y en las reglas y políticas como se muestra en la figura X.</w:t>
      </w:r>
    </w:p>
    <w:p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rsidR="00E16915" w:rsidRDefault="00E16915" w:rsidP="00E16915">
      <w:pPr>
        <w:rPr>
          <w:lang w:val="es-ES_tradnl"/>
        </w:rPr>
      </w:pPr>
      <w:r w:rsidRPr="005A622F">
        <w:rPr>
          <w:noProof/>
          <w:lang w:val="en-US" w:eastAsia="en-US"/>
        </w:rPr>
        <w:lastRenderedPageBreak/>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3" w:name="_Toc414675649"/>
      <w:bookmarkStart w:id="94" w:name="_Toc416097539"/>
      <w:r>
        <w:rPr>
          <w:lang w:val="es-ES_tradnl"/>
        </w:rPr>
        <w:t>Priorización de los componentes de los meta datos</w:t>
      </w:r>
      <w:bookmarkEnd w:id="93"/>
      <w:bookmarkEnd w:id="94"/>
    </w:p>
    <w:p w:rsidR="00E16915" w:rsidRDefault="00E16915" w:rsidP="00E16915">
      <w:pPr>
        <w:rPr>
          <w:lang w:val="es-ES_tradnl"/>
        </w:rPr>
      </w:pPr>
    </w:p>
    <w:p w:rsidR="00E16915" w:rsidRDefault="00E16915" w:rsidP="00E16915">
      <w:pPr>
        <w:rPr>
          <w:lang w:val="es-ES_tradnl"/>
        </w:rPr>
      </w:pPr>
      <w:r>
        <w:rPr>
          <w:lang w:val="es-ES_tradnl"/>
        </w:rPr>
        <w:t>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sobre qué componentes contemplar y cuales dejar para una segunda etapa, si es que fuera necesario. La figura X, muestra una lista de las recomendaciones generalmente utilizadas en proyectos BI.</w:t>
      </w:r>
    </w:p>
    <w:p w:rsidR="00D75AEE" w:rsidRDefault="00D75AEE" w:rsidP="00E16915">
      <w:pPr>
        <w:rPr>
          <w:lang w:val="es-ES_tradnl"/>
        </w:rPr>
      </w:pPr>
    </w:p>
    <w:p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95" w:name="_Toc414675650"/>
      <w:bookmarkStart w:id="96" w:name="_Toc416097540"/>
      <w:r>
        <w:rPr>
          <w:lang w:val="es-ES_tradnl"/>
        </w:rPr>
        <w:lastRenderedPageBreak/>
        <w:t>Desafíos de los repositorios de los meta datos</w:t>
      </w:r>
      <w:bookmarkEnd w:id="95"/>
      <w:bookmarkEnd w:id="96"/>
    </w:p>
    <w:p w:rsidR="00E16915" w:rsidRDefault="00E16915" w:rsidP="00E16915">
      <w:pPr>
        <w:rPr>
          <w:lang w:val="es-ES_tradnl"/>
        </w:rPr>
      </w:pPr>
    </w:p>
    <w:p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rsidR="00E16915" w:rsidRDefault="00E16915" w:rsidP="00E16915">
      <w:pPr>
        <w:rPr>
          <w:lang w:val="es-ES_tradnl"/>
        </w:rPr>
      </w:pPr>
    </w:p>
    <w:p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 continuación se detallan cada uno de los cinco desafíos mencionados:</w:t>
      </w:r>
    </w:p>
    <w:p w:rsidR="00E16915" w:rsidRPr="00D75AEE" w:rsidRDefault="00E16915" w:rsidP="00A92A02">
      <w:pPr>
        <w:pStyle w:val="ListParagraph"/>
        <w:numPr>
          <w:ilvl w:val="0"/>
          <w:numId w:val="111"/>
        </w:numPr>
        <w:rPr>
          <w:lang w:val="es-ES_tradnl"/>
        </w:rPr>
      </w:pPr>
      <w:r w:rsidRPr="00D75AEE">
        <w:rPr>
          <w:lang w:val="es-ES_tradnl"/>
        </w:rPr>
        <w:t>Desafíos técnicos: Ya que construir un repositorio de meta datos es un proyecto por sí solo. Los desafíos tecnológicos relacionados a la base de datos y la aplicación pueden salir a la superficie con proyectos de este tipo. En segundo lugar escoger entre licenciar y construir un repositorio de meta datos también podría ser una elección difícil de decidir si no se contara con suficiente información.</w:t>
      </w:r>
    </w:p>
    <w:p w:rsidR="00E16915" w:rsidRPr="00D75AEE" w:rsidRDefault="00E16915" w:rsidP="00A92A02">
      <w:pPr>
        <w:pStyle w:val="ListParagraph"/>
        <w:numPr>
          <w:ilvl w:val="0"/>
          <w:numId w:val="111"/>
        </w:numPr>
        <w:rPr>
          <w:lang w:val="es-ES_tradnl"/>
        </w:rPr>
      </w:pPr>
      <w:r w:rsidRPr="00D75AEE">
        <w:rPr>
          <w:lang w:val="es-ES_tradnl"/>
        </w:rPr>
        <w:t xml:space="preserve">Desafíos de manejo de personal: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rsidR="00E16915" w:rsidRPr="00D75AEE" w:rsidRDefault="00E16915" w:rsidP="00A92A02">
      <w:pPr>
        <w:pStyle w:val="ListParagraph"/>
        <w:numPr>
          <w:ilvl w:val="0"/>
          <w:numId w:val="111"/>
        </w:numPr>
        <w:rPr>
          <w:lang w:val="es-ES_tradnl"/>
        </w:rPr>
      </w:pPr>
      <w:r w:rsidRPr="00D75AEE">
        <w:rPr>
          <w:lang w:val="es-ES_tradnl"/>
        </w:rPr>
        <w:t>Desafíos de presupuesto: Mientras que el repositorio de los meta datos siga siendo visto como un proceso de documentación estático y que solo sirve al equipo técnico, menor será el interés de querer invertir dinero en crear y mantenerlo.</w:t>
      </w:r>
    </w:p>
    <w:p w:rsidR="00E16915" w:rsidRPr="00D75AEE" w:rsidRDefault="00E16915" w:rsidP="00A92A02">
      <w:pPr>
        <w:pStyle w:val="ListParagraph"/>
        <w:numPr>
          <w:ilvl w:val="0"/>
          <w:numId w:val="111"/>
        </w:numPr>
        <w:rPr>
          <w:lang w:val="es-ES_tradnl"/>
        </w:rPr>
      </w:pPr>
      <w:r w:rsidRPr="00D75AEE">
        <w:rPr>
          <w:lang w:val="es-ES_tradnl"/>
        </w:rPr>
        <w:t>Desafíos de usabilidad: El uso del repositorio de meta datos deber ser completamente intuitivo. Una de las formas más refinadas de presentar los meta datos, es incluyéndolos en las consultas BI como se muestra en la figura X.</w:t>
      </w:r>
    </w:p>
    <w:p w:rsidR="00E16915" w:rsidRDefault="00E16915" w:rsidP="00E16915">
      <w:pPr>
        <w:pStyle w:val="ListParagraph"/>
        <w:rPr>
          <w:lang w:val="es-ES_tradnl"/>
        </w:rPr>
      </w:pPr>
    </w:p>
    <w:p w:rsidR="00E16915" w:rsidRDefault="00E16915" w:rsidP="00E16915">
      <w:pPr>
        <w:pStyle w:val="ListParagraph"/>
        <w:rPr>
          <w:lang w:val="es-ES_tradnl"/>
        </w:rPr>
      </w:pPr>
      <w:r w:rsidRPr="000E07F7">
        <w:rPr>
          <w:noProof/>
          <w:lang w:val="en-US" w:eastAsia="en-US"/>
        </w:rPr>
        <w:lastRenderedPageBreak/>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rsidR="00E16915" w:rsidRPr="00D13D31" w:rsidRDefault="00E16915" w:rsidP="00E16915">
      <w:pPr>
        <w:pStyle w:val="ListParagraph"/>
        <w:rPr>
          <w:lang w:val="es-ES_tradnl"/>
        </w:rPr>
      </w:pPr>
    </w:p>
    <w:p w:rsidR="00E16915" w:rsidRPr="00D75AEE" w:rsidRDefault="00E16915" w:rsidP="00A92A02">
      <w:pPr>
        <w:pStyle w:val="ListParagraph"/>
        <w:numPr>
          <w:ilvl w:val="0"/>
          <w:numId w:val="111"/>
        </w:numPr>
        <w:rPr>
          <w:lang w:val="es-ES_tradnl"/>
        </w:rPr>
      </w:pPr>
      <w:r w:rsidRPr="00D75AEE">
        <w:rPr>
          <w:lang w:val="es-ES_tradnl"/>
        </w:rPr>
        <w:t>Desafíos políticos: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7" w:name="_Toc414675651"/>
      <w:bookmarkStart w:id="98" w:name="_Toc416097541"/>
      <w:r>
        <w:rPr>
          <w:lang w:val="es-ES_tradnl"/>
        </w:rPr>
        <w:t>El meta modelo lógico</w:t>
      </w:r>
      <w:bookmarkEnd w:id="97"/>
      <w:bookmarkEnd w:id="98"/>
    </w:p>
    <w:p w:rsidR="00E16915" w:rsidRDefault="00E16915" w:rsidP="00E16915">
      <w:pPr>
        <w:rPr>
          <w:lang w:val="es-ES_tradnl"/>
        </w:rPr>
      </w:pPr>
    </w:p>
    <w:p w:rsidR="00E16915" w:rsidRDefault="00E16915" w:rsidP="00E16915">
      <w:pPr>
        <w:rPr>
          <w:lang w:val="es-ES_tradnl"/>
        </w:rPr>
      </w:pPr>
      <w:r>
        <w:rPr>
          <w:lang w:val="es-ES_tradnl"/>
        </w:rPr>
        <w:t>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el meta modelo lógico deseado.</w:t>
      </w:r>
    </w:p>
    <w:p w:rsidR="00D75AEE" w:rsidRDefault="00D75AEE" w:rsidP="00E16915">
      <w:pPr>
        <w:rPr>
          <w:lang w:val="es-ES_tradnl"/>
        </w:rPr>
      </w:pPr>
    </w:p>
    <w:p w:rsidR="00E16915" w:rsidRDefault="00E16915" w:rsidP="00E16915">
      <w:pPr>
        <w:rPr>
          <w:lang w:val="es-ES_tradnl"/>
        </w:rPr>
      </w:pPr>
      <w:r>
        <w:rPr>
          <w:lang w:val="es-ES_tradnl"/>
        </w:rPr>
        <w:t xml:space="preserve">Un meta modelo lógico es un modelo de datos que indica objetos, las relaciones ente objetos, la cardinalidad y opcionalidad de las relaciones. La diferencia entre el meta modelo lógico para el repositorio de los meta datos y el modelo lógico de datos para un aplicativo de la organización yace en la naturaleza de los objetos. Los objetos en el meta modelo lógico representan meta dataos como: entidad, atributo, definición, dominio, tabla, columna e índice. Objetos en un modelo lógico representan datos de la organización como: cliente, producto, empleado, cuenta y ubicación. </w:t>
      </w:r>
    </w:p>
    <w:p w:rsidR="00E16915" w:rsidRDefault="00E16915" w:rsidP="00E16915">
      <w:pPr>
        <w:rPr>
          <w:lang w:val="es-ES_tradnl"/>
        </w:rPr>
      </w:pPr>
    </w:p>
    <w:p w:rsidR="00E16915" w:rsidRDefault="00E16915" w:rsidP="00E16915">
      <w:pPr>
        <w:rPr>
          <w:lang w:val="es-ES_tradnl"/>
        </w:rPr>
      </w:pPr>
    </w:p>
    <w:p w:rsidR="00D75AEE" w:rsidRDefault="00D75AEE" w:rsidP="00E16915">
      <w:pPr>
        <w:rPr>
          <w:lang w:val="es-ES_tradnl"/>
        </w:rPr>
      </w:pPr>
    </w:p>
    <w:p w:rsidR="00D75AEE" w:rsidRDefault="00D75AEE" w:rsidP="00E16915">
      <w:pPr>
        <w:rPr>
          <w:lang w:val="es-ES_tradnl"/>
        </w:rPr>
      </w:pPr>
    </w:p>
    <w:p w:rsidR="00E16915" w:rsidRDefault="00E16915" w:rsidP="00E16915">
      <w:pPr>
        <w:pStyle w:val="Heading4"/>
        <w:rPr>
          <w:lang w:val="es-ES_tradnl"/>
        </w:rPr>
      </w:pPr>
      <w:r>
        <w:rPr>
          <w:lang w:val="es-ES_tradnl"/>
        </w:rPr>
        <w:lastRenderedPageBreak/>
        <w:t>El meta modelo entidad-relación</w:t>
      </w:r>
    </w:p>
    <w:p w:rsidR="00E16915" w:rsidRDefault="00E16915" w:rsidP="00E16915">
      <w:pPr>
        <w:rPr>
          <w:lang w:val="es-ES_tradnl"/>
        </w:rPr>
      </w:pPr>
    </w:p>
    <w:p w:rsidR="00E16915" w:rsidRDefault="00E16915" w:rsidP="00E16915">
      <w:pPr>
        <w:rPr>
          <w:lang w:val="es-ES_tradnl"/>
        </w:rPr>
      </w:pPr>
      <w:r>
        <w:rPr>
          <w:lang w:val="es-ES_tradnl"/>
        </w:rPr>
        <w:t>La representación lógica de los objetos de meta datos deben ser capturados como diagrama de entidad-relación debido a las definiciones explícitas de los objetos de los meta datos, las relación entre ellos y el contenido de los objetos. La figura X muestra un ejemplo de un meta modelo entidad-relación.</w:t>
      </w:r>
    </w:p>
    <w:p w:rsidR="00E16915" w:rsidRDefault="00E16915" w:rsidP="00E16915">
      <w:pPr>
        <w:rPr>
          <w:lang w:val="es-ES_tradnl"/>
        </w:rPr>
      </w:pPr>
    </w:p>
    <w:p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rsidR="00E16915" w:rsidRDefault="00E16915" w:rsidP="00E16915">
      <w:pPr>
        <w:rPr>
          <w:lang w:val="es-ES_tradnl"/>
        </w:rPr>
      </w:pPr>
    </w:p>
    <w:p w:rsidR="00E16915" w:rsidRDefault="00E16915" w:rsidP="00E16915">
      <w:pPr>
        <w:pStyle w:val="Heading4"/>
        <w:rPr>
          <w:lang w:val="es-ES_tradnl"/>
        </w:rPr>
      </w:pPr>
      <w:r>
        <w:rPr>
          <w:lang w:val="es-ES_tradnl"/>
        </w:rPr>
        <w:t>Meta-Meta datos</w:t>
      </w:r>
    </w:p>
    <w:p w:rsidR="00E16915" w:rsidRDefault="00E16915" w:rsidP="00E16915">
      <w:pPr>
        <w:rPr>
          <w:lang w:val="es-ES_tradnl"/>
        </w:rPr>
      </w:pPr>
    </w:p>
    <w:p w:rsidR="00E16915" w:rsidRDefault="00E16915" w:rsidP="00E16915">
      <w:pPr>
        <w:rPr>
          <w:lang w:val="es-ES_tradnl"/>
        </w:rPr>
      </w:pPr>
      <w:r>
        <w:rPr>
          <w:lang w:val="es-ES_tradnl"/>
        </w:rPr>
        <w:t>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los meta-meta datos de los objetos de los meta datos:</w:t>
      </w:r>
    </w:p>
    <w:p w:rsidR="00E16915" w:rsidRPr="00D75AEE" w:rsidRDefault="00E16915" w:rsidP="00A92A02">
      <w:pPr>
        <w:pStyle w:val="ListParagraph"/>
        <w:numPr>
          <w:ilvl w:val="0"/>
          <w:numId w:val="111"/>
        </w:numPr>
        <w:rPr>
          <w:lang w:val="es-ES_tradnl"/>
        </w:rPr>
      </w:pPr>
      <w:r w:rsidRPr="00D75AEE">
        <w:rPr>
          <w:lang w:val="es-ES_tradnl"/>
        </w:rPr>
        <w:t>Nombre: entidad</w:t>
      </w:r>
    </w:p>
    <w:p w:rsidR="00E16915" w:rsidRPr="00D75AEE" w:rsidRDefault="00E16915" w:rsidP="00A92A02">
      <w:pPr>
        <w:pStyle w:val="ListParagraph"/>
        <w:numPr>
          <w:ilvl w:val="0"/>
          <w:numId w:val="111"/>
        </w:numPr>
        <w:rPr>
          <w:lang w:val="es-ES_tradnl"/>
        </w:rPr>
      </w:pPr>
      <w:r w:rsidRPr="00D75AEE">
        <w:rPr>
          <w:lang w:val="es-ES_tradnl"/>
        </w:rPr>
        <w:t>Relación: relacionado a una o más tablas</w:t>
      </w:r>
    </w:p>
    <w:p w:rsidR="00E16915" w:rsidRPr="00D75AEE" w:rsidRDefault="00E16915" w:rsidP="00A92A02">
      <w:pPr>
        <w:pStyle w:val="ListParagraph"/>
        <w:numPr>
          <w:ilvl w:val="0"/>
          <w:numId w:val="111"/>
        </w:numPr>
        <w:rPr>
          <w:lang w:val="es-ES_tradnl"/>
        </w:rPr>
      </w:pPr>
      <w:r w:rsidRPr="00D75AEE">
        <w:rPr>
          <w:lang w:val="es-ES_tradnl"/>
        </w:rPr>
        <w:t>Seguridad: leído por todos, actualizado por el administrador de datos</w:t>
      </w:r>
    </w:p>
    <w:p w:rsidR="00E16915" w:rsidRPr="00D75AEE" w:rsidRDefault="00E16915" w:rsidP="00A92A02">
      <w:pPr>
        <w:pStyle w:val="ListParagraph"/>
        <w:numPr>
          <w:ilvl w:val="0"/>
          <w:numId w:val="111"/>
        </w:numPr>
        <w:rPr>
          <w:lang w:val="es-ES_tradnl"/>
        </w:rPr>
      </w:pPr>
      <w:r w:rsidRPr="00D75AEE">
        <w:rPr>
          <w:lang w:val="es-ES_tradnl"/>
        </w:rPr>
        <w:t xml:space="preserve">Origen: Herramienta ERWIN CASE </w:t>
      </w:r>
    </w:p>
    <w:p w:rsidR="00E16915" w:rsidRPr="00D75AEE" w:rsidRDefault="00E16915" w:rsidP="00A92A02">
      <w:pPr>
        <w:pStyle w:val="ListParagraph"/>
        <w:numPr>
          <w:ilvl w:val="0"/>
          <w:numId w:val="111"/>
        </w:numPr>
        <w:rPr>
          <w:lang w:val="es-ES_tradnl"/>
        </w:rPr>
      </w:pPr>
      <w:r w:rsidRPr="00D75AEE">
        <w:rPr>
          <w:lang w:val="es-ES_tradnl"/>
        </w:rPr>
        <w:t>Ubicación física: Tabla DATAPRIM</w:t>
      </w:r>
    </w:p>
    <w:p w:rsidR="00E16915" w:rsidRPr="00D75AEE" w:rsidRDefault="00E16915" w:rsidP="00A92A02">
      <w:pPr>
        <w:pStyle w:val="ListParagraph"/>
        <w:numPr>
          <w:ilvl w:val="0"/>
          <w:numId w:val="111"/>
        </w:numPr>
        <w:rPr>
          <w:lang w:val="es-ES_tradnl"/>
        </w:rPr>
      </w:pPr>
      <w:r w:rsidRPr="00D75AEE">
        <w:rPr>
          <w:lang w:val="es-ES_tradnl"/>
        </w:rPr>
        <w:t>Limpieza: 2 por ciento de datos faltantes</w:t>
      </w:r>
    </w:p>
    <w:p w:rsidR="00E16915" w:rsidRPr="00D75AEE" w:rsidRDefault="00E16915" w:rsidP="00A92A02">
      <w:pPr>
        <w:pStyle w:val="ListParagraph"/>
        <w:numPr>
          <w:ilvl w:val="0"/>
          <w:numId w:val="111"/>
        </w:numPr>
        <w:rPr>
          <w:lang w:val="es-ES_tradnl"/>
        </w:rPr>
      </w:pPr>
      <w:r w:rsidRPr="00D75AEE">
        <w:rPr>
          <w:lang w:val="es-ES_tradnl"/>
        </w:rPr>
        <w:t>Actualización: Última actualización, 3 de enero del 2015</w:t>
      </w:r>
    </w:p>
    <w:p w:rsidR="00E16915" w:rsidRPr="00D75AEE" w:rsidRDefault="00E16915" w:rsidP="00A92A02">
      <w:pPr>
        <w:pStyle w:val="ListParagraph"/>
        <w:numPr>
          <w:ilvl w:val="0"/>
          <w:numId w:val="111"/>
        </w:numPr>
        <w:rPr>
          <w:lang w:val="es-ES_tradnl"/>
        </w:rPr>
      </w:pPr>
      <w:r w:rsidRPr="00D75AEE">
        <w:rPr>
          <w:lang w:val="es-ES_tradnl"/>
        </w:rPr>
        <w:t>Volumen y crecimiento: 3,459 líneas, ratio de crecimiento: 2.3 por ciento anu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9" w:name="_Toc414675652"/>
      <w:bookmarkStart w:id="100" w:name="_Toc416097542"/>
      <w:r>
        <w:rPr>
          <w:lang w:val="es-ES_tradnl"/>
        </w:rPr>
        <w:lastRenderedPageBreak/>
        <w:t>Actividades del a</w:t>
      </w:r>
      <w:r w:rsidRPr="000E07F7">
        <w:rPr>
          <w:lang w:val="es-ES_tradnl"/>
        </w:rPr>
        <w:t xml:space="preserve">nálisis del repositorio de </w:t>
      </w:r>
      <w:r>
        <w:rPr>
          <w:lang w:val="es-ES_tradnl"/>
        </w:rPr>
        <w:t>los meta datos</w:t>
      </w:r>
      <w:bookmarkEnd w:id="99"/>
      <w:bookmarkEnd w:id="100"/>
    </w:p>
    <w:p w:rsidR="00E16915" w:rsidRDefault="00E16915" w:rsidP="00E16915">
      <w:pPr>
        <w:rPr>
          <w:lang w:val="es-ES_tradnl"/>
        </w:rPr>
      </w:pPr>
    </w:p>
    <w:p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01" w:name="_Toc414675653"/>
      <w:bookmarkStart w:id="102" w:name="_Toc416097543"/>
      <w:r>
        <w:rPr>
          <w:lang w:val="es-ES_tradnl"/>
        </w:rPr>
        <w:t>Diseño de Base de Datos</w:t>
      </w:r>
      <w:bookmarkEnd w:id="101"/>
      <w:bookmarkEnd w:id="10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l diseño de base de datos se listan a continuación:</w:t>
      </w:r>
    </w:p>
    <w:p w:rsidR="00E16915" w:rsidRDefault="00E16915" w:rsidP="00E16915">
      <w:pPr>
        <w:rPr>
          <w:lang w:val="es-ES_tradnl"/>
        </w:rPr>
      </w:pPr>
    </w:p>
    <w:p w:rsidR="00E16915" w:rsidRDefault="00E16915" w:rsidP="00E16915">
      <w:pPr>
        <w:rPr>
          <w:lang w:val="es-ES_tradnl"/>
        </w:rPr>
      </w:pPr>
      <w:r>
        <w:rPr>
          <w:lang w:val="es-ES_tradnl"/>
        </w:rPr>
        <w:t>Reportes y consultas:</w:t>
      </w:r>
    </w:p>
    <w:p w:rsidR="00E16915" w:rsidRPr="00D75AEE" w:rsidRDefault="00E16915" w:rsidP="00A92A02">
      <w:pPr>
        <w:pStyle w:val="ListParagraph"/>
        <w:numPr>
          <w:ilvl w:val="0"/>
          <w:numId w:val="112"/>
        </w:numPr>
        <w:rPr>
          <w:lang w:val="es-ES_tradnl"/>
        </w:rPr>
      </w:pPr>
      <w:r w:rsidRPr="00D75AEE">
        <w:rPr>
          <w:lang w:val="es-ES_tradnl"/>
        </w:rPr>
        <w:t>¿Cuál es el nivel de detalle que se requerirá?</w:t>
      </w:r>
    </w:p>
    <w:p w:rsidR="00E16915" w:rsidRPr="00D75AEE" w:rsidRDefault="00E16915" w:rsidP="00A92A02">
      <w:pPr>
        <w:pStyle w:val="ListParagraph"/>
        <w:numPr>
          <w:ilvl w:val="0"/>
          <w:numId w:val="112"/>
        </w:numPr>
        <w:rPr>
          <w:lang w:val="es-ES_tradnl"/>
        </w:rPr>
      </w:pPr>
      <w:r w:rsidRPr="00D75AEE">
        <w:rPr>
          <w:lang w:val="es-ES_tradnl"/>
        </w:rPr>
        <w:t>¿Cuántas consultas ad-hoc serán necesarias realizar en comparación a al hecho de observar datos detallados directamente?</w:t>
      </w:r>
    </w:p>
    <w:p w:rsidR="00E16915" w:rsidRPr="00D75AEE" w:rsidRDefault="00E16915" w:rsidP="00A92A02">
      <w:pPr>
        <w:pStyle w:val="ListParagraph"/>
        <w:numPr>
          <w:ilvl w:val="0"/>
          <w:numId w:val="112"/>
        </w:numPr>
        <w:rPr>
          <w:lang w:val="es-ES_tradnl"/>
        </w:rPr>
      </w:pPr>
      <w:r w:rsidRPr="00D75AEE">
        <w:rPr>
          <w:lang w:val="es-ES_tradnl"/>
        </w:rPr>
        <w:t>¿Cuántas dimensiones se pretenderán crear con la finalidad de realizar reportes? ¿Cuáles serán?</w:t>
      </w:r>
    </w:p>
    <w:p w:rsidR="00E16915" w:rsidRPr="00D75AEE" w:rsidRDefault="00E16915" w:rsidP="00A92A02">
      <w:pPr>
        <w:pStyle w:val="ListParagraph"/>
        <w:numPr>
          <w:ilvl w:val="0"/>
          <w:numId w:val="112"/>
        </w:numPr>
        <w:rPr>
          <w:lang w:val="es-ES_tradnl"/>
        </w:rPr>
      </w:pPr>
      <w:r w:rsidRPr="00D75AEE">
        <w:rPr>
          <w:lang w:val="es-ES_tradnl"/>
        </w:rPr>
        <w:t>¿Cuántas dimensiones serán necesarias incluir en el futuro?</w:t>
      </w:r>
    </w:p>
    <w:p w:rsidR="00E16915" w:rsidRDefault="00E16915" w:rsidP="00E16915">
      <w:pPr>
        <w:rPr>
          <w:lang w:val="es-ES_tradnl"/>
        </w:rPr>
      </w:pPr>
    </w:p>
    <w:p w:rsidR="00E16915" w:rsidRDefault="00E16915" w:rsidP="00E16915">
      <w:pPr>
        <w:rPr>
          <w:lang w:val="es-ES_tradnl"/>
        </w:rPr>
      </w:pPr>
      <w:r>
        <w:rPr>
          <w:lang w:val="es-ES_tradnl"/>
        </w:rPr>
        <w:t>Consideraciones de diseño:</w:t>
      </w:r>
    </w:p>
    <w:p w:rsidR="00E16915" w:rsidRPr="00D75AEE" w:rsidRDefault="00E16915" w:rsidP="00A92A02">
      <w:pPr>
        <w:pStyle w:val="ListParagraph"/>
        <w:numPr>
          <w:ilvl w:val="0"/>
          <w:numId w:val="113"/>
        </w:numPr>
        <w:rPr>
          <w:lang w:val="es-ES_tradnl"/>
        </w:rPr>
      </w:pPr>
      <w:r w:rsidRPr="00D75AEE">
        <w:rPr>
          <w:lang w:val="es-ES_tradnl"/>
        </w:rPr>
        <w:t>¿Se deberán almacenar datos agregados y datos resumidos?</w:t>
      </w:r>
    </w:p>
    <w:p w:rsidR="00E16915" w:rsidRPr="00D75AEE" w:rsidRDefault="00E16915" w:rsidP="00A92A02">
      <w:pPr>
        <w:pStyle w:val="ListParagraph"/>
        <w:numPr>
          <w:ilvl w:val="0"/>
          <w:numId w:val="113"/>
        </w:numPr>
        <w:rPr>
          <w:lang w:val="es-ES_tradnl"/>
        </w:rPr>
      </w:pPr>
      <w:r w:rsidRPr="00D75AEE">
        <w:rPr>
          <w:lang w:val="es-ES_tradnl"/>
        </w:rPr>
        <w:t>¿Cuánta concurrencia en el uso de los datos se espera?</w:t>
      </w:r>
    </w:p>
    <w:p w:rsidR="00E16915" w:rsidRPr="00D75AEE" w:rsidRDefault="00E16915" w:rsidP="00A92A02">
      <w:pPr>
        <w:pStyle w:val="ListParagraph"/>
        <w:numPr>
          <w:ilvl w:val="0"/>
          <w:numId w:val="113"/>
        </w:numPr>
        <w:rPr>
          <w:lang w:val="es-ES_tradnl"/>
        </w:rPr>
      </w:pPr>
      <w:r w:rsidRPr="00D75AEE">
        <w:rPr>
          <w:lang w:val="es-ES_tradnl"/>
        </w:rPr>
        <w:t>¿Qué tan grandes serán las bases de datos destino BI?</w:t>
      </w:r>
    </w:p>
    <w:p w:rsidR="00E16915" w:rsidRPr="00D75AEE" w:rsidRDefault="00E16915" w:rsidP="00A92A02">
      <w:pPr>
        <w:pStyle w:val="ListParagraph"/>
        <w:numPr>
          <w:ilvl w:val="0"/>
          <w:numId w:val="113"/>
        </w:numPr>
        <w:rPr>
          <w:lang w:val="es-ES_tradnl"/>
        </w:rPr>
      </w:pPr>
      <w:r w:rsidRPr="00D75AEE">
        <w:rPr>
          <w:lang w:val="es-ES_tradnl"/>
        </w:rPr>
        <w:t>¿Qué tantos datos históricos se almacenarán?</w:t>
      </w:r>
    </w:p>
    <w:p w:rsidR="00E16915" w:rsidRPr="00D75AEE" w:rsidRDefault="00E16915" w:rsidP="00A92A02">
      <w:pPr>
        <w:pStyle w:val="ListParagraph"/>
        <w:numPr>
          <w:ilvl w:val="0"/>
          <w:numId w:val="113"/>
        </w:numPr>
        <w:rPr>
          <w:lang w:val="es-ES_tradnl"/>
        </w:rPr>
      </w:pPr>
      <w:r w:rsidRPr="00D75AEE">
        <w:rPr>
          <w:lang w:val="es-ES_tradnl"/>
        </w:rPr>
        <w:t>¿Cuál será la frecuencia entre carga y carga de información a la base de datos destino BI?</w:t>
      </w:r>
    </w:p>
    <w:p w:rsidR="00E16915" w:rsidRDefault="00E16915" w:rsidP="00E16915">
      <w:pPr>
        <w:rPr>
          <w:lang w:val="es-ES_tradnl"/>
        </w:rPr>
      </w:pPr>
    </w:p>
    <w:p w:rsidR="00E16915" w:rsidRDefault="00E16915" w:rsidP="00E16915">
      <w:pPr>
        <w:rPr>
          <w:lang w:val="es-ES_tradnl"/>
        </w:rPr>
      </w:pPr>
      <w:r>
        <w:rPr>
          <w:lang w:val="es-ES_tradnl"/>
        </w:rPr>
        <w:t>Consideraciones de performance:</w:t>
      </w:r>
    </w:p>
    <w:p w:rsidR="00E16915" w:rsidRPr="00D75AEE" w:rsidRDefault="00E16915" w:rsidP="00A92A02">
      <w:pPr>
        <w:pStyle w:val="ListParagraph"/>
        <w:numPr>
          <w:ilvl w:val="0"/>
          <w:numId w:val="114"/>
        </w:numPr>
        <w:rPr>
          <w:lang w:val="es-ES_tradnl"/>
        </w:rPr>
      </w:pPr>
      <w:r w:rsidRPr="00D75AEE">
        <w:rPr>
          <w:lang w:val="es-ES_tradnl"/>
        </w:rPr>
        <w:t>¿Cuáles son los requerimientos de performance?</w:t>
      </w:r>
    </w:p>
    <w:p w:rsidR="00E16915" w:rsidRPr="00D75AEE" w:rsidRDefault="00E16915" w:rsidP="00A92A02">
      <w:pPr>
        <w:pStyle w:val="ListParagraph"/>
        <w:numPr>
          <w:ilvl w:val="0"/>
          <w:numId w:val="114"/>
        </w:numPr>
        <w:rPr>
          <w:lang w:val="es-ES_tradnl"/>
        </w:rPr>
      </w:pPr>
      <w:r w:rsidRPr="00D75AEE">
        <w:rPr>
          <w:lang w:val="es-ES_tradnl"/>
        </w:rPr>
        <w:t xml:space="preserve">¿Cómo deberían de agruparse las tablas? </w:t>
      </w:r>
    </w:p>
    <w:p w:rsidR="00E16915" w:rsidRPr="00D75AEE" w:rsidRDefault="00E16915" w:rsidP="00A92A02">
      <w:pPr>
        <w:pStyle w:val="ListParagraph"/>
        <w:numPr>
          <w:ilvl w:val="0"/>
          <w:numId w:val="114"/>
        </w:numPr>
        <w:rPr>
          <w:lang w:val="es-ES_tradnl"/>
        </w:rPr>
      </w:pPr>
      <w:r w:rsidRPr="00D75AEE">
        <w:rPr>
          <w:lang w:val="es-ES_tradnl"/>
        </w:rPr>
        <w:t>¿Qué tipo de algoritmo de indexación se deberá de utilizar?</w:t>
      </w:r>
    </w:p>
    <w:p w:rsidR="00E16915" w:rsidRPr="00D75AEE" w:rsidRDefault="00E16915" w:rsidP="00A92A02">
      <w:pPr>
        <w:pStyle w:val="ListParagraph"/>
        <w:numPr>
          <w:ilvl w:val="0"/>
          <w:numId w:val="114"/>
        </w:numPr>
        <w:rPr>
          <w:lang w:val="es-ES_tradnl"/>
        </w:rPr>
      </w:pPr>
      <w:r w:rsidRPr="00D75AEE">
        <w:rPr>
          <w:lang w:val="es-ES_tradnl"/>
        </w:rPr>
        <w:lastRenderedPageBreak/>
        <w:t>¿Se podrán correr múltiples operaciones en paralelo o concurrentemente?</w:t>
      </w:r>
    </w:p>
    <w:p w:rsidR="00E16915" w:rsidRDefault="00E16915" w:rsidP="00E16915">
      <w:pPr>
        <w:rPr>
          <w:lang w:val="es-ES_tradnl"/>
        </w:rPr>
      </w:pPr>
    </w:p>
    <w:p w:rsidR="00E16915" w:rsidRDefault="00E16915" w:rsidP="00E16915">
      <w:pPr>
        <w:rPr>
          <w:lang w:val="es-ES_tradnl"/>
        </w:rPr>
      </w:pPr>
      <w:r>
        <w:rPr>
          <w:lang w:val="es-ES_tradnl"/>
        </w:rPr>
        <w:t>Selección de sistemas de administración de bases de datos:</w:t>
      </w:r>
    </w:p>
    <w:p w:rsidR="00E16915" w:rsidRPr="00D75AEE" w:rsidRDefault="00E16915" w:rsidP="00A92A02">
      <w:pPr>
        <w:pStyle w:val="ListParagraph"/>
        <w:numPr>
          <w:ilvl w:val="0"/>
          <w:numId w:val="115"/>
        </w:numPr>
        <w:rPr>
          <w:lang w:val="es-ES_tradnl"/>
        </w:rPr>
      </w:pPr>
      <w:r w:rsidRPr="00D75AEE">
        <w:rPr>
          <w:lang w:val="es-ES_tradnl"/>
        </w:rPr>
        <w:t>¿Con qué DBMS se cuenta actualmente? ¿Se seguirá utilizando el DBMS para la base de datos destino BI?</w:t>
      </w:r>
    </w:p>
    <w:p w:rsidR="00E16915" w:rsidRPr="00D75AEE" w:rsidRDefault="00E16915" w:rsidP="00A92A02">
      <w:pPr>
        <w:pStyle w:val="ListParagraph"/>
        <w:numPr>
          <w:ilvl w:val="0"/>
          <w:numId w:val="115"/>
        </w:numPr>
        <w:rPr>
          <w:lang w:val="es-ES_tradnl"/>
        </w:rPr>
      </w:pPr>
      <w:r w:rsidRPr="00D75AEE">
        <w:rPr>
          <w:lang w:val="es-ES_tradnl"/>
        </w:rPr>
        <w:t>¿Podrá crecer el DBMS actual o el seleccionado debidamente según las expectativas de crecimiento en cuanto al volumen de los datos?</w:t>
      </w:r>
    </w:p>
    <w:p w:rsidR="00E16915" w:rsidRPr="00400E8B" w:rsidRDefault="00E16915" w:rsidP="00E16915">
      <w:pPr>
        <w:pStyle w:val="ListParagraph"/>
        <w:rPr>
          <w:lang w:val="es-ES_tradnl"/>
        </w:rPr>
      </w:pPr>
    </w:p>
    <w:p w:rsidR="00E16915" w:rsidRDefault="00E16915" w:rsidP="00E16915">
      <w:pPr>
        <w:pStyle w:val="Heading3"/>
        <w:rPr>
          <w:lang w:val="es-ES_tradnl"/>
        </w:rPr>
      </w:pPr>
      <w:bookmarkStart w:id="103" w:name="_Toc414675654"/>
      <w:bookmarkStart w:id="104" w:name="_Toc416097544"/>
      <w:r>
        <w:rPr>
          <w:lang w:val="es-ES_tradnl"/>
        </w:rPr>
        <w:t>Diferencias en las filosofías de diseño de base de datos</w:t>
      </w:r>
      <w:bookmarkEnd w:id="103"/>
      <w:bookmarkEnd w:id="104"/>
    </w:p>
    <w:p w:rsidR="00E16915" w:rsidRDefault="00E16915" w:rsidP="00E16915">
      <w:pPr>
        <w:rPr>
          <w:lang w:val="es-ES_tradnl"/>
        </w:rPr>
      </w:pPr>
    </w:p>
    <w:p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operacionales</w:t>
      </w:r>
    </w:p>
    <w:p w:rsidR="00E16915" w:rsidRDefault="00E16915" w:rsidP="00E16915">
      <w:pPr>
        <w:rPr>
          <w:lang w:val="es-ES_tradnl"/>
        </w:rPr>
      </w:pPr>
    </w:p>
    <w:p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rsidR="00E16915" w:rsidRDefault="00E16915" w:rsidP="00E16915">
      <w:pPr>
        <w:rPr>
          <w:lang w:val="es-ES_tradnl"/>
        </w:rPr>
      </w:pPr>
    </w:p>
    <w:p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JOINSs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rsidR="00E16915" w:rsidRDefault="00E16915" w:rsidP="00E16915">
      <w:pPr>
        <w:rPr>
          <w:lang w:val="es-ES_tradnl"/>
        </w:rPr>
      </w:pPr>
    </w:p>
    <w:p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destinadas a la inteligencia de negocios</w:t>
      </w:r>
    </w:p>
    <w:p w:rsidR="00E16915" w:rsidRDefault="00E16915" w:rsidP="00E16915">
      <w:pPr>
        <w:rPr>
          <w:lang w:val="es-ES_tradnl"/>
        </w:rPr>
      </w:pPr>
    </w:p>
    <w:p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rsidR="00E16915" w:rsidRPr="00D75AEE" w:rsidRDefault="00E16915" w:rsidP="00A92A02">
      <w:pPr>
        <w:pStyle w:val="ListParagraph"/>
        <w:numPr>
          <w:ilvl w:val="0"/>
          <w:numId w:val="116"/>
        </w:numPr>
        <w:rPr>
          <w:lang w:val="es-ES_tradnl"/>
        </w:rPr>
      </w:pPr>
      <w:r w:rsidRPr="00D75AEE">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rsidR="00E16915" w:rsidRPr="00D75AEE" w:rsidRDefault="00E16915" w:rsidP="00A92A02">
      <w:pPr>
        <w:pStyle w:val="ListParagraph"/>
        <w:numPr>
          <w:ilvl w:val="0"/>
          <w:numId w:val="116"/>
        </w:numPr>
        <w:rPr>
          <w:lang w:val="es-ES_tradnl"/>
        </w:rPr>
      </w:pPr>
      <w:r w:rsidRPr="00D75AEE">
        <w:rPr>
          <w:lang w:val="es-ES_tradnl"/>
        </w:rPr>
        <w:t xml:space="preserve">Se favorece la redundancia de datos en lugar de la complejidad, sin embargo, ésta debe ser controlada, manteniéndola consistente y reconciliable. </w:t>
      </w:r>
    </w:p>
    <w:p w:rsidR="00E16915" w:rsidRPr="00D75AEE" w:rsidRDefault="00E16915" w:rsidP="00A92A02">
      <w:pPr>
        <w:pStyle w:val="ListParagraph"/>
        <w:numPr>
          <w:ilvl w:val="0"/>
          <w:numId w:val="116"/>
        </w:numPr>
        <w:rPr>
          <w:lang w:val="es-ES_tradnl"/>
        </w:rPr>
      </w:pPr>
      <w:r w:rsidRPr="00D75AEE">
        <w:rPr>
          <w:lang w:val="es-ES_tradnl"/>
        </w:rPr>
        <w:t>Ciertas asunciones se listan a continuación:</w:t>
      </w:r>
    </w:p>
    <w:p w:rsidR="00E16915" w:rsidRPr="00D75AEE" w:rsidRDefault="00E16915" w:rsidP="00A92A02">
      <w:pPr>
        <w:pStyle w:val="ListParagraph"/>
        <w:numPr>
          <w:ilvl w:val="0"/>
          <w:numId w:val="117"/>
        </w:numPr>
        <w:rPr>
          <w:lang w:val="es-ES_tradnl"/>
        </w:rPr>
      </w:pPr>
      <w:r w:rsidRPr="00D75AEE">
        <w:rPr>
          <w:lang w:val="es-ES_tradnl"/>
        </w:rPr>
        <w:t>Los datos son almacenados de tal manera que son fácilmente accedidos en formas que son de interés para el proyecto y la organización.</w:t>
      </w:r>
    </w:p>
    <w:p w:rsidR="00E16915" w:rsidRPr="00D75AEE" w:rsidRDefault="00E16915" w:rsidP="00A92A02">
      <w:pPr>
        <w:pStyle w:val="ListParagraph"/>
        <w:numPr>
          <w:ilvl w:val="0"/>
          <w:numId w:val="117"/>
        </w:numPr>
        <w:rPr>
          <w:lang w:val="es-ES_tradnl"/>
        </w:rPr>
      </w:pPr>
      <w:r w:rsidRPr="00D75AEE">
        <w:rPr>
          <w:lang w:val="es-ES_tradnl"/>
        </w:rPr>
        <w:t xml:space="preserve">El diseño está orientado a la accesibilidad de los datos y su usabilidad. </w:t>
      </w:r>
    </w:p>
    <w:p w:rsidR="00E16915" w:rsidRPr="00D75AEE" w:rsidRDefault="00E16915" w:rsidP="00A92A02">
      <w:pPr>
        <w:pStyle w:val="ListParagraph"/>
        <w:numPr>
          <w:ilvl w:val="0"/>
          <w:numId w:val="117"/>
        </w:numPr>
        <w:rPr>
          <w:lang w:val="es-ES_tradnl"/>
        </w:rPr>
      </w:pPr>
      <w:r w:rsidRPr="00D75AEE">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rsidR="00E16915" w:rsidRPr="00D75AEE" w:rsidRDefault="00E16915" w:rsidP="00A92A02">
      <w:pPr>
        <w:pStyle w:val="ListParagraph"/>
        <w:numPr>
          <w:ilvl w:val="0"/>
          <w:numId w:val="117"/>
        </w:numPr>
        <w:rPr>
          <w:lang w:val="es-ES_tradnl"/>
        </w:rPr>
      </w:pPr>
      <w:r w:rsidRPr="00D75AEE">
        <w:rPr>
          <w:lang w:val="es-ES_tradnl"/>
        </w:rPr>
        <w:t xml:space="preserve">Los datos BI no pueden ser inventados, todos los datos en la base de datos debe existir o ser brindada por fuentes de datos operacionales internas y externas. </w:t>
      </w:r>
    </w:p>
    <w:p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rsidR="00E16915" w:rsidRDefault="00E16915" w:rsidP="00E16915">
      <w:pPr>
        <w:pStyle w:val="Heading3"/>
        <w:rPr>
          <w:lang w:val="es-ES_tradnl"/>
        </w:rPr>
      </w:pPr>
      <w:bookmarkStart w:id="105" w:name="_Toc414675655"/>
      <w:bookmarkStart w:id="106" w:name="_Toc416097545"/>
      <w:r>
        <w:rPr>
          <w:lang w:val="es-ES_tradnl"/>
        </w:rPr>
        <w:lastRenderedPageBreak/>
        <w:t>Diseño de la base de datos lógica</w:t>
      </w:r>
      <w:bookmarkEnd w:id="105"/>
      <w:bookmarkEnd w:id="106"/>
    </w:p>
    <w:p w:rsidR="00E16915" w:rsidRDefault="00E16915" w:rsidP="00E16915">
      <w:pPr>
        <w:rPr>
          <w:lang w:val="es-ES_tradnl"/>
        </w:rPr>
      </w:pPr>
    </w:p>
    <w:p w:rsidR="00E16915" w:rsidRDefault="00E16915" w:rsidP="00E16915">
      <w:pPr>
        <w:rPr>
          <w:lang w:val="es-ES_tradnl"/>
        </w:rPr>
      </w:pPr>
      <w:r>
        <w:rPr>
          <w:lang w:val="es-ES_tradnl"/>
        </w:rPr>
        <w:t>Debido a las diferencias que existen entre ambas filosofías, existen diferentes técnicas para diseñar bases de datos destinadas a la inteligencia de negocios. Estos diseños altamente desnormalizados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El esquema tipo estrella</w:t>
      </w:r>
    </w:p>
    <w:p w:rsidR="00E16915" w:rsidRDefault="00E16915" w:rsidP="00E16915">
      <w:pPr>
        <w:rPr>
          <w:lang w:val="es-ES_tradnl"/>
        </w:rPr>
      </w:pPr>
    </w:p>
    <w:p w:rsidR="00E16915" w:rsidRDefault="00E16915" w:rsidP="00E16915">
      <w:pPr>
        <w:rPr>
          <w:lang w:val="es-ES_tradnl"/>
        </w:rPr>
      </w:pPr>
      <w:r>
        <w:rPr>
          <w:lang w:val="es-ES_tradnl"/>
        </w:rPr>
        <w:t xml:space="preserve">En el esquema estrella, los datos se presentan en una configuración de valores precalculados,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esquema tipo copo de nieve</w:t>
      </w:r>
    </w:p>
    <w:p w:rsidR="00E16915" w:rsidRDefault="00E16915" w:rsidP="00E16915">
      <w:pPr>
        <w:rPr>
          <w:lang w:val="es-ES_tradnl"/>
        </w:rPr>
      </w:pPr>
    </w:p>
    <w:p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rsidR="00E16915" w:rsidRPr="00BC5A26" w:rsidRDefault="00E16915" w:rsidP="00E16915">
      <w:pPr>
        <w:rPr>
          <w:lang w:val="es-ES_tradnl"/>
        </w:rPr>
      </w:pPr>
    </w:p>
    <w:p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rsidR="00E16915" w:rsidRDefault="00E16915" w:rsidP="00E16915">
      <w:pPr>
        <w:rPr>
          <w:lang w:val="es-ES_tradnl"/>
        </w:rPr>
      </w:pPr>
    </w:p>
    <w:p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7" w:name="_Toc414675656"/>
      <w:bookmarkStart w:id="108" w:name="_Toc416097546"/>
      <w:r>
        <w:rPr>
          <w:lang w:val="es-ES_tradnl"/>
        </w:rPr>
        <w:t>Diseño de la base de datos físico</w:t>
      </w:r>
      <w:bookmarkEnd w:id="107"/>
      <w:bookmarkEnd w:id="108"/>
    </w:p>
    <w:p w:rsidR="00E16915" w:rsidRDefault="00E16915" w:rsidP="00E16915">
      <w:pPr>
        <w:rPr>
          <w:lang w:val="es-ES_tradnl"/>
        </w:rPr>
      </w:pPr>
    </w:p>
    <w:p w:rsidR="00E16915" w:rsidRDefault="00E16915" w:rsidP="00E16915">
      <w:pPr>
        <w:rPr>
          <w:lang w:val="es-ES_tradnl"/>
        </w:rPr>
      </w:pPr>
      <w:r>
        <w:rPr>
          <w:lang w:val="es-ES_tradnl"/>
        </w:rPr>
        <w:t xml:space="preserve">Las bases de datos que se aproximan o exceden el terabyte en datos son llamados súper bases de datos o VLDBs por sus siglas en inglés “very large databases”. Diseñar VLDBs significa un gran desafío debido a las actividades ad hoc y de mantenimiento del día a día que se requieren, sin embargo, al trabajar con bases de datos de menor tamaño también existen ciertas consideraciones que se tienen que tener y cumplir.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Opciones de implementación</w:t>
      </w:r>
    </w:p>
    <w:p w:rsidR="00E16915" w:rsidRDefault="00E16915" w:rsidP="00E16915">
      <w:pPr>
        <w:rPr>
          <w:lang w:val="es-ES_tradnl"/>
        </w:rPr>
      </w:pPr>
    </w:p>
    <w:p w:rsidR="00E16915" w:rsidRDefault="00E16915" w:rsidP="00E16915">
      <w:pPr>
        <w:rPr>
          <w:lang w:val="es-ES_tradnl"/>
        </w:rPr>
      </w:pPr>
      <w:r>
        <w:rPr>
          <w:lang w:val="es-ES_tradnl"/>
        </w:rPr>
        <w:t>Generalmente dado por los siguientes criterios:</w:t>
      </w:r>
    </w:p>
    <w:p w:rsidR="00E16915" w:rsidRDefault="00E16915" w:rsidP="00A92A02">
      <w:pPr>
        <w:pStyle w:val="ListParagraph"/>
        <w:numPr>
          <w:ilvl w:val="0"/>
          <w:numId w:val="10"/>
        </w:numPr>
        <w:spacing w:line="259" w:lineRule="auto"/>
        <w:jc w:val="left"/>
        <w:rPr>
          <w:lang w:val="es-ES_tradnl"/>
        </w:rPr>
      </w:pPr>
      <w:r>
        <w:rPr>
          <w:lang w:val="es-ES_tradnl"/>
        </w:rPr>
        <w:t>Cuánto espacio libre considerar</w:t>
      </w:r>
    </w:p>
    <w:p w:rsidR="00E16915" w:rsidRDefault="00E16915" w:rsidP="00A92A02">
      <w:pPr>
        <w:pStyle w:val="ListParagraph"/>
        <w:numPr>
          <w:ilvl w:val="0"/>
          <w:numId w:val="10"/>
        </w:numPr>
        <w:spacing w:line="259" w:lineRule="auto"/>
        <w:jc w:val="left"/>
        <w:rPr>
          <w:lang w:val="es-ES_tradnl"/>
        </w:rPr>
      </w:pPr>
      <w:r>
        <w:rPr>
          <w:lang w:val="es-ES_tradnl"/>
        </w:rPr>
        <w:t>Cuánto espacio para el búfer dedicar</w:t>
      </w:r>
    </w:p>
    <w:p w:rsidR="00E16915" w:rsidRDefault="00E16915" w:rsidP="00A92A02">
      <w:pPr>
        <w:pStyle w:val="ListParagraph"/>
        <w:numPr>
          <w:ilvl w:val="0"/>
          <w:numId w:val="10"/>
        </w:numPr>
        <w:spacing w:line="259" w:lineRule="auto"/>
        <w:jc w:val="left"/>
        <w:rPr>
          <w:lang w:val="es-ES_tradnl"/>
        </w:rPr>
      </w:pPr>
      <w:r>
        <w:rPr>
          <w:lang w:val="es-ES_tradnl"/>
        </w:rPr>
        <w:t>Qué tan grandes serán los tamaños de los bloques lógicos de datos</w:t>
      </w:r>
    </w:p>
    <w:p w:rsidR="00E16915" w:rsidRPr="003B6F20" w:rsidRDefault="00E16915" w:rsidP="00A92A02">
      <w:pPr>
        <w:pStyle w:val="ListParagraph"/>
        <w:numPr>
          <w:ilvl w:val="0"/>
          <w:numId w:val="10"/>
        </w:numPr>
        <w:spacing w:line="259" w:lineRule="auto"/>
        <w:jc w:val="left"/>
        <w:rPr>
          <w:lang w:val="es-ES_tradnl"/>
        </w:rPr>
      </w:pPr>
      <w:r>
        <w:rPr>
          <w:lang w:val="es-ES_tradnl"/>
        </w:rPr>
        <w:t>Usar o no técnicas de compactación</w:t>
      </w:r>
    </w:p>
    <w:p w:rsidR="00E16915" w:rsidRDefault="00E16915" w:rsidP="00E16915">
      <w:pPr>
        <w:rPr>
          <w:lang w:val="es-ES_tradnl"/>
        </w:rPr>
      </w:pPr>
    </w:p>
    <w:p w:rsidR="00E16915" w:rsidRDefault="00E16915" w:rsidP="00E16915">
      <w:pPr>
        <w:pStyle w:val="Heading4"/>
        <w:rPr>
          <w:lang w:val="es-ES_tradnl"/>
        </w:rPr>
      </w:pPr>
      <w:r>
        <w:rPr>
          <w:lang w:val="es-ES_tradnl"/>
        </w:rPr>
        <w:t>Copias de seguridad y recuperación</w:t>
      </w:r>
    </w:p>
    <w:p w:rsidR="00E16915" w:rsidRDefault="00E16915" w:rsidP="00E16915">
      <w:pPr>
        <w:rPr>
          <w:lang w:val="es-ES_tradnl"/>
        </w:rPr>
      </w:pPr>
    </w:p>
    <w:p w:rsidR="00E16915" w:rsidRDefault="00E16915" w:rsidP="00E16915">
      <w:pPr>
        <w:rPr>
          <w:lang w:val="es-ES_tradnl"/>
        </w:rPr>
      </w:pPr>
      <w:r>
        <w:rPr>
          <w:lang w:val="es-ES_tradnl"/>
        </w:rPr>
        <w:t xml:space="preserve">Ya que tanto el software como el hardware pueden fallar, es necesario establecer procedimientos de backup y de recuperación de datos. Los DBMS proveen utilitarios que permiten realizar Backups de toda la base de datos así como de forma incremental. Es recomendable mantener los Backups en diferentes lugares físicos y remotos. </w:t>
      </w:r>
    </w:p>
    <w:p w:rsidR="00E16915" w:rsidRDefault="00E16915" w:rsidP="00E16915">
      <w:pPr>
        <w:rPr>
          <w:lang w:val="es-ES_tradnl"/>
        </w:rPr>
      </w:pPr>
    </w:p>
    <w:p w:rsidR="00E16915" w:rsidRDefault="00E16915" w:rsidP="00E16915">
      <w:pPr>
        <w:pStyle w:val="Heading3"/>
        <w:rPr>
          <w:lang w:val="es-ES_tradnl"/>
        </w:rPr>
      </w:pPr>
      <w:bookmarkStart w:id="109" w:name="_Toc414675657"/>
      <w:bookmarkStart w:id="110" w:name="_Toc416097547"/>
      <w:r>
        <w:rPr>
          <w:lang w:val="es-ES_tradnl"/>
        </w:rPr>
        <w:t>Actividades del diseño de la base de datos</w:t>
      </w:r>
      <w:bookmarkEnd w:id="109"/>
      <w:bookmarkEnd w:id="110"/>
    </w:p>
    <w:p w:rsidR="00E16915" w:rsidRDefault="00E16915" w:rsidP="00E16915">
      <w:pPr>
        <w:rPr>
          <w:lang w:val="es-ES_tradnl"/>
        </w:rPr>
      </w:pPr>
    </w:p>
    <w:p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rsidR="00E16915" w:rsidRDefault="00E16915" w:rsidP="00E16915">
      <w:pPr>
        <w:rPr>
          <w:lang w:val="es-ES_tradnl"/>
        </w:rPr>
      </w:pPr>
    </w:p>
    <w:p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rsidR="00784617" w:rsidRDefault="00784617" w:rsidP="00E16915">
      <w:pPr>
        <w:rPr>
          <w:lang w:val="es-ES_tradnl"/>
        </w:rPr>
      </w:pPr>
    </w:p>
    <w:p w:rsidR="00E16915" w:rsidRDefault="00E16915" w:rsidP="00E16915">
      <w:pPr>
        <w:pStyle w:val="Heading2"/>
        <w:rPr>
          <w:lang w:val="es-ES_tradnl"/>
        </w:rPr>
      </w:pPr>
      <w:bookmarkStart w:id="111" w:name="_Toc414675658"/>
      <w:bookmarkStart w:id="112" w:name="_Toc416097548"/>
      <w:r>
        <w:rPr>
          <w:lang w:val="es-ES_tradnl"/>
        </w:rPr>
        <w:t>Diseño de la Extracción / Transformación / Carga</w:t>
      </w:r>
      <w:bookmarkEnd w:id="111"/>
      <w:bookmarkEnd w:id="112"/>
    </w:p>
    <w:p w:rsidR="00E16915" w:rsidRDefault="00E16915" w:rsidP="00E16915">
      <w:pPr>
        <w:rPr>
          <w:lang w:val="es-ES_tradnl"/>
        </w:rPr>
      </w:pPr>
    </w:p>
    <w:p w:rsidR="00E16915" w:rsidRDefault="00E16915" w:rsidP="00E16915">
      <w:pPr>
        <w:rPr>
          <w:lang w:val="es-ES_tradnl"/>
        </w:rPr>
      </w:pPr>
      <w:r>
        <w:rPr>
          <w:lang w:val="es-ES_tradnl"/>
        </w:rPr>
        <w:t>Las preguntas más relevantes con respecto al diseño del proceso ETL se listan a continuación:</w:t>
      </w:r>
    </w:p>
    <w:p w:rsidR="00E16915" w:rsidRDefault="00E16915" w:rsidP="00E16915">
      <w:pPr>
        <w:rPr>
          <w:lang w:val="es-ES_tradnl"/>
        </w:rPr>
      </w:pPr>
    </w:p>
    <w:p w:rsidR="00E16915" w:rsidRDefault="00E16915" w:rsidP="00E16915">
      <w:pPr>
        <w:rPr>
          <w:lang w:val="es-ES_tradnl"/>
        </w:rPr>
      </w:pPr>
      <w:r>
        <w:rPr>
          <w:lang w:val="es-ES_tradnl"/>
        </w:rPr>
        <w:t>Herramientas:</w:t>
      </w:r>
    </w:p>
    <w:p w:rsidR="00E16915" w:rsidRPr="00D75AEE" w:rsidRDefault="00E16915" w:rsidP="00A92A02">
      <w:pPr>
        <w:pStyle w:val="ListParagraph"/>
        <w:numPr>
          <w:ilvl w:val="0"/>
          <w:numId w:val="118"/>
        </w:numPr>
        <w:rPr>
          <w:lang w:val="es-ES_tradnl"/>
        </w:rPr>
      </w:pPr>
      <w:r w:rsidRPr="00D75AEE">
        <w:rPr>
          <w:lang w:val="es-ES_tradnl"/>
        </w:rPr>
        <w:t>¿Se ha escogido una herramienta ETL o se escribirán los programas ETL desde cero?</w:t>
      </w:r>
    </w:p>
    <w:p w:rsidR="00E16915" w:rsidRPr="00D75AEE" w:rsidRDefault="00E16915" w:rsidP="00A92A02">
      <w:pPr>
        <w:pStyle w:val="ListParagraph"/>
        <w:numPr>
          <w:ilvl w:val="0"/>
          <w:numId w:val="118"/>
        </w:numPr>
        <w:rPr>
          <w:lang w:val="es-ES_tradnl"/>
        </w:rPr>
      </w:pPr>
      <w:r w:rsidRPr="00D75AEE">
        <w:rPr>
          <w:lang w:val="es-ES_tradnl"/>
        </w:rPr>
        <w:lastRenderedPageBreak/>
        <w:t>¿La herramienta ETL correrá en la plataforma donde se encuentran los datos fuente o en un servidor aparte?</w:t>
      </w:r>
    </w:p>
    <w:p w:rsidR="00E16915" w:rsidRPr="00D75AEE" w:rsidRDefault="00E16915" w:rsidP="00A92A02">
      <w:pPr>
        <w:pStyle w:val="ListParagraph"/>
        <w:numPr>
          <w:ilvl w:val="0"/>
          <w:numId w:val="118"/>
        </w:numPr>
        <w:rPr>
          <w:lang w:val="es-ES_tradnl"/>
        </w:rPr>
      </w:pPr>
      <w:r w:rsidRPr="00D75AEE">
        <w:rPr>
          <w:lang w:val="es-ES_tradnl"/>
        </w:rPr>
        <w:t>¿Se tiene una herramienta de depuración de datos por separado? ¿Si es así, se correrá antes o durante el proceso ETL?</w:t>
      </w:r>
    </w:p>
    <w:p w:rsidR="00E16915" w:rsidRPr="00D75AEE" w:rsidRDefault="00E16915" w:rsidP="00A92A02">
      <w:pPr>
        <w:pStyle w:val="ListParagraph"/>
        <w:numPr>
          <w:ilvl w:val="0"/>
          <w:numId w:val="118"/>
        </w:numPr>
        <w:rPr>
          <w:lang w:val="es-ES_tradnl"/>
        </w:rPr>
      </w:pPr>
      <w:r w:rsidRPr="00D75AEE">
        <w:rPr>
          <w:lang w:val="es-ES_tradnl"/>
        </w:rPr>
        <w:t>¿Se cuenta con un programa eficiente de ordenamiento?</w:t>
      </w:r>
    </w:p>
    <w:p w:rsidR="00E16915" w:rsidRDefault="00E16915" w:rsidP="00E16915">
      <w:pPr>
        <w:rPr>
          <w:lang w:val="es-ES_tradnl"/>
        </w:rPr>
      </w:pPr>
    </w:p>
    <w:p w:rsidR="00E16915" w:rsidRDefault="00E16915" w:rsidP="00E16915">
      <w:pPr>
        <w:rPr>
          <w:lang w:val="es-ES_tradnl"/>
        </w:rPr>
      </w:pPr>
      <w:r>
        <w:rPr>
          <w:lang w:val="es-ES_tradnl"/>
        </w:rPr>
        <w:t>Preparación ETL:</w:t>
      </w:r>
    </w:p>
    <w:p w:rsidR="00E16915" w:rsidRPr="00D75AEE" w:rsidRDefault="00E16915" w:rsidP="00A92A02">
      <w:pPr>
        <w:pStyle w:val="ListParagraph"/>
        <w:numPr>
          <w:ilvl w:val="0"/>
          <w:numId w:val="119"/>
        </w:numPr>
        <w:rPr>
          <w:lang w:val="es-ES_tradnl"/>
        </w:rPr>
      </w:pPr>
      <w:r w:rsidRPr="00D75AEE">
        <w:rPr>
          <w:lang w:val="es-ES_tradnl"/>
        </w:rPr>
        <w:t>¿Qué tanto tardará el proceso ETL?</w:t>
      </w:r>
    </w:p>
    <w:p w:rsidR="00E16915" w:rsidRPr="00D75AEE" w:rsidRDefault="00E16915" w:rsidP="00A92A02">
      <w:pPr>
        <w:pStyle w:val="ListParagraph"/>
        <w:numPr>
          <w:ilvl w:val="0"/>
          <w:numId w:val="119"/>
        </w:numPr>
        <w:rPr>
          <w:lang w:val="es-ES_tradnl"/>
        </w:rPr>
      </w:pPr>
      <w:r w:rsidRPr="00D75AEE">
        <w:rPr>
          <w:lang w:val="es-ES_tradnl"/>
        </w:rPr>
        <w:t>¿De cuantas fuentes se tendrán que obtener los datos?</w:t>
      </w:r>
    </w:p>
    <w:p w:rsidR="00E16915" w:rsidRDefault="00E16915" w:rsidP="00E16915">
      <w:pPr>
        <w:rPr>
          <w:lang w:val="es-ES_tradnl"/>
        </w:rPr>
      </w:pPr>
    </w:p>
    <w:p w:rsidR="00E16915" w:rsidRDefault="00E16915" w:rsidP="00E16915">
      <w:pPr>
        <w:rPr>
          <w:lang w:val="es-ES_tradnl"/>
        </w:rPr>
      </w:pPr>
      <w:r>
        <w:rPr>
          <w:lang w:val="es-ES_tradnl"/>
        </w:rPr>
        <w:t>Flujo del proceso ETL:</w:t>
      </w:r>
    </w:p>
    <w:p w:rsidR="00E16915" w:rsidRPr="00D75AEE" w:rsidRDefault="00E16915" w:rsidP="00A92A02">
      <w:pPr>
        <w:pStyle w:val="ListParagraph"/>
        <w:numPr>
          <w:ilvl w:val="0"/>
          <w:numId w:val="120"/>
        </w:numPr>
        <w:rPr>
          <w:lang w:val="es-ES_tradnl"/>
        </w:rPr>
      </w:pPr>
      <w:r w:rsidRPr="00D75AEE">
        <w:rPr>
          <w:lang w:val="es-ES_tradnl"/>
        </w:rPr>
        <w:t>¿Cuánto tardará la carga inicial?</w:t>
      </w:r>
    </w:p>
    <w:p w:rsidR="00E16915" w:rsidRPr="00D75AEE" w:rsidRDefault="00E16915" w:rsidP="00A92A02">
      <w:pPr>
        <w:pStyle w:val="ListParagraph"/>
        <w:numPr>
          <w:ilvl w:val="0"/>
          <w:numId w:val="120"/>
        </w:numPr>
        <w:rPr>
          <w:lang w:val="es-ES_tradnl"/>
        </w:rPr>
      </w:pPr>
      <w:r w:rsidRPr="00D75AEE">
        <w:rPr>
          <w:lang w:val="es-ES_tradnl"/>
        </w:rPr>
        <w:t>¿Cuánto tiempo tardará cargar los datos históricos y cuántos años de datos históricos se cargarán?</w:t>
      </w:r>
    </w:p>
    <w:p w:rsidR="00E16915" w:rsidRPr="00D75AEE" w:rsidRDefault="00E16915" w:rsidP="00A92A02">
      <w:pPr>
        <w:pStyle w:val="ListParagraph"/>
        <w:numPr>
          <w:ilvl w:val="0"/>
          <w:numId w:val="120"/>
        </w:numPr>
        <w:rPr>
          <w:lang w:val="es-ES_tradnl"/>
        </w:rPr>
      </w:pPr>
      <w:r w:rsidRPr="00D75AEE">
        <w:rPr>
          <w:lang w:val="es-ES_tradnl"/>
        </w:rPr>
        <w:t>¿Se deberán insertar filas o se deberá utilizar el utilitario de carga del DBMS?</w:t>
      </w:r>
    </w:p>
    <w:p w:rsidR="00E16915" w:rsidRPr="00D75AEE" w:rsidRDefault="00E16915" w:rsidP="00A92A02">
      <w:pPr>
        <w:pStyle w:val="ListParagraph"/>
        <w:numPr>
          <w:ilvl w:val="0"/>
          <w:numId w:val="120"/>
        </w:numPr>
        <w:rPr>
          <w:lang w:val="es-ES_tradnl"/>
        </w:rPr>
      </w:pPr>
      <w:r w:rsidRPr="00D75AEE">
        <w:rPr>
          <w:lang w:val="es-ES_tradnl"/>
        </w:rPr>
        <w:t>¿Será necesario utilizar una herramienta externa para realizar la carga de los dato? ¿Será necesario comprarla?</w:t>
      </w:r>
    </w:p>
    <w:p w:rsidR="00E16915" w:rsidRPr="00D75AEE" w:rsidRDefault="00E16915" w:rsidP="00A92A02">
      <w:pPr>
        <w:pStyle w:val="ListParagraph"/>
        <w:numPr>
          <w:ilvl w:val="0"/>
          <w:numId w:val="120"/>
        </w:numPr>
        <w:rPr>
          <w:lang w:val="es-ES_tradnl"/>
        </w:rPr>
      </w:pPr>
      <w:r w:rsidRPr="00D75AEE">
        <w:rPr>
          <w:lang w:val="es-ES_tradnl"/>
        </w:rPr>
        <w:t>¿En qué momento y cómo serán los datos almacenados?</w:t>
      </w:r>
    </w:p>
    <w:p w:rsidR="00E16915" w:rsidRDefault="00E16915" w:rsidP="00E16915">
      <w:pPr>
        <w:rPr>
          <w:lang w:val="es-ES_tradnl"/>
        </w:rPr>
      </w:pPr>
    </w:p>
    <w:p w:rsidR="00E16915" w:rsidRDefault="00E16915" w:rsidP="00E16915">
      <w:pPr>
        <w:rPr>
          <w:lang w:val="es-ES_tradnl"/>
        </w:rPr>
      </w:pPr>
      <w:r>
        <w:rPr>
          <w:lang w:val="es-ES_tradnl"/>
        </w:rPr>
        <w:t>Reconciliación:</w:t>
      </w:r>
    </w:p>
    <w:p w:rsidR="00E16915" w:rsidRPr="00D75AEE" w:rsidRDefault="00E16915" w:rsidP="00A92A02">
      <w:pPr>
        <w:pStyle w:val="ListParagraph"/>
        <w:numPr>
          <w:ilvl w:val="0"/>
          <w:numId w:val="121"/>
        </w:numPr>
        <w:rPr>
          <w:lang w:val="es-ES_tradnl"/>
        </w:rPr>
      </w:pPr>
      <w:r w:rsidRPr="00D75AEE">
        <w:rPr>
          <w:lang w:val="es-ES_tradnl"/>
        </w:rPr>
        <w:t>¿Son las estructuras de las bases de datos diferentes, entre lo histórico y lo actual, o entre las diferentes fuentes de bases de datos? ¿Será necesario reconciliar los datos y de ser así cómo deberá hacerse?</w:t>
      </w:r>
    </w:p>
    <w:p w:rsidR="00E16915" w:rsidRPr="00D75AEE" w:rsidRDefault="00E16915" w:rsidP="00A92A02">
      <w:pPr>
        <w:pStyle w:val="ListParagraph"/>
        <w:numPr>
          <w:ilvl w:val="0"/>
          <w:numId w:val="121"/>
        </w:numPr>
        <w:rPr>
          <w:lang w:val="es-ES_tradnl"/>
        </w:rPr>
      </w:pPr>
      <w:r w:rsidRPr="00D75AEE">
        <w:rPr>
          <w:lang w:val="es-ES_tradnl"/>
        </w:rPr>
        <w:t>¿Cuántos elementos de datos, códigos y cantidad de datos deberán de reconciliarse?</w:t>
      </w:r>
    </w:p>
    <w:p w:rsidR="00E16915" w:rsidRPr="00D75AEE" w:rsidRDefault="00E16915" w:rsidP="00A92A02">
      <w:pPr>
        <w:pStyle w:val="ListParagraph"/>
        <w:numPr>
          <w:ilvl w:val="0"/>
          <w:numId w:val="121"/>
        </w:numPr>
        <w:rPr>
          <w:lang w:val="es-ES_tradnl"/>
        </w:rPr>
      </w:pPr>
      <w:r w:rsidRPr="00D75AEE">
        <w:rPr>
          <w:lang w:val="es-ES_tradnl"/>
        </w:rPr>
        <w:t>¿Los datos contaminados serán rechazados? ¿Cómo afectar esto a la reconciliación?</w:t>
      </w:r>
    </w:p>
    <w:p w:rsidR="00E16915" w:rsidRPr="00D75AEE" w:rsidRDefault="00E16915" w:rsidP="00A92A02">
      <w:pPr>
        <w:pStyle w:val="ListParagraph"/>
        <w:numPr>
          <w:ilvl w:val="0"/>
          <w:numId w:val="121"/>
        </w:numPr>
        <w:rPr>
          <w:lang w:val="es-ES_tradnl"/>
        </w:rPr>
      </w:pPr>
      <w:r w:rsidRPr="00D75AEE">
        <w:rPr>
          <w:lang w:val="es-ES_tradnl"/>
        </w:rPr>
        <w:t>¿Serán las reconciliaciones almacenadas como meta datos?</w:t>
      </w:r>
    </w:p>
    <w:p w:rsidR="00E16915" w:rsidRDefault="00E16915" w:rsidP="00E16915">
      <w:pPr>
        <w:rPr>
          <w:lang w:val="es-ES_tradnl"/>
        </w:rPr>
      </w:pPr>
    </w:p>
    <w:p w:rsidR="00E16915" w:rsidRDefault="00E16915" w:rsidP="00E16915">
      <w:pPr>
        <w:rPr>
          <w:lang w:val="es-ES_tradnl"/>
        </w:rPr>
      </w:pPr>
      <w:r>
        <w:rPr>
          <w:lang w:val="es-ES_tradnl"/>
        </w:rPr>
        <w:t>Métricas de calidad:</w:t>
      </w:r>
    </w:p>
    <w:p w:rsidR="00E16915" w:rsidRPr="00D75AEE" w:rsidRDefault="00E16915" w:rsidP="00A92A02">
      <w:pPr>
        <w:pStyle w:val="ListParagraph"/>
        <w:numPr>
          <w:ilvl w:val="0"/>
          <w:numId w:val="122"/>
        </w:numPr>
        <w:rPr>
          <w:lang w:val="es-ES_tradnl"/>
        </w:rPr>
      </w:pPr>
      <w:r w:rsidRPr="00D75AEE">
        <w:rPr>
          <w:lang w:val="es-ES_tradnl"/>
        </w:rPr>
        <w:t>¿Cómo serán los errores de calidad contabilizados? ¿Qué métricas de calidad son importantes considerar para compilar la aplicación?</w:t>
      </w:r>
    </w:p>
    <w:p w:rsidR="00E16915" w:rsidRPr="00D75AEE" w:rsidRDefault="00E16915" w:rsidP="00A92A02">
      <w:pPr>
        <w:pStyle w:val="ListParagraph"/>
        <w:numPr>
          <w:ilvl w:val="0"/>
          <w:numId w:val="122"/>
        </w:numPr>
        <w:rPr>
          <w:lang w:val="es-ES_tradnl"/>
        </w:rPr>
      </w:pPr>
      <w:r w:rsidRPr="00D75AEE">
        <w:rPr>
          <w:lang w:val="es-ES_tradnl"/>
        </w:rPr>
        <w:t>¿Serán las métricas almacenadas en el repositorio de meta datos?</w:t>
      </w:r>
    </w:p>
    <w:p w:rsidR="00E16915" w:rsidRDefault="00E16915" w:rsidP="00E16915">
      <w:pPr>
        <w:rPr>
          <w:lang w:val="es-ES_tradnl"/>
        </w:rPr>
      </w:pPr>
    </w:p>
    <w:p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rsidR="00E16915" w:rsidRDefault="00E16915" w:rsidP="00E16915">
      <w:pPr>
        <w:rPr>
          <w:lang w:val="es-ES_tradnl"/>
        </w:rPr>
      </w:pPr>
    </w:p>
    <w:p w:rsidR="00E16915" w:rsidRDefault="00E16915" w:rsidP="00E16915">
      <w:pPr>
        <w:rPr>
          <w:lang w:val="es-ES_tradnl"/>
        </w:rPr>
      </w:pPr>
    </w:p>
    <w:p w:rsidR="00E16915" w:rsidRPr="00B4216E" w:rsidRDefault="00E16915" w:rsidP="00E16915">
      <w:pPr>
        <w:rPr>
          <w:lang w:val="es-ES_tradnl"/>
        </w:rPr>
      </w:pPr>
    </w:p>
    <w:p w:rsidR="00E16915" w:rsidRDefault="00E16915" w:rsidP="00E16915">
      <w:pPr>
        <w:rPr>
          <w:lang w:val="es-ES_tradnl"/>
        </w:rPr>
      </w:pPr>
    </w:p>
    <w:p w:rsidR="00E16915" w:rsidRPr="00CE5E47" w:rsidRDefault="00E16915" w:rsidP="00E16915">
      <w:pPr>
        <w:rPr>
          <w:lang w:val="es-ES_tradnl"/>
        </w:rPr>
      </w:pPr>
    </w:p>
    <w:p w:rsidR="00E16915" w:rsidRDefault="00E16915" w:rsidP="00E16915">
      <w:pPr>
        <w:rPr>
          <w:lang w:val="es-ES_tradnl"/>
        </w:rPr>
      </w:pPr>
      <w:r w:rsidRPr="001C3ECA">
        <w:rPr>
          <w:noProof/>
          <w:lang w:val="en-US" w:eastAsia="en-US"/>
        </w:rPr>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3" w:name="_Toc414675659"/>
      <w:bookmarkStart w:id="114" w:name="_Toc416097549"/>
      <w:r>
        <w:rPr>
          <w:lang w:val="es-ES_tradnl"/>
        </w:rPr>
        <w:t>Estrategias de implementación</w:t>
      </w:r>
      <w:bookmarkEnd w:id="113"/>
      <w:bookmarkEnd w:id="114"/>
    </w:p>
    <w:p w:rsidR="00E16915" w:rsidRDefault="00E16915" w:rsidP="00E16915">
      <w:pPr>
        <w:rPr>
          <w:lang w:val="es-ES_tradnl"/>
        </w:rPr>
      </w:pPr>
    </w:p>
    <w:p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arehouse); warehouse web y mercados de datos (data marts); exploración de warehouses y minería de datos en base de datos; data marts y mercados operacionales (oper marts). Por lejos, la estrategia de implementación más popular es la de un entorno de data mart. </w:t>
      </w:r>
    </w:p>
    <w:p w:rsidR="00D75AEE" w:rsidRDefault="00D75AEE" w:rsidP="00E16915">
      <w:pPr>
        <w:rPr>
          <w:lang w:val="es-ES_tradnl"/>
        </w:rPr>
      </w:pPr>
    </w:p>
    <w:p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rsidR="00E16915" w:rsidRDefault="00E16915" w:rsidP="00E16915">
      <w:pPr>
        <w:rPr>
          <w:lang w:val="es-ES_tradnl"/>
        </w:rPr>
      </w:pPr>
    </w:p>
    <w:p w:rsidR="00E16915" w:rsidRPr="0054397F" w:rsidRDefault="00E16915" w:rsidP="00E16915">
      <w:pPr>
        <w:rPr>
          <w:lang w:val="es-ES_tradnl"/>
        </w:rPr>
      </w:pPr>
    </w:p>
    <w:p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rsidR="00E16915" w:rsidRDefault="00E16915" w:rsidP="00E16915">
      <w:pPr>
        <w:rPr>
          <w:lang w:val="es-ES_tradnl"/>
        </w:rPr>
      </w:pPr>
    </w:p>
    <w:p w:rsidR="00E16915" w:rsidRDefault="00E16915" w:rsidP="00E16915">
      <w:pPr>
        <w:pStyle w:val="Heading3"/>
        <w:rPr>
          <w:lang w:val="es-ES_tradnl"/>
        </w:rPr>
      </w:pPr>
      <w:bookmarkStart w:id="115" w:name="_Toc414675660"/>
      <w:bookmarkStart w:id="116" w:name="_Toc416097550"/>
      <w:r>
        <w:rPr>
          <w:lang w:val="es-ES_tradnl"/>
        </w:rPr>
        <w:t>Preparativos para los procesos ETL</w:t>
      </w:r>
      <w:bookmarkEnd w:id="115"/>
      <w:bookmarkEnd w:id="116"/>
    </w:p>
    <w:p w:rsidR="00784617" w:rsidRPr="00784617" w:rsidRDefault="00784617" w:rsidP="00784617">
      <w:pPr>
        <w:rPr>
          <w:lang w:val="es-ES_tradnl"/>
        </w:rPr>
      </w:pP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roceso ETL comienza con tres actividades principales que afectan los datos fuente.</w:t>
      </w:r>
    </w:p>
    <w:p w:rsidR="00E16915" w:rsidRPr="00CD74A0" w:rsidRDefault="00E16915" w:rsidP="00A92A02">
      <w:pPr>
        <w:pStyle w:val="ListParagraph"/>
        <w:numPr>
          <w:ilvl w:val="0"/>
          <w:numId w:val="123"/>
        </w:numPr>
        <w:rPr>
          <w:lang w:val="es-ES_tradnl"/>
        </w:rPr>
      </w:pPr>
      <w:r w:rsidRPr="00CD74A0">
        <w:rPr>
          <w:lang w:val="es-ES_tradnl"/>
        </w:rPr>
        <w:t xml:space="preserve">Reformateado: Los datos fuentes que residen en diferentes archivos y bases de dato fuente tienen que ser unificados en un solo formato para los procesos ETL. </w:t>
      </w:r>
    </w:p>
    <w:p w:rsidR="00E16915" w:rsidRPr="00CD74A0" w:rsidRDefault="00E16915" w:rsidP="00A92A02">
      <w:pPr>
        <w:pStyle w:val="ListParagraph"/>
        <w:numPr>
          <w:ilvl w:val="0"/>
          <w:numId w:val="123"/>
        </w:numPr>
        <w:rPr>
          <w:lang w:val="es-ES_tradnl"/>
        </w:rPr>
      </w:pPr>
      <w:r w:rsidRPr="00CD74A0">
        <w:rPr>
          <w:lang w:val="es-ES_tradnl"/>
        </w:rPr>
        <w:t xml:space="preserve">Reconciliación: Consiste principalmente en encontrar las redundancias para evitar las inconsistencias durante los procesos ETL y reconciliarlas. </w:t>
      </w:r>
    </w:p>
    <w:p w:rsidR="00E16915" w:rsidRPr="00CD74A0" w:rsidRDefault="00E16915" w:rsidP="00A92A02">
      <w:pPr>
        <w:pStyle w:val="ListParagraph"/>
        <w:numPr>
          <w:ilvl w:val="0"/>
          <w:numId w:val="123"/>
        </w:numPr>
        <w:rPr>
          <w:lang w:val="es-ES_tradnl"/>
        </w:rPr>
      </w:pPr>
      <w:r w:rsidRPr="00CD74A0">
        <w:rPr>
          <w:lang w:val="es-ES_tradnl"/>
        </w:rPr>
        <w:t>Depuración: Los datos contaminados encontrados durante el análisis de datos y la generación de prototipos tienen que ser depurados en esta etapa.</w:t>
      </w:r>
    </w:p>
    <w:p w:rsidR="00E16915" w:rsidRDefault="00E16915" w:rsidP="00E16915">
      <w:pPr>
        <w:rPr>
          <w:lang w:val="es-ES_tradnl"/>
        </w:rPr>
      </w:pPr>
    </w:p>
    <w:p w:rsidR="00E16915" w:rsidRDefault="00E16915" w:rsidP="00E16915">
      <w:pPr>
        <w:pStyle w:val="Heading4"/>
        <w:rPr>
          <w:lang w:val="es-ES_tradnl"/>
        </w:rPr>
      </w:pPr>
      <w:r>
        <w:rPr>
          <w:lang w:val="es-ES_tradnl"/>
        </w:rPr>
        <w:t>Carga inicial</w:t>
      </w:r>
    </w:p>
    <w:p w:rsidR="00E16915" w:rsidRDefault="00E16915" w:rsidP="00E16915">
      <w:pPr>
        <w:rPr>
          <w:lang w:val="es-ES_tradnl"/>
        </w:rPr>
      </w:pPr>
    </w:p>
    <w:p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arga histórica</w:t>
      </w:r>
    </w:p>
    <w:p w:rsidR="00E16915" w:rsidRDefault="00E16915" w:rsidP="00E16915">
      <w:pPr>
        <w:rPr>
          <w:lang w:val="es-ES_tradnl"/>
        </w:rPr>
      </w:pPr>
    </w:p>
    <w:p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rsidR="00E16915" w:rsidRDefault="00E16915" w:rsidP="00E16915">
      <w:pPr>
        <w:rPr>
          <w:lang w:val="es-ES_tradnl"/>
        </w:rPr>
      </w:pPr>
    </w:p>
    <w:p w:rsidR="00E16915" w:rsidRDefault="00E16915" w:rsidP="00E16915">
      <w:pPr>
        <w:pStyle w:val="Heading4"/>
        <w:rPr>
          <w:lang w:val="es-ES_tradnl"/>
        </w:rPr>
      </w:pPr>
      <w:r>
        <w:rPr>
          <w:lang w:val="es-ES_tradnl"/>
        </w:rPr>
        <w:t>Carga incremental</w:t>
      </w:r>
    </w:p>
    <w:p w:rsidR="00E16915" w:rsidRDefault="00E16915" w:rsidP="00E16915">
      <w:pPr>
        <w:rPr>
          <w:lang w:val="es-ES_tradnl"/>
        </w:rPr>
      </w:pPr>
    </w:p>
    <w:p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rsidR="00E16915" w:rsidRDefault="00E16915" w:rsidP="00E16915">
      <w:pPr>
        <w:rPr>
          <w:lang w:val="es-ES_tradnl"/>
        </w:rPr>
      </w:pPr>
    </w:p>
    <w:p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17" w:name="_Toc414675661"/>
      <w:bookmarkStart w:id="118" w:name="_Toc416097551"/>
      <w:r>
        <w:rPr>
          <w:lang w:val="es-ES_tradnl"/>
        </w:rPr>
        <w:t>Diseño de los programas de extracción</w:t>
      </w:r>
      <w:bookmarkEnd w:id="117"/>
      <w:bookmarkEnd w:id="118"/>
    </w:p>
    <w:p w:rsidR="00E16915" w:rsidRDefault="00E16915" w:rsidP="00E16915">
      <w:pPr>
        <w:rPr>
          <w:lang w:val="es-ES_tradnl"/>
        </w:rPr>
      </w:pPr>
    </w:p>
    <w:p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9" w:name="_Toc414675662"/>
      <w:bookmarkStart w:id="120" w:name="_Toc416097552"/>
      <w:r>
        <w:rPr>
          <w:lang w:val="es-ES_tradnl"/>
        </w:rPr>
        <w:t>Diseño de los programas de extracción</w:t>
      </w:r>
      <w:bookmarkEnd w:id="119"/>
      <w:bookmarkEnd w:id="120"/>
    </w:p>
    <w:p w:rsidR="00E16915" w:rsidRDefault="00E16915" w:rsidP="00E16915">
      <w:pPr>
        <w:rPr>
          <w:lang w:val="es-ES_tradnl"/>
        </w:rPr>
      </w:pPr>
    </w:p>
    <w:p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rsidR="00E16915" w:rsidRDefault="00E16915" w:rsidP="00E16915">
      <w:pPr>
        <w:rPr>
          <w:lang w:val="es-ES_tradnl"/>
        </w:rPr>
      </w:pPr>
      <w:r>
        <w:rPr>
          <w:lang w:val="es-ES_tradnl"/>
        </w:rPr>
        <w:t xml:space="preserve">Los programas de extracción están diseñados para ser lo más eficientemente posible en el proceso ETL con un enfoque en obtener los datos fuentes lo más rápidamente posible. Las dificultades como en todo </w:t>
      </w:r>
      <w:r>
        <w:rPr>
          <w:lang w:val="es-ES_tradnl"/>
        </w:rPr>
        <w:lastRenderedPageBreak/>
        <w:t xml:space="preserve">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1" w:name="_Toc414675663"/>
      <w:bookmarkStart w:id="122" w:name="_Toc416097553"/>
      <w:r>
        <w:rPr>
          <w:lang w:val="es-ES_tradnl"/>
        </w:rPr>
        <w:t>Diseño de los programas de transformación</w:t>
      </w:r>
      <w:bookmarkEnd w:id="121"/>
      <w:bookmarkEnd w:id="122"/>
    </w:p>
    <w:p w:rsidR="00E16915" w:rsidRDefault="00E16915" w:rsidP="00E16915">
      <w:pPr>
        <w:rPr>
          <w:lang w:val="es-ES_tradnl"/>
        </w:rPr>
      </w:pPr>
    </w:p>
    <w:p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rsidR="00E16915" w:rsidRDefault="00E16915" w:rsidP="00E16915">
      <w:pPr>
        <w:rPr>
          <w:lang w:val="es-ES_tradnl"/>
        </w:rPr>
      </w:pPr>
    </w:p>
    <w:p w:rsidR="00E16915" w:rsidRDefault="00E16915" w:rsidP="00E16915">
      <w:pPr>
        <w:pStyle w:val="Heading4"/>
        <w:rPr>
          <w:lang w:val="es-ES_tradnl"/>
        </w:rPr>
      </w:pPr>
      <w:r>
        <w:rPr>
          <w:lang w:val="es-ES_tradnl"/>
        </w:rPr>
        <w:t>Problemas con los datos de la fuente</w:t>
      </w:r>
    </w:p>
    <w:p w:rsidR="00E16915" w:rsidRDefault="00E16915" w:rsidP="00E16915">
      <w:pPr>
        <w:rPr>
          <w:lang w:val="es-ES_tradnl"/>
        </w:rPr>
      </w:pPr>
    </w:p>
    <w:p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rsidR="00E16915" w:rsidRDefault="00E16915"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Llaves primarias inconsistentes: No siempre la llave primaria de las base de datos fuente coincide con las de las base de datos BI. En la figura X se ilustra cómo es que podría suceder este fenómen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rsidR="00CD74A0" w:rsidRPr="007B5AA5" w:rsidRDefault="00CD74A0"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Valores de datos inconsistentes: Relacionado a valores duplicados que se actualizan de diferente manera generando inconsistencia en el tiempo.</w:t>
      </w:r>
    </w:p>
    <w:p w:rsidR="00E16915" w:rsidRPr="00CD74A0" w:rsidRDefault="00E16915" w:rsidP="00A92A02">
      <w:pPr>
        <w:pStyle w:val="ListParagraph"/>
        <w:numPr>
          <w:ilvl w:val="0"/>
          <w:numId w:val="124"/>
        </w:numPr>
        <w:rPr>
          <w:lang w:val="es-ES_tradnl"/>
        </w:rPr>
      </w:pPr>
      <w:r w:rsidRPr="00CD74A0">
        <w:rPr>
          <w:lang w:val="es-ES_tradnl"/>
        </w:rPr>
        <w:t>Formatos diferentes de datos: Como por ejemplo monedas, porcentajes fechas, que pudieran estar en diferentes formatos tanto en las bases fuente como en las base de datos destino BI.</w:t>
      </w:r>
    </w:p>
    <w:p w:rsidR="00E16915" w:rsidRPr="00CD74A0" w:rsidRDefault="00E16915" w:rsidP="00A92A02">
      <w:pPr>
        <w:pStyle w:val="ListParagraph"/>
        <w:numPr>
          <w:ilvl w:val="0"/>
          <w:numId w:val="124"/>
        </w:numPr>
        <w:rPr>
          <w:lang w:val="es-ES_tradnl"/>
        </w:rPr>
      </w:pPr>
      <w:r w:rsidRPr="00CD74A0">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rsidR="00E16915" w:rsidRPr="00CD74A0" w:rsidRDefault="00E16915" w:rsidP="00A92A02">
      <w:pPr>
        <w:pStyle w:val="ListParagraph"/>
        <w:numPr>
          <w:ilvl w:val="0"/>
          <w:numId w:val="124"/>
        </w:numPr>
        <w:rPr>
          <w:lang w:val="es-ES_tradnl"/>
        </w:rPr>
      </w:pPr>
      <w:r w:rsidRPr="00CD74A0">
        <w:rPr>
          <w:lang w:val="es-ES_tradnl"/>
        </w:rPr>
        <w:t>Sinónimos y homónimos: Los datos redundantes no siempre son fáciles de distinguir ya que los mismos elementos de datos pueden tener el mismo nombre.</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Transformación de los datos</w:t>
      </w:r>
    </w:p>
    <w:p w:rsidR="00E16915" w:rsidRDefault="00E16915" w:rsidP="00E16915">
      <w:pPr>
        <w:rPr>
          <w:lang w:val="es-ES_tradnl"/>
        </w:rPr>
      </w:pPr>
    </w:p>
    <w:p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precalcular los datos para un almacenaje multidimensional.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Pr="00250111" w:rsidRDefault="00E16915" w:rsidP="00E16915">
      <w:pPr>
        <w:pStyle w:val="Heading3"/>
        <w:rPr>
          <w:lang w:val="es-ES_tradnl"/>
        </w:rPr>
      </w:pPr>
      <w:bookmarkStart w:id="123" w:name="_Toc414675664"/>
      <w:bookmarkStart w:id="124" w:name="_Toc416097554"/>
      <w:r>
        <w:rPr>
          <w:lang w:val="es-ES_tradnl"/>
        </w:rPr>
        <w:t>Diseño de los programas de carga</w:t>
      </w:r>
      <w:bookmarkEnd w:id="123"/>
      <w:bookmarkEnd w:id="124"/>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rsidR="00E16915" w:rsidRDefault="00E16915" w:rsidP="00E16915">
      <w:pPr>
        <w:rPr>
          <w:lang w:val="es-ES_tradnl"/>
        </w:rPr>
      </w:pPr>
    </w:p>
    <w:p w:rsidR="00CD74A0" w:rsidRDefault="00CD74A0" w:rsidP="00E16915">
      <w:pPr>
        <w:rPr>
          <w:lang w:val="es-ES_tradnl"/>
        </w:rPr>
      </w:pPr>
    </w:p>
    <w:p w:rsidR="00E16915" w:rsidRPr="00282760" w:rsidRDefault="00E16915" w:rsidP="00E16915">
      <w:pPr>
        <w:pStyle w:val="Heading4"/>
        <w:rPr>
          <w:lang w:val="es-ES_tradnl"/>
        </w:rPr>
      </w:pPr>
      <w:r>
        <w:rPr>
          <w:lang w:val="es-ES_tradnl"/>
        </w:rPr>
        <w:lastRenderedPageBreak/>
        <w:t>Integridad referencial</w:t>
      </w:r>
    </w:p>
    <w:p w:rsidR="00E16915" w:rsidRDefault="00E16915" w:rsidP="00E16915">
      <w:pPr>
        <w:rPr>
          <w:lang w:val="es-ES_tradnl"/>
        </w:rPr>
      </w:pPr>
    </w:p>
    <w:p w:rsidR="00E16915" w:rsidRDefault="00E16915" w:rsidP="00E16915">
      <w:pPr>
        <w:rPr>
          <w:lang w:val="es-ES_tradnl"/>
        </w:rPr>
      </w:pPr>
      <w:r>
        <w:rPr>
          <w:lang w:val="es-ES_tradnl"/>
        </w:rPr>
        <w:t>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para la aplicaciones BI porque no hay relaciones de nuevos datos creados no impide que hay corrupción en la base dates y por lo tanto, no es recomendable hacerlo.</w:t>
      </w:r>
    </w:p>
    <w:p w:rsidR="00E16915" w:rsidRDefault="00E16915" w:rsidP="00E16915">
      <w:pPr>
        <w:rPr>
          <w:lang w:val="es-ES_tradnl"/>
        </w:rPr>
      </w:pPr>
    </w:p>
    <w:p w:rsidR="00E16915" w:rsidRDefault="00E16915" w:rsidP="00E16915">
      <w:pPr>
        <w:pStyle w:val="Heading4"/>
        <w:rPr>
          <w:lang w:val="es-ES_tradnl"/>
        </w:rPr>
      </w:pPr>
      <w:r>
        <w:rPr>
          <w:lang w:val="es-ES_tradnl"/>
        </w:rPr>
        <w:t>Indexación</w:t>
      </w:r>
    </w:p>
    <w:p w:rsidR="00E16915" w:rsidRDefault="00E16915" w:rsidP="00E16915">
      <w:pPr>
        <w:rPr>
          <w:lang w:val="es-ES_tradnl"/>
        </w:rPr>
      </w:pPr>
    </w:p>
    <w:p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5" w:name="_Toc414675665"/>
      <w:bookmarkStart w:id="126" w:name="_Toc416097555"/>
      <w:r>
        <w:rPr>
          <w:lang w:val="es-ES_tradnl"/>
        </w:rPr>
        <w:t>Diseño del flujo del proceso ETL</w:t>
      </w:r>
      <w:bookmarkEnd w:id="125"/>
      <w:bookmarkEnd w:id="126"/>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ocumento de mapeo fuente-destino</w:t>
      </w:r>
    </w:p>
    <w:p w:rsidR="00E16915" w:rsidRDefault="00E16915" w:rsidP="00E16915">
      <w:pPr>
        <w:rPr>
          <w:lang w:val="es-ES_tradnl"/>
        </w:rPr>
      </w:pPr>
    </w:p>
    <w:p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rsidR="00E16915" w:rsidRDefault="00E16915" w:rsidP="00E16915">
      <w:pPr>
        <w:rPr>
          <w:lang w:val="es-ES_tradnl"/>
        </w:rPr>
      </w:pPr>
    </w:p>
    <w:p w:rsidR="00E16915" w:rsidRDefault="00E16915" w:rsidP="00E16915">
      <w:pPr>
        <w:pStyle w:val="Heading4"/>
        <w:rPr>
          <w:lang w:val="es-ES_tradnl"/>
        </w:rPr>
      </w:pPr>
      <w:r>
        <w:rPr>
          <w:lang w:val="es-ES_tradnl"/>
        </w:rPr>
        <w:t>Diagrama del flujo del proceso ETL</w:t>
      </w:r>
    </w:p>
    <w:p w:rsidR="00E16915" w:rsidRDefault="00E16915" w:rsidP="00E16915">
      <w:pPr>
        <w:rPr>
          <w:lang w:val="es-ES_tradnl"/>
        </w:rPr>
      </w:pPr>
    </w:p>
    <w:p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rsidR="00E16915" w:rsidRDefault="00E16915" w:rsidP="00E16915">
      <w:pPr>
        <w:rPr>
          <w:lang w:val="es-ES_tradnl"/>
        </w:rPr>
      </w:pPr>
    </w:p>
    <w:p w:rsidR="00E16915" w:rsidRDefault="00E16915" w:rsidP="00E16915">
      <w:pPr>
        <w:pStyle w:val="Heading3"/>
        <w:rPr>
          <w:lang w:val="es-ES_tradnl"/>
        </w:rPr>
      </w:pPr>
      <w:bookmarkStart w:id="127" w:name="_Toc414675666"/>
      <w:bookmarkStart w:id="128" w:name="_Toc416097556"/>
      <w:r>
        <w:rPr>
          <w:lang w:val="es-ES_tradnl"/>
        </w:rPr>
        <w:t>El área de ensayo</w:t>
      </w:r>
      <w:bookmarkEnd w:id="127"/>
      <w:bookmarkEnd w:id="128"/>
    </w:p>
    <w:p w:rsidR="00E16915" w:rsidRDefault="00E16915" w:rsidP="00E16915">
      <w:pPr>
        <w:rPr>
          <w:lang w:val="es-ES_tradnl"/>
        </w:rPr>
      </w:pPr>
    </w:p>
    <w:p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rsidR="00CD74A0" w:rsidRDefault="00CD74A0" w:rsidP="00E16915">
      <w:pPr>
        <w:rPr>
          <w:lang w:val="es-ES_tradnl"/>
        </w:rPr>
      </w:pPr>
    </w:p>
    <w:p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29" w:name="_Toc414675667"/>
      <w:bookmarkStart w:id="130" w:name="_Toc416097557"/>
      <w:r>
        <w:rPr>
          <w:lang w:val="es-ES_tradnl"/>
        </w:rPr>
        <w:t>Evaluación de las herramientas de ETL</w:t>
      </w:r>
      <w:bookmarkEnd w:id="129"/>
      <w:bookmarkEnd w:id="130"/>
    </w:p>
    <w:p w:rsidR="00E16915" w:rsidRDefault="00E16915" w:rsidP="00E16915">
      <w:pPr>
        <w:rPr>
          <w:lang w:val="es-ES_tradnl"/>
        </w:rPr>
      </w:pPr>
    </w:p>
    <w:p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rsidR="00E16915" w:rsidRPr="00CD74A0" w:rsidRDefault="00E16915" w:rsidP="00A92A02">
      <w:pPr>
        <w:pStyle w:val="ListParagraph"/>
        <w:numPr>
          <w:ilvl w:val="0"/>
          <w:numId w:val="125"/>
        </w:numPr>
        <w:rPr>
          <w:lang w:val="es-ES_tradnl"/>
        </w:rPr>
      </w:pPr>
      <w:r w:rsidRPr="00CD74A0">
        <w:rPr>
          <w:lang w:val="es-ES_tradnl"/>
        </w:rPr>
        <w:t>Realizar un análisis costo-beneficio sobre hacer o comprar un herramienta ETL</w:t>
      </w:r>
    </w:p>
    <w:p w:rsidR="00E16915" w:rsidRPr="00CD74A0" w:rsidRDefault="00E16915" w:rsidP="00A92A02">
      <w:pPr>
        <w:pStyle w:val="ListParagraph"/>
        <w:numPr>
          <w:ilvl w:val="0"/>
          <w:numId w:val="125"/>
        </w:numPr>
        <w:rPr>
          <w:lang w:val="es-ES_tradnl"/>
        </w:rPr>
      </w:pPr>
      <w:r w:rsidRPr="00CD74A0">
        <w:rPr>
          <w:lang w:val="es-ES_tradnl"/>
        </w:rPr>
        <w:t>Crear una lista de los posible proveedores de productos ETL</w:t>
      </w:r>
    </w:p>
    <w:p w:rsidR="00E16915" w:rsidRPr="00CD74A0" w:rsidRDefault="00E16915" w:rsidP="00A92A02">
      <w:pPr>
        <w:pStyle w:val="ListParagraph"/>
        <w:numPr>
          <w:ilvl w:val="0"/>
          <w:numId w:val="125"/>
        </w:numPr>
        <w:rPr>
          <w:lang w:val="es-ES_tradnl"/>
        </w:rPr>
      </w:pPr>
      <w:r w:rsidRPr="00CD74A0">
        <w:rPr>
          <w:lang w:val="es-ES_tradnl"/>
        </w:rPr>
        <w:t>Comparar productos ETL y proveedores</w:t>
      </w:r>
    </w:p>
    <w:p w:rsidR="00E16915" w:rsidRPr="00CD74A0" w:rsidRDefault="00E16915" w:rsidP="00A92A02">
      <w:pPr>
        <w:pStyle w:val="ListParagraph"/>
        <w:numPr>
          <w:ilvl w:val="0"/>
          <w:numId w:val="125"/>
        </w:numPr>
        <w:rPr>
          <w:lang w:val="es-ES_tradnl"/>
        </w:rPr>
      </w:pPr>
      <w:r w:rsidRPr="00CD74A0">
        <w:rPr>
          <w:lang w:val="es-ES_tradnl"/>
        </w:rPr>
        <w:t>Evaluar cada producto ETL objetivamente</w:t>
      </w:r>
    </w:p>
    <w:p w:rsidR="00E16915" w:rsidRPr="00CD74A0" w:rsidRDefault="00E16915" w:rsidP="00A92A02">
      <w:pPr>
        <w:pStyle w:val="ListParagraph"/>
        <w:numPr>
          <w:ilvl w:val="0"/>
          <w:numId w:val="125"/>
        </w:numPr>
        <w:rPr>
          <w:lang w:val="es-ES_tradnl"/>
        </w:rPr>
      </w:pPr>
      <w:r w:rsidRPr="00CD74A0">
        <w:rPr>
          <w:lang w:val="es-ES_tradnl"/>
        </w:rPr>
        <w:t>Revisar la lista de clientes referentes de los proveedores</w:t>
      </w:r>
    </w:p>
    <w:p w:rsidR="00E16915" w:rsidRPr="00CD74A0" w:rsidRDefault="00E16915" w:rsidP="00A92A02">
      <w:pPr>
        <w:pStyle w:val="ListParagraph"/>
        <w:numPr>
          <w:ilvl w:val="0"/>
          <w:numId w:val="125"/>
        </w:numPr>
        <w:rPr>
          <w:lang w:val="es-ES_tradnl"/>
        </w:rPr>
      </w:pPr>
      <w:r w:rsidRPr="00CD74A0">
        <w:rPr>
          <w:lang w:val="es-ES_tradnl"/>
        </w:rPr>
        <w:t>Reducir los productos ETL o proveedores a dos o tres opciones</w:t>
      </w:r>
    </w:p>
    <w:p w:rsidR="00E16915" w:rsidRPr="00CD74A0" w:rsidRDefault="00E16915" w:rsidP="00A92A02">
      <w:pPr>
        <w:pStyle w:val="ListParagraph"/>
        <w:numPr>
          <w:ilvl w:val="0"/>
          <w:numId w:val="125"/>
        </w:numPr>
        <w:rPr>
          <w:lang w:val="es-ES_tradnl"/>
        </w:rPr>
      </w:pPr>
      <w:r w:rsidRPr="00CD74A0">
        <w:rPr>
          <w:lang w:val="es-ES_tradnl"/>
        </w:rPr>
        <w:t>Coordinar una demo con el proveedor</w:t>
      </w:r>
    </w:p>
    <w:p w:rsidR="00E16915" w:rsidRPr="00CD74A0" w:rsidRDefault="00E16915" w:rsidP="00A92A02">
      <w:pPr>
        <w:pStyle w:val="ListParagraph"/>
        <w:numPr>
          <w:ilvl w:val="0"/>
          <w:numId w:val="125"/>
        </w:numPr>
        <w:rPr>
          <w:lang w:val="es-ES_tradnl"/>
        </w:rPr>
      </w:pPr>
      <w:r w:rsidRPr="00CD74A0">
        <w:rPr>
          <w:lang w:val="es-ES_tradnl"/>
        </w:rPr>
        <w:t>Probar los productos del proveedor</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1" w:name="_Toc414675668"/>
      <w:bookmarkStart w:id="132" w:name="_Toc416097558"/>
      <w:r>
        <w:rPr>
          <w:lang w:val="es-ES_tradnl"/>
        </w:rPr>
        <w:t>Actividades del diseño ETL</w:t>
      </w:r>
      <w:bookmarkEnd w:id="131"/>
      <w:bookmarkEnd w:id="132"/>
    </w:p>
    <w:p w:rsidR="00E16915" w:rsidRDefault="00E16915" w:rsidP="00E16915">
      <w:pPr>
        <w:rPr>
          <w:lang w:val="es-ES_tradnl"/>
        </w:rPr>
      </w:pPr>
    </w:p>
    <w:p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33" w:name="_Toc414675669"/>
      <w:bookmarkStart w:id="134" w:name="_Toc416097559"/>
      <w:r>
        <w:rPr>
          <w:lang w:val="es-ES_tradnl"/>
        </w:rPr>
        <w:lastRenderedPageBreak/>
        <w:t>Diseño del repositorio de los meta datos</w:t>
      </w:r>
      <w:bookmarkEnd w:id="133"/>
      <w:bookmarkEnd w:id="134"/>
    </w:p>
    <w:p w:rsidR="00E16915" w:rsidRDefault="00E16915" w:rsidP="00784617">
      <w:pPr>
        <w:pStyle w:val="Heading3"/>
        <w:numPr>
          <w:ilvl w:val="0"/>
          <w:numId w:val="0"/>
        </w:numPr>
        <w:rPr>
          <w:lang w:val="es-ES_tradnl"/>
        </w:rPr>
      </w:pPr>
    </w:p>
    <w:p w:rsidR="00E16915" w:rsidRDefault="00E16915" w:rsidP="00E16915">
      <w:pPr>
        <w:rPr>
          <w:lang w:val="es-ES_tradnl"/>
        </w:rPr>
      </w:pPr>
      <w:r>
        <w:rPr>
          <w:lang w:val="es-ES_tradnl"/>
        </w:rPr>
        <w:t>Algunas de las preguntas que atañen el diseño del repositorio de los meta datos se listan a continuación:</w:t>
      </w:r>
    </w:p>
    <w:p w:rsidR="00E16915" w:rsidRDefault="00E16915" w:rsidP="00E16915">
      <w:pPr>
        <w:rPr>
          <w:lang w:val="es-ES_tradnl"/>
        </w:rPr>
      </w:pPr>
    </w:p>
    <w:p w:rsidR="00E16915" w:rsidRDefault="00E16915" w:rsidP="00E16915">
      <w:pPr>
        <w:rPr>
          <w:lang w:val="es-ES_tradnl"/>
        </w:rPr>
      </w:pPr>
      <w:r>
        <w:rPr>
          <w:lang w:val="es-ES_tradnl"/>
        </w:rPr>
        <w:t>Productos utilizados como repositorio de los meta datos:</w:t>
      </w:r>
    </w:p>
    <w:p w:rsidR="00E16915" w:rsidRPr="00CD74A0" w:rsidRDefault="00E16915" w:rsidP="00A92A02">
      <w:pPr>
        <w:pStyle w:val="ListParagraph"/>
        <w:numPr>
          <w:ilvl w:val="0"/>
          <w:numId w:val="126"/>
        </w:numPr>
        <w:rPr>
          <w:lang w:val="es-ES_tradnl"/>
        </w:rPr>
      </w:pPr>
      <w:r w:rsidRPr="00CD74A0">
        <w:rPr>
          <w:lang w:val="es-ES_tradnl"/>
        </w:rPr>
        <w:t>¿Se cuenta actualmente con un repositorio de meta datos?</w:t>
      </w:r>
    </w:p>
    <w:p w:rsidR="00E16915" w:rsidRPr="00CD74A0" w:rsidRDefault="00E16915" w:rsidP="00A92A02">
      <w:pPr>
        <w:pStyle w:val="ListParagraph"/>
        <w:numPr>
          <w:ilvl w:val="0"/>
          <w:numId w:val="126"/>
        </w:numPr>
        <w:rPr>
          <w:lang w:val="es-ES_tradnl"/>
        </w:rPr>
      </w:pPr>
      <w:r w:rsidRPr="00CD74A0">
        <w:rPr>
          <w:lang w:val="es-ES_tradnl"/>
        </w:rPr>
        <w:t>¿De contarse con una, será necesario expandirla o agregarle funcionalidad?</w:t>
      </w:r>
    </w:p>
    <w:p w:rsidR="00E16915" w:rsidRPr="00CD74A0" w:rsidRDefault="00E16915" w:rsidP="00A92A02">
      <w:pPr>
        <w:pStyle w:val="ListParagraph"/>
        <w:numPr>
          <w:ilvl w:val="0"/>
          <w:numId w:val="126"/>
        </w:numPr>
        <w:rPr>
          <w:lang w:val="es-ES_tradnl"/>
        </w:rPr>
      </w:pPr>
      <w:r w:rsidRPr="00CD74A0">
        <w:rPr>
          <w:lang w:val="es-ES_tradnl"/>
        </w:rPr>
        <w:t>¿De no contarse con una, cómo se afrontará la necesidad de construir o comprar una?</w:t>
      </w:r>
    </w:p>
    <w:p w:rsidR="00E16915" w:rsidRPr="00CD74A0" w:rsidRDefault="00E16915" w:rsidP="00A92A02">
      <w:pPr>
        <w:pStyle w:val="ListParagraph"/>
        <w:numPr>
          <w:ilvl w:val="0"/>
          <w:numId w:val="126"/>
        </w:numPr>
        <w:rPr>
          <w:lang w:val="es-ES_tradnl"/>
        </w:rPr>
      </w:pPr>
      <w:r w:rsidRPr="00CD74A0">
        <w:rPr>
          <w:lang w:val="es-ES_tradnl"/>
        </w:rPr>
        <w:t>¿Existen productos en el mercado que satisfagan los requerimientos de los meta datos?</w:t>
      </w:r>
    </w:p>
    <w:p w:rsidR="00E16915" w:rsidRPr="00CD74A0" w:rsidRDefault="00E16915" w:rsidP="00A92A02">
      <w:pPr>
        <w:pStyle w:val="ListParagraph"/>
        <w:numPr>
          <w:ilvl w:val="0"/>
          <w:numId w:val="126"/>
        </w:numPr>
        <w:rPr>
          <w:lang w:val="es-ES_tradnl"/>
        </w:rPr>
      </w:pPr>
      <w:r w:rsidRPr="00CD74A0">
        <w:rPr>
          <w:lang w:val="es-ES_tradnl"/>
        </w:rPr>
        <w:t>¿Qué productos utilizados como repositorios de meta datos tienen funciones para importar y exportar datos?</w:t>
      </w:r>
    </w:p>
    <w:p w:rsidR="00E16915" w:rsidRDefault="00E16915" w:rsidP="00E16915">
      <w:pPr>
        <w:rPr>
          <w:lang w:val="es-ES_tradnl"/>
        </w:rPr>
      </w:pPr>
    </w:p>
    <w:p w:rsidR="00E16915" w:rsidRDefault="00E16915" w:rsidP="00E16915">
      <w:pPr>
        <w:rPr>
          <w:lang w:val="es-ES_tradnl"/>
        </w:rPr>
      </w:pPr>
      <w:r>
        <w:rPr>
          <w:lang w:val="es-ES_tradnl"/>
        </w:rPr>
        <w:t>Interfaces:</w:t>
      </w:r>
    </w:p>
    <w:p w:rsidR="00E16915" w:rsidRPr="00CD74A0" w:rsidRDefault="00E16915" w:rsidP="00A92A02">
      <w:pPr>
        <w:pStyle w:val="ListParagraph"/>
        <w:numPr>
          <w:ilvl w:val="0"/>
          <w:numId w:val="127"/>
        </w:numPr>
        <w:rPr>
          <w:lang w:val="es-ES_tradnl"/>
        </w:rPr>
      </w:pPr>
      <w:r w:rsidRPr="00CD74A0">
        <w:rPr>
          <w:lang w:val="es-ES_tradnl"/>
        </w:rPr>
        <w:t>¿Cómo se automatizarán las interfaces del repositorio de meta datos a otras herramientas, como por ejemplo, los CASE, ETL, OLAP? ¿Se necesitará utilizar middleware?</w:t>
      </w:r>
    </w:p>
    <w:p w:rsidR="00E16915" w:rsidRPr="00CD74A0" w:rsidRDefault="00E16915" w:rsidP="00A92A02">
      <w:pPr>
        <w:pStyle w:val="ListParagraph"/>
        <w:numPr>
          <w:ilvl w:val="0"/>
          <w:numId w:val="127"/>
        </w:numPr>
        <w:rPr>
          <w:lang w:val="es-ES_tradnl"/>
        </w:rPr>
      </w:pPr>
      <w:r w:rsidRPr="00CD74A0">
        <w:rPr>
          <w:lang w:val="es-ES_tradnl"/>
        </w:rPr>
        <w:t>¿De ser necesario utilizar middleware, qué funcionalidad deberá poseer?</w:t>
      </w:r>
    </w:p>
    <w:p w:rsidR="00E16915" w:rsidRPr="008F181B" w:rsidRDefault="00E16915" w:rsidP="00E16915">
      <w:pPr>
        <w:rPr>
          <w:lang w:val="es-ES_tradnl"/>
        </w:rPr>
      </w:pPr>
    </w:p>
    <w:p w:rsidR="00E16915" w:rsidRDefault="00E16915" w:rsidP="00E16915">
      <w:pPr>
        <w:pStyle w:val="Heading3"/>
        <w:rPr>
          <w:lang w:val="es-ES_tradnl"/>
        </w:rPr>
      </w:pPr>
      <w:bookmarkStart w:id="135" w:name="_Toc414675670"/>
      <w:bookmarkStart w:id="136" w:name="_Toc416097560"/>
      <w:r>
        <w:rPr>
          <w:lang w:val="es-ES_tradnl"/>
        </w:rPr>
        <w:t>Meta datos aislada</w:t>
      </w:r>
      <w:bookmarkEnd w:id="135"/>
      <w:bookmarkEnd w:id="136"/>
    </w:p>
    <w:p w:rsidR="00E16915" w:rsidRDefault="00E16915" w:rsidP="00E16915">
      <w:pPr>
        <w:rPr>
          <w:lang w:val="es-ES_tradnl"/>
        </w:rPr>
      </w:pPr>
    </w:p>
    <w:p w:rsidR="00E16915" w:rsidRDefault="00E16915" w:rsidP="00E16915">
      <w:pPr>
        <w:rPr>
          <w:lang w:val="es-ES_tradnl"/>
        </w:rPr>
      </w:pPr>
      <w:r>
        <w:rPr>
          <w:lang w:val="es-ES_tradnl"/>
        </w:rPr>
        <w:t>Los administradores de información han tratado de almacenar, definir y organizar los meta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rsidR="00E16915" w:rsidRDefault="00E16915" w:rsidP="00E16915">
      <w:pPr>
        <w:rPr>
          <w:lang w:val="es-ES_tradnl"/>
        </w:rPr>
      </w:pPr>
    </w:p>
    <w:p w:rsidR="00E16915" w:rsidRPr="00CD74A0" w:rsidRDefault="00E16915" w:rsidP="00A92A02">
      <w:pPr>
        <w:pStyle w:val="ListParagraph"/>
        <w:numPr>
          <w:ilvl w:val="0"/>
          <w:numId w:val="128"/>
        </w:numPr>
        <w:rPr>
          <w:lang w:val="es-ES_tradnl"/>
        </w:rPr>
      </w:pPr>
      <w:r w:rsidRPr="00CD74A0">
        <w:rPr>
          <w:lang w:val="es-ES_tradnl"/>
        </w:rPr>
        <w:t>Migración manual</w:t>
      </w:r>
    </w:p>
    <w:p w:rsidR="00E16915" w:rsidRPr="00CD74A0" w:rsidRDefault="00E16915" w:rsidP="00A92A02">
      <w:pPr>
        <w:pStyle w:val="ListParagraph"/>
        <w:numPr>
          <w:ilvl w:val="0"/>
          <w:numId w:val="128"/>
        </w:numPr>
        <w:rPr>
          <w:lang w:val="es-ES_tradnl"/>
        </w:rPr>
      </w:pPr>
      <w:r w:rsidRPr="00CD74A0">
        <w:rPr>
          <w:lang w:val="es-ES_tradnl"/>
        </w:rPr>
        <w:t>Falta de habilidades técnicas por parte del administrador de la información</w:t>
      </w:r>
    </w:p>
    <w:p w:rsidR="00E16915" w:rsidRPr="00CD74A0" w:rsidRDefault="00E16915" w:rsidP="00A92A02">
      <w:pPr>
        <w:pStyle w:val="ListParagraph"/>
        <w:numPr>
          <w:ilvl w:val="0"/>
          <w:numId w:val="128"/>
        </w:numPr>
        <w:rPr>
          <w:lang w:val="es-ES_tradnl"/>
        </w:rPr>
      </w:pPr>
      <w:r w:rsidRPr="00CD74A0">
        <w:rPr>
          <w:lang w:val="es-ES_tradnl"/>
        </w:rPr>
        <w:t xml:space="preserve">Interfaces no automatizadas </w:t>
      </w:r>
    </w:p>
    <w:p w:rsidR="00E16915" w:rsidRPr="00CD74A0" w:rsidRDefault="00E16915" w:rsidP="00A92A02">
      <w:pPr>
        <w:pStyle w:val="ListParagraph"/>
        <w:numPr>
          <w:ilvl w:val="0"/>
          <w:numId w:val="128"/>
        </w:numPr>
        <w:rPr>
          <w:lang w:val="es-ES_tradnl"/>
        </w:rPr>
      </w:pPr>
      <w:r w:rsidRPr="00CD74A0">
        <w:rPr>
          <w:lang w:val="es-ES_tradnl"/>
        </w:rPr>
        <w:t>Interface gráfica de usuarios (GUI) difícil de utilizar</w:t>
      </w:r>
    </w:p>
    <w:p w:rsidR="00E16915" w:rsidRPr="00CD74A0" w:rsidRDefault="00E16915" w:rsidP="00A92A02">
      <w:pPr>
        <w:pStyle w:val="ListParagraph"/>
        <w:numPr>
          <w:ilvl w:val="0"/>
          <w:numId w:val="128"/>
        </w:numPr>
        <w:rPr>
          <w:lang w:val="es-ES_tradnl"/>
        </w:rPr>
      </w:pPr>
      <w:r w:rsidRPr="00CD74A0">
        <w:rPr>
          <w:lang w:val="es-ES_tradnl"/>
        </w:rPr>
        <w:t>Falta de estándares</w:t>
      </w:r>
    </w:p>
    <w:p w:rsidR="00E16915" w:rsidRDefault="00E16915" w:rsidP="00A92A02">
      <w:pPr>
        <w:pStyle w:val="ListParagraph"/>
        <w:numPr>
          <w:ilvl w:val="0"/>
          <w:numId w:val="128"/>
        </w:numPr>
        <w:rPr>
          <w:lang w:val="es-ES_tradnl"/>
        </w:rPr>
      </w:pPr>
      <w:r w:rsidRPr="00CD74A0">
        <w:rPr>
          <w:lang w:val="es-ES_tradnl"/>
        </w:rPr>
        <w:t>Falta de manejo administrativo</w:t>
      </w:r>
    </w:p>
    <w:p w:rsidR="00CD74A0" w:rsidRPr="00CD74A0" w:rsidRDefault="00CD74A0" w:rsidP="00CD74A0">
      <w:pPr>
        <w:pStyle w:val="ListParagraph"/>
        <w:rPr>
          <w:lang w:val="es-ES_tradnl"/>
        </w:rPr>
      </w:pPr>
    </w:p>
    <w:p w:rsidR="00E16915" w:rsidRPr="00B22B42" w:rsidRDefault="00E16915" w:rsidP="00E16915">
      <w:pPr>
        <w:rPr>
          <w:lang w:val="es-ES_tradnl"/>
        </w:rPr>
      </w:pPr>
      <w:r>
        <w:rPr>
          <w:lang w:val="es-ES_tradnl"/>
        </w:rPr>
        <w:t xml:space="preserve">Debido a estos problemas, el esfuerzo por los administradores de manejar los meta datos en el pasado, ha tenido poco éxito, sin embargo la idea de crear un repositorio de meta datos que llene estos vacíos es perfectamente aceptable en el presente. </w:t>
      </w:r>
    </w:p>
    <w:p w:rsidR="00E16915" w:rsidRDefault="00E16915" w:rsidP="00784617">
      <w:pPr>
        <w:pStyle w:val="Heading4"/>
        <w:numPr>
          <w:ilvl w:val="0"/>
          <w:numId w:val="0"/>
        </w:numPr>
        <w:rPr>
          <w:lang w:val="es-ES_tradnl"/>
        </w:rPr>
      </w:pPr>
    </w:p>
    <w:p w:rsidR="00CD74A0" w:rsidRPr="00CD74A0" w:rsidRDefault="00CD74A0" w:rsidP="00CD74A0">
      <w:pPr>
        <w:rPr>
          <w:lang w:val="es-ES_tradnl"/>
        </w:rPr>
      </w:pPr>
    </w:p>
    <w:p w:rsidR="00E16915" w:rsidRDefault="00E16915" w:rsidP="00E16915">
      <w:pPr>
        <w:pStyle w:val="Heading4"/>
        <w:rPr>
          <w:lang w:val="es-ES_tradnl"/>
        </w:rPr>
      </w:pPr>
      <w:r>
        <w:rPr>
          <w:lang w:val="es-ES_tradnl"/>
        </w:rPr>
        <w:lastRenderedPageBreak/>
        <w:t>Fuentes de meta datos</w:t>
      </w:r>
    </w:p>
    <w:p w:rsidR="00E16915" w:rsidRDefault="00E16915" w:rsidP="00E16915">
      <w:pPr>
        <w:rPr>
          <w:lang w:val="es-ES_tradnl"/>
        </w:rPr>
      </w:pPr>
    </w:p>
    <w:p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rsidR="00E16915" w:rsidRDefault="00E16915" w:rsidP="00E16915">
      <w:pPr>
        <w:rPr>
          <w:lang w:val="es-ES_tradnl"/>
        </w:rPr>
      </w:pPr>
    </w:p>
    <w:p w:rsidR="00E16915" w:rsidRDefault="00E16915" w:rsidP="00E16915">
      <w:pPr>
        <w:rPr>
          <w:lang w:val="es-ES_tradnl"/>
        </w:rPr>
      </w:pPr>
      <w:r w:rsidRPr="00007FDC">
        <w:rPr>
          <w:lang w:val="es-ES_tradnl"/>
        </w:rPr>
        <w:t xml:space="preserve"> </w:t>
      </w:r>
    </w:p>
    <w:p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7" w:name="_Toc414675671"/>
      <w:bookmarkStart w:id="138" w:name="_Toc416097561"/>
      <w:r>
        <w:rPr>
          <w:lang w:val="es-ES_tradnl"/>
        </w:rPr>
        <w:t>Soluciones para repositorios de meta datos</w:t>
      </w:r>
      <w:bookmarkEnd w:id="137"/>
      <w:bookmarkEnd w:id="138"/>
    </w:p>
    <w:p w:rsidR="00E16915" w:rsidRDefault="00E16915" w:rsidP="00E16915">
      <w:pPr>
        <w:rPr>
          <w:lang w:val="es-ES_tradnl"/>
        </w:rPr>
      </w:pPr>
    </w:p>
    <w:p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rsidR="00E16915" w:rsidRDefault="00E16915" w:rsidP="00E16915">
      <w:pPr>
        <w:rPr>
          <w:lang w:val="es-ES_tradnl"/>
        </w:rPr>
      </w:pPr>
    </w:p>
    <w:p w:rsidR="00E16915" w:rsidRPr="00CD74A0" w:rsidRDefault="00E16915" w:rsidP="00A92A02">
      <w:pPr>
        <w:pStyle w:val="ListParagraph"/>
        <w:numPr>
          <w:ilvl w:val="0"/>
          <w:numId w:val="129"/>
        </w:numPr>
        <w:rPr>
          <w:lang w:val="es-ES_tradnl"/>
        </w:rPr>
      </w:pPr>
      <w:r w:rsidRPr="00CD74A0">
        <w:rPr>
          <w:lang w:val="es-ES_tradnl"/>
        </w:rPr>
        <w:t>Una solución centralizada con una base de datos como repositorio de meta datos</w:t>
      </w:r>
    </w:p>
    <w:p w:rsidR="00E16915" w:rsidRPr="00CD74A0" w:rsidRDefault="00E16915" w:rsidP="00A92A02">
      <w:pPr>
        <w:pStyle w:val="ListParagraph"/>
        <w:numPr>
          <w:ilvl w:val="0"/>
          <w:numId w:val="129"/>
        </w:numPr>
        <w:rPr>
          <w:lang w:val="es-ES_tradnl"/>
        </w:rPr>
      </w:pPr>
      <w:r w:rsidRPr="00CD74A0">
        <w:rPr>
          <w:lang w:val="es-ES_tradnl"/>
        </w:rPr>
        <w:t>Una solución descentralizada que utilice un meta modelo integrado pero que físicamente distribuya los meta datos a lo largo de múltiples bases de datos.</w:t>
      </w:r>
    </w:p>
    <w:p w:rsidR="00E16915" w:rsidRPr="00CD74A0" w:rsidRDefault="00E16915" w:rsidP="00A92A02">
      <w:pPr>
        <w:pStyle w:val="ListParagraph"/>
        <w:numPr>
          <w:ilvl w:val="0"/>
          <w:numId w:val="129"/>
        </w:numPr>
        <w:rPr>
          <w:lang w:val="es-ES_tradnl"/>
        </w:rPr>
      </w:pPr>
      <w:r w:rsidRPr="00CD74A0">
        <w:rPr>
          <w:lang w:val="es-ES_tradnl"/>
        </w:rPr>
        <w:t>Una solución XML en donde los meta datos sean almacenados y etiquetados en diferentes tipos de herramientas y diccionarios en diferentes plataformas.</w:t>
      </w:r>
    </w:p>
    <w:p w:rsidR="00E16915" w:rsidRDefault="00E16915" w:rsidP="00E16915">
      <w:pPr>
        <w:rPr>
          <w:lang w:val="es-ES_tradnl"/>
        </w:rPr>
      </w:pPr>
    </w:p>
    <w:p w:rsidR="00E16915" w:rsidRDefault="00E16915" w:rsidP="00E16915">
      <w:pPr>
        <w:rPr>
          <w:lang w:val="es-ES_tradnl"/>
        </w:rPr>
      </w:pPr>
      <w:r>
        <w:rPr>
          <w:lang w:val="es-ES_tradnl"/>
        </w:rPr>
        <w:t>A pesar de la solución que se escoja, los proyectos de repositorio de meta datos son costosos, por eso, se aconseja que la solución se construya en iteraciones, incrementalmente.</w:t>
      </w:r>
    </w:p>
    <w:p w:rsidR="00E16915" w:rsidRDefault="00E16915" w:rsidP="00E16915">
      <w:pPr>
        <w:rPr>
          <w:lang w:val="es-ES_tradnl"/>
        </w:rPr>
      </w:pPr>
    </w:p>
    <w:p w:rsidR="00E16915" w:rsidRDefault="00E16915" w:rsidP="00E16915">
      <w:pPr>
        <w:pStyle w:val="Heading4"/>
        <w:rPr>
          <w:lang w:val="es-ES_tradnl"/>
        </w:rPr>
      </w:pPr>
      <w:r>
        <w:rPr>
          <w:lang w:val="es-ES_tradnl"/>
        </w:rPr>
        <w:t xml:space="preserve">Repositorio de meta datos centralizada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w:t>
      </w:r>
      <w:r>
        <w:rPr>
          <w:lang w:val="es-ES_tradnl"/>
        </w:rPr>
        <w:lastRenderedPageBreak/>
        <w:t xml:space="preserve">aplicación en cuestiones de mantenimiento. La figura X, muestra un esquema de la solución centralizada.  </w:t>
      </w: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Repositorio de meta datos descentralizada</w:t>
      </w:r>
    </w:p>
    <w:p w:rsidR="00E16915" w:rsidRDefault="00E16915" w:rsidP="00E16915">
      <w:pPr>
        <w:rPr>
          <w:lang w:val="es-ES_tradnl"/>
        </w:rPr>
      </w:pPr>
    </w:p>
    <w:p w:rsidR="00E16915" w:rsidRDefault="00E16915" w:rsidP="00E16915">
      <w:pPr>
        <w:rPr>
          <w:lang w:val="es-ES_tradnl"/>
        </w:rPr>
      </w:pPr>
      <w:r>
        <w:rPr>
          <w:lang w:val="es-ES_tradnl"/>
        </w:rPr>
        <w:t>Como implica su término, una solución descentralizada almacena los meta datos en varias bases de datos ubicadas en diferentes lugares físicos. La figura X muestra un esquema de este tipo de solución.</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Un puerta de enlace dirige los accesos de los meta datos a las bases de datos correspondientes, tanto de entrada como de salida.</w:t>
      </w:r>
    </w:p>
    <w:p w:rsidR="00E16915" w:rsidRDefault="00E16915" w:rsidP="00E16915">
      <w:pPr>
        <w:rPr>
          <w:lang w:val="es-ES_tradnl"/>
        </w:rPr>
      </w:pPr>
    </w:p>
    <w:p w:rsidR="00E16915" w:rsidRDefault="00E16915" w:rsidP="00E16915">
      <w:pPr>
        <w:pStyle w:val="Heading4"/>
        <w:rPr>
          <w:lang w:val="es-ES_tradnl"/>
        </w:rPr>
      </w:pPr>
      <w:r>
        <w:rPr>
          <w:lang w:val="es-ES_tradnl"/>
        </w:rPr>
        <w:t>Solución de meta datos distribuidos por XML</w:t>
      </w:r>
    </w:p>
    <w:p w:rsidR="00E16915" w:rsidRDefault="00E16915" w:rsidP="00E16915">
      <w:pPr>
        <w:rPr>
          <w:lang w:val="es-ES_tradnl"/>
        </w:rPr>
      </w:pPr>
    </w:p>
    <w:p w:rsidR="00E16915" w:rsidRDefault="00E16915" w:rsidP="00E16915">
      <w:pPr>
        <w:rPr>
          <w:lang w:val="es-ES_tradnl"/>
        </w:rPr>
      </w:pPr>
      <w:r>
        <w:rPr>
          <w:lang w:val="es-ES_tradnl"/>
        </w:rPr>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rsidR="00E16915" w:rsidRDefault="00E16915" w:rsidP="00E16915">
      <w:pPr>
        <w:rPr>
          <w:lang w:val="es-ES_tradnl"/>
        </w:rPr>
      </w:pPr>
      <w:r w:rsidRPr="00D5782D">
        <w:rPr>
          <w:noProof/>
          <w:lang w:val="en-US" w:eastAsia="en-US"/>
        </w:rPr>
        <w:lastRenderedPageBreak/>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9" w:name="_Toc414675672"/>
      <w:bookmarkStart w:id="140" w:name="_Toc416097562"/>
      <w:r>
        <w:rPr>
          <w:lang w:val="es-ES_tradnl"/>
        </w:rPr>
        <w:t>Diseño del repositorio de los meta datos</w:t>
      </w:r>
      <w:bookmarkEnd w:id="139"/>
      <w:bookmarkEnd w:id="140"/>
    </w:p>
    <w:p w:rsidR="00E16915" w:rsidRDefault="00E16915" w:rsidP="00784617">
      <w:pPr>
        <w:pStyle w:val="Heading4"/>
        <w:numPr>
          <w:ilvl w:val="0"/>
          <w:numId w:val="0"/>
        </w:numPr>
        <w:spacing w:before="0"/>
        <w:rPr>
          <w:lang w:val="es-ES_tradnl"/>
        </w:rPr>
      </w:pPr>
    </w:p>
    <w:p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rsidR="00E16915" w:rsidRPr="00D5782D" w:rsidRDefault="00E16915" w:rsidP="00E16915">
      <w:pPr>
        <w:rPr>
          <w:lang w:val="es-ES_tradnl"/>
        </w:rPr>
      </w:pPr>
    </w:p>
    <w:p w:rsidR="00E16915" w:rsidRDefault="00E16915" w:rsidP="00E16915">
      <w:pPr>
        <w:pStyle w:val="Heading4"/>
        <w:rPr>
          <w:lang w:val="es-ES_tradnl"/>
        </w:rPr>
      </w:pPr>
      <w:r>
        <w:rPr>
          <w:lang w:val="es-ES_tradnl"/>
        </w:rPr>
        <w:t>Diseño entidad-relación</w:t>
      </w:r>
    </w:p>
    <w:p w:rsidR="00E16915" w:rsidRDefault="00E16915" w:rsidP="00E16915">
      <w:pPr>
        <w:rPr>
          <w:lang w:val="es-ES_tradnl"/>
        </w:rPr>
      </w:pPr>
    </w:p>
    <w:p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cardinalidad: uno a muchos (1 – N). </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rsidR="00E16915" w:rsidRPr="00432BE6" w:rsidRDefault="00E16915" w:rsidP="00E16915">
      <w:pPr>
        <w:rPr>
          <w:lang w:val="es-ES_tradnl"/>
        </w:rPr>
      </w:pPr>
    </w:p>
    <w:p w:rsidR="00E16915" w:rsidRDefault="00E16915" w:rsidP="00E16915">
      <w:pPr>
        <w:pStyle w:val="Heading4"/>
        <w:rPr>
          <w:lang w:val="es-ES_tradnl"/>
        </w:rPr>
      </w:pPr>
      <w:r>
        <w:rPr>
          <w:lang w:val="es-ES_tradnl"/>
        </w:rPr>
        <w:t>Diseño orientado a objetos</w:t>
      </w:r>
    </w:p>
    <w:p w:rsidR="00E16915" w:rsidRDefault="00E16915" w:rsidP="00E16915">
      <w:pPr>
        <w:rPr>
          <w:lang w:val="es-ES_tradnl"/>
        </w:rPr>
      </w:pPr>
    </w:p>
    <w:p w:rsidR="00E16915" w:rsidRDefault="00E16915" w:rsidP="00E16915">
      <w:pPr>
        <w:rPr>
          <w:lang w:val="es-ES_tradnl"/>
        </w:rPr>
      </w:pPr>
      <w:r>
        <w:rPr>
          <w:lang w:val="es-ES_tradnl"/>
        </w:rPr>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rsidR="00E16915" w:rsidRDefault="00E16915" w:rsidP="00E16915">
      <w:pPr>
        <w:rPr>
          <w:lang w:val="es-ES_tradnl"/>
        </w:rPr>
      </w:pPr>
    </w:p>
    <w:p w:rsidR="00E16915" w:rsidRDefault="00E16915" w:rsidP="00E16915">
      <w:pPr>
        <w:rPr>
          <w:lang w:val="es-ES_tradnl"/>
        </w:rPr>
      </w:pPr>
      <w:r w:rsidRPr="002B4E30">
        <w:rPr>
          <w:noProof/>
          <w:lang w:val="en-US" w:eastAsia="en-US"/>
        </w:rPr>
        <w:lastRenderedPageBreak/>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41" w:name="_Toc414675673"/>
      <w:bookmarkStart w:id="142" w:name="_Toc416097563"/>
      <w:r>
        <w:rPr>
          <w:lang w:val="es-ES_tradnl"/>
        </w:rPr>
        <w:t>Actividades del d</w:t>
      </w:r>
      <w:r w:rsidRPr="002B4E30">
        <w:rPr>
          <w:lang w:val="es-ES_tradnl"/>
        </w:rPr>
        <w:t xml:space="preserve">iseño del repositorio de </w:t>
      </w:r>
      <w:r>
        <w:rPr>
          <w:lang w:val="es-ES_tradnl"/>
        </w:rPr>
        <w:t>los meta datos</w:t>
      </w:r>
      <w:bookmarkEnd w:id="141"/>
      <w:bookmarkEnd w:id="142"/>
    </w:p>
    <w:p w:rsidR="00E16915" w:rsidRDefault="00E16915" w:rsidP="00E16915">
      <w:pPr>
        <w:rPr>
          <w:lang w:val="es-ES_tradnl"/>
        </w:rPr>
      </w:pPr>
    </w:p>
    <w:p w:rsidR="00E16915" w:rsidRDefault="00E16915" w:rsidP="00E16915">
      <w:pPr>
        <w:rPr>
          <w:lang w:val="es-ES_tradnl"/>
        </w:rPr>
      </w:pPr>
      <w:r>
        <w:rPr>
          <w:lang w:val="es-ES_tradnl"/>
        </w:rPr>
        <w:t>La figura X, muestra las actividades relacionadas al diseño del repositorio de los meta datos.</w:t>
      </w:r>
    </w:p>
    <w:p w:rsidR="00E16915" w:rsidRDefault="00E16915" w:rsidP="00E16915">
      <w:pPr>
        <w:rPr>
          <w:lang w:val="es-ES_tradnl"/>
        </w:rPr>
      </w:pPr>
    </w:p>
    <w:p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E16915" w:rsidRDefault="00E16915" w:rsidP="00784617">
      <w:pPr>
        <w:pStyle w:val="Heading2"/>
        <w:numPr>
          <w:ilvl w:val="0"/>
          <w:numId w:val="0"/>
        </w:numPr>
        <w:rPr>
          <w:lang w:val="es-ES_tradnl"/>
        </w:rPr>
      </w:pPr>
    </w:p>
    <w:p w:rsidR="00E16915" w:rsidRDefault="00E16915" w:rsidP="00E16915">
      <w:pPr>
        <w:pStyle w:val="Heading2"/>
        <w:rPr>
          <w:lang w:val="es-ES_tradnl"/>
        </w:rPr>
      </w:pPr>
      <w:bookmarkStart w:id="143" w:name="_Toc414675674"/>
      <w:bookmarkStart w:id="144" w:name="_Toc416097564"/>
      <w:r>
        <w:rPr>
          <w:lang w:val="es-ES_tradnl"/>
        </w:rPr>
        <w:t>Desarrollo de la Extracción / Transformación / Carga</w:t>
      </w:r>
      <w:bookmarkEnd w:id="143"/>
      <w:bookmarkEnd w:id="144"/>
    </w:p>
    <w:p w:rsidR="00E16915" w:rsidRDefault="00E16915" w:rsidP="00E16915">
      <w:pPr>
        <w:rPr>
          <w:lang w:val="es-ES_tradnl"/>
        </w:rPr>
      </w:pPr>
    </w:p>
    <w:p w:rsidR="00E16915" w:rsidRDefault="00E16915" w:rsidP="00E16915">
      <w:pPr>
        <w:rPr>
          <w:lang w:val="es-ES_tradnl"/>
        </w:rPr>
      </w:pPr>
      <w:r>
        <w:rPr>
          <w:lang w:val="es-ES_tradnl"/>
        </w:rPr>
        <w:t>Este paso explora las siguientes interrogantes:</w:t>
      </w:r>
    </w:p>
    <w:p w:rsidR="00E16915" w:rsidRDefault="00E16915" w:rsidP="00E16915">
      <w:pPr>
        <w:rPr>
          <w:lang w:val="es-ES_tradnl"/>
        </w:rPr>
      </w:pPr>
    </w:p>
    <w:p w:rsidR="00E16915" w:rsidRDefault="00E16915" w:rsidP="00E16915">
      <w:pPr>
        <w:rPr>
          <w:lang w:val="es-ES_tradnl"/>
        </w:rPr>
      </w:pPr>
      <w:r>
        <w:rPr>
          <w:lang w:val="es-ES_tradnl"/>
        </w:rPr>
        <w:t>Extracción de los datos fuente:</w:t>
      </w:r>
    </w:p>
    <w:p w:rsidR="00E16915" w:rsidRPr="00CD74A0" w:rsidRDefault="00E16915" w:rsidP="00A92A02">
      <w:pPr>
        <w:pStyle w:val="ListParagraph"/>
        <w:numPr>
          <w:ilvl w:val="0"/>
          <w:numId w:val="130"/>
        </w:numPr>
        <w:rPr>
          <w:lang w:val="es-ES_tradnl"/>
        </w:rPr>
      </w:pPr>
      <w:r w:rsidRPr="00CD74A0">
        <w:rPr>
          <w:lang w:val="es-ES_tradnl"/>
        </w:rPr>
        <w:t>¿Existen programas ETL de aplicaciones BI anteriores?</w:t>
      </w:r>
    </w:p>
    <w:p w:rsidR="00E16915" w:rsidRPr="00CD74A0" w:rsidRDefault="00E16915" w:rsidP="00A92A02">
      <w:pPr>
        <w:pStyle w:val="ListParagraph"/>
        <w:numPr>
          <w:ilvl w:val="0"/>
          <w:numId w:val="130"/>
        </w:numPr>
        <w:rPr>
          <w:lang w:val="es-ES_tradnl"/>
        </w:rPr>
      </w:pPr>
      <w:r w:rsidRPr="00CD74A0">
        <w:rPr>
          <w:lang w:val="es-ES_tradnl"/>
        </w:rPr>
        <w:t>¿Es posible obtener archivos extraídos de los datos fuente o será necesario extraer los datos fuente directamente de las bases de datos?</w:t>
      </w:r>
    </w:p>
    <w:p w:rsidR="00E16915" w:rsidRDefault="00E16915" w:rsidP="00E16915">
      <w:pPr>
        <w:rPr>
          <w:lang w:val="es-ES_tradnl"/>
        </w:rPr>
      </w:pPr>
    </w:p>
    <w:p w:rsidR="00E16915" w:rsidRDefault="00E16915" w:rsidP="00E16915">
      <w:pPr>
        <w:rPr>
          <w:lang w:val="es-ES_tradnl"/>
        </w:rPr>
      </w:pPr>
      <w:r>
        <w:rPr>
          <w:lang w:val="es-ES_tradnl"/>
        </w:rPr>
        <w:t>Herramienta ETL:</w:t>
      </w:r>
    </w:p>
    <w:p w:rsidR="00E16915" w:rsidRPr="00CD74A0" w:rsidRDefault="00E16915" w:rsidP="00A92A02">
      <w:pPr>
        <w:pStyle w:val="ListParagraph"/>
        <w:numPr>
          <w:ilvl w:val="0"/>
          <w:numId w:val="131"/>
        </w:numPr>
        <w:rPr>
          <w:lang w:val="es-ES_tradnl"/>
        </w:rPr>
      </w:pPr>
      <w:r w:rsidRPr="00CD74A0">
        <w:rPr>
          <w:lang w:val="es-ES_tradnl"/>
        </w:rPr>
        <w:t>¿La herramienta ETL escogida podrá realizar todas las transformaciones o será necesario escribir código adicional?</w:t>
      </w:r>
    </w:p>
    <w:p w:rsidR="00E16915" w:rsidRPr="00CD74A0" w:rsidRDefault="00E16915" w:rsidP="00A92A02">
      <w:pPr>
        <w:pStyle w:val="ListParagraph"/>
        <w:numPr>
          <w:ilvl w:val="0"/>
          <w:numId w:val="131"/>
        </w:numPr>
        <w:rPr>
          <w:lang w:val="es-ES_tradnl"/>
        </w:rPr>
      </w:pPr>
      <w:r w:rsidRPr="00CD74A0">
        <w:rPr>
          <w:lang w:val="es-ES_tradnl"/>
        </w:rPr>
        <w:t>¿En qué lenguaje se programaría?</w:t>
      </w:r>
    </w:p>
    <w:p w:rsidR="00E16915" w:rsidRDefault="00E16915" w:rsidP="00E16915">
      <w:pPr>
        <w:rPr>
          <w:lang w:val="es-ES_tradnl"/>
        </w:rPr>
      </w:pPr>
    </w:p>
    <w:p w:rsidR="00E16915" w:rsidRDefault="00E16915" w:rsidP="00E16915">
      <w:pPr>
        <w:rPr>
          <w:lang w:val="es-ES_tradnl"/>
        </w:rPr>
      </w:pPr>
      <w:r>
        <w:rPr>
          <w:lang w:val="es-ES_tradnl"/>
        </w:rPr>
        <w:t>Dependencias del proceso ETL:</w:t>
      </w:r>
    </w:p>
    <w:p w:rsidR="00E16915" w:rsidRPr="00CD74A0" w:rsidRDefault="00E16915" w:rsidP="00A92A02">
      <w:pPr>
        <w:pStyle w:val="ListParagraph"/>
        <w:numPr>
          <w:ilvl w:val="0"/>
          <w:numId w:val="132"/>
        </w:numPr>
        <w:rPr>
          <w:lang w:val="es-ES_tradnl"/>
        </w:rPr>
      </w:pPr>
      <w:r w:rsidRPr="00CD74A0">
        <w:rPr>
          <w:lang w:val="es-ES_tradnl"/>
        </w:rPr>
        <w:t>¿En qué secuencia se deben de correr los procesos y las herramientas ETL?</w:t>
      </w:r>
    </w:p>
    <w:p w:rsidR="00E16915" w:rsidRPr="00CD74A0" w:rsidRDefault="00E16915" w:rsidP="00A92A02">
      <w:pPr>
        <w:pStyle w:val="ListParagraph"/>
        <w:numPr>
          <w:ilvl w:val="0"/>
          <w:numId w:val="132"/>
        </w:numPr>
        <w:rPr>
          <w:lang w:val="es-ES_tradnl"/>
        </w:rPr>
      </w:pPr>
      <w:r w:rsidRPr="00CD74A0">
        <w:rPr>
          <w:lang w:val="es-ES_tradnl"/>
        </w:rPr>
        <w:t>¿Cuál es la dependencia entre tablas? ¿Es necesario migrar primero unas tablas que otras?</w:t>
      </w:r>
    </w:p>
    <w:p w:rsidR="00E16915" w:rsidRPr="00CD74A0" w:rsidRDefault="00E16915" w:rsidP="00A92A02">
      <w:pPr>
        <w:pStyle w:val="ListParagraph"/>
        <w:numPr>
          <w:ilvl w:val="0"/>
          <w:numId w:val="132"/>
        </w:numPr>
        <w:rPr>
          <w:lang w:val="es-ES_tradnl"/>
        </w:rPr>
      </w:pPr>
      <w:r w:rsidRPr="00CD74A0">
        <w:rPr>
          <w:lang w:val="es-ES_tradnl"/>
        </w:rPr>
        <w:lastRenderedPageBreak/>
        <w:t>¿Cuántas tablas se pueden migrar en paralelo?</w:t>
      </w:r>
    </w:p>
    <w:p w:rsidR="00E16915" w:rsidRDefault="00E16915" w:rsidP="00E16915">
      <w:pPr>
        <w:rPr>
          <w:lang w:val="es-ES_tradnl"/>
        </w:rPr>
      </w:pPr>
    </w:p>
    <w:p w:rsidR="00E16915" w:rsidRDefault="00E16915" w:rsidP="00E16915">
      <w:pPr>
        <w:rPr>
          <w:lang w:val="es-ES_tradnl"/>
        </w:rPr>
      </w:pPr>
      <w:r>
        <w:rPr>
          <w:lang w:val="es-ES_tradnl"/>
        </w:rPr>
        <w:t>Pruebas:</w:t>
      </w:r>
    </w:p>
    <w:p w:rsidR="00E16915" w:rsidRPr="00CD74A0" w:rsidRDefault="00E16915" w:rsidP="00A92A02">
      <w:pPr>
        <w:pStyle w:val="ListParagraph"/>
        <w:numPr>
          <w:ilvl w:val="0"/>
          <w:numId w:val="133"/>
        </w:numPr>
        <w:rPr>
          <w:lang w:val="es-ES_tradnl"/>
        </w:rPr>
      </w:pPr>
      <w:r w:rsidRPr="00CD74A0">
        <w:rPr>
          <w:lang w:val="es-ES_tradnl"/>
        </w:rPr>
        <w:t>¿Qué tipo de pruebas deben de realizarse?</w:t>
      </w:r>
    </w:p>
    <w:p w:rsidR="00E16915" w:rsidRPr="00CD74A0" w:rsidRDefault="00E16915" w:rsidP="00A92A02">
      <w:pPr>
        <w:pStyle w:val="ListParagraph"/>
        <w:numPr>
          <w:ilvl w:val="0"/>
          <w:numId w:val="133"/>
        </w:numPr>
        <w:rPr>
          <w:lang w:val="es-ES_tradnl"/>
        </w:rPr>
      </w:pPr>
      <w:r w:rsidRPr="00CD74A0">
        <w:rPr>
          <w:lang w:val="es-ES_tradnl"/>
        </w:rPr>
        <w:t>¿Qué técnicas de programación se utilizarán?</w:t>
      </w:r>
    </w:p>
    <w:p w:rsidR="00E16915" w:rsidRDefault="00E16915" w:rsidP="00E16915">
      <w:pPr>
        <w:rPr>
          <w:lang w:val="es-ES_tradnl"/>
        </w:rPr>
      </w:pPr>
    </w:p>
    <w:p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rsidR="00E16915" w:rsidRDefault="00E16915" w:rsidP="00E16915">
      <w:pPr>
        <w:rPr>
          <w:lang w:val="es-ES_tradnl"/>
        </w:rPr>
      </w:pPr>
    </w:p>
    <w:p w:rsidR="00E16915" w:rsidRDefault="00E16915" w:rsidP="00E16915">
      <w:pPr>
        <w:rPr>
          <w:lang w:val="es-ES_tradnl"/>
        </w:rPr>
      </w:pPr>
    </w:p>
    <w:p w:rsidR="00E16915" w:rsidRPr="00BF0DBF" w:rsidRDefault="00E16915" w:rsidP="00E16915">
      <w:pPr>
        <w:pStyle w:val="Heading3"/>
        <w:rPr>
          <w:lang w:val="es-ES_tradnl"/>
        </w:rPr>
      </w:pPr>
      <w:bookmarkStart w:id="145" w:name="_Toc414675675"/>
      <w:bookmarkStart w:id="146" w:name="_Toc416097565"/>
      <w:r>
        <w:rPr>
          <w:lang w:val="es-ES_tradnl"/>
        </w:rPr>
        <w:t>Transformación de la fuente de datos</w:t>
      </w:r>
      <w:bookmarkEnd w:id="145"/>
      <w:bookmarkEnd w:id="146"/>
    </w:p>
    <w:p w:rsidR="00E16915" w:rsidRDefault="00E16915" w:rsidP="00E16915">
      <w:pPr>
        <w:rPr>
          <w:lang w:val="es-ES_tradnl"/>
        </w:rPr>
      </w:pPr>
    </w:p>
    <w:p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rsidR="00E16915" w:rsidRDefault="00E16915" w:rsidP="00E16915">
      <w:pPr>
        <w:rPr>
          <w:lang w:val="es-ES_tradnl"/>
        </w:rPr>
      </w:pPr>
    </w:p>
    <w:p w:rsidR="00E16915" w:rsidRDefault="00E16915" w:rsidP="00E16915">
      <w:pPr>
        <w:pStyle w:val="Heading4"/>
        <w:rPr>
          <w:lang w:val="es-ES_tradnl"/>
        </w:rPr>
      </w:pPr>
      <w:r>
        <w:rPr>
          <w:lang w:val="es-ES_tradnl"/>
        </w:rPr>
        <w:t>Actividades para la transformación de datos</w:t>
      </w:r>
    </w:p>
    <w:p w:rsidR="00E16915" w:rsidRDefault="00E16915" w:rsidP="00E16915">
      <w:pPr>
        <w:rPr>
          <w:lang w:val="es-ES_tradnl"/>
        </w:rPr>
      </w:pPr>
    </w:p>
    <w:p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rsidR="00E16915" w:rsidRDefault="00E16915" w:rsidP="00E16915">
      <w:pPr>
        <w:rPr>
          <w:highlight w:val="yellow"/>
          <w:lang w:val="es-ES_tradnl"/>
        </w:rPr>
      </w:pPr>
    </w:p>
    <w:p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rsidR="00BE21B5" w:rsidRDefault="00BE21B5" w:rsidP="00E16915">
      <w:pPr>
        <w:rPr>
          <w:lang w:val="es-ES_tradnl"/>
        </w:rPr>
      </w:pPr>
    </w:p>
    <w:p w:rsidR="00E16915" w:rsidRDefault="00E16915" w:rsidP="00E16915">
      <w:pPr>
        <w:pStyle w:val="Heading3"/>
        <w:rPr>
          <w:lang w:val="es-ES_tradnl"/>
        </w:rPr>
      </w:pPr>
      <w:bookmarkStart w:id="147" w:name="_Toc414675676"/>
      <w:bookmarkStart w:id="148" w:name="_Toc416097566"/>
      <w:r>
        <w:rPr>
          <w:lang w:val="es-ES_tradnl"/>
        </w:rPr>
        <w:t>Reconciliación</w:t>
      </w:r>
      <w:bookmarkEnd w:id="147"/>
      <w:bookmarkEnd w:id="14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rsidR="00E16915" w:rsidRDefault="00E16915" w:rsidP="00E16915">
      <w:pPr>
        <w:rPr>
          <w:lang w:val="es-ES_tradnl"/>
        </w:rPr>
      </w:pPr>
      <w:r>
        <w:rPr>
          <w:lang w:val="es-ES_tradnl"/>
        </w:rPr>
        <w:lastRenderedPageBreak/>
        <w:t>El reporte de reconciliaciones totales ETL asegura que todos los valores de los datos que entran al proceso ETL sean reconciliados con todo los valores de los datos que salen del proceso.</w:t>
      </w:r>
    </w:p>
    <w:p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rsidR="00E16915" w:rsidRDefault="00E16915" w:rsidP="00E16915">
      <w:pPr>
        <w:rPr>
          <w:highlight w:val="yellow"/>
          <w:lang w:val="es-ES_tradnl"/>
        </w:rPr>
      </w:pPr>
    </w:p>
    <w:p w:rsidR="00E16915" w:rsidRDefault="00E16915" w:rsidP="00E16915">
      <w:pPr>
        <w:pStyle w:val="Heading4"/>
        <w:rPr>
          <w:lang w:val="es-ES_tradnl"/>
        </w:rPr>
      </w:pPr>
      <w:r>
        <w:rPr>
          <w:lang w:val="es-ES_tradnl"/>
        </w:rPr>
        <w:t>Cálculo total de reconciliaciones</w:t>
      </w:r>
    </w:p>
    <w:p w:rsidR="00E16915" w:rsidRDefault="00E16915" w:rsidP="00E16915">
      <w:pPr>
        <w:rPr>
          <w:lang w:val="es-ES_tradnl"/>
        </w:rPr>
      </w:pPr>
    </w:p>
    <w:p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rsidR="00CD74A0" w:rsidRDefault="00CD74A0" w:rsidP="00E16915">
      <w:pPr>
        <w:rPr>
          <w:lang w:val="es-ES_tradnl"/>
        </w:rPr>
      </w:pPr>
    </w:p>
    <w:p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rsidR="00E16915" w:rsidRDefault="00E16915" w:rsidP="00E16915">
      <w:pPr>
        <w:rPr>
          <w:lang w:val="es-ES_tradnl"/>
        </w:rPr>
      </w:pPr>
    </w:p>
    <w:p w:rsidR="00E16915" w:rsidRPr="00CD74A0" w:rsidRDefault="00E16915" w:rsidP="00A92A02">
      <w:pPr>
        <w:pStyle w:val="ListParagraph"/>
        <w:numPr>
          <w:ilvl w:val="0"/>
          <w:numId w:val="134"/>
        </w:numPr>
        <w:rPr>
          <w:lang w:val="es-ES_tradnl"/>
        </w:rPr>
      </w:pPr>
      <w:r w:rsidRPr="00CD74A0">
        <w:rPr>
          <w:lang w:val="es-ES_tradnl"/>
        </w:rPr>
        <w:t>Recuento de registros</w:t>
      </w:r>
    </w:p>
    <w:p w:rsidR="00E16915" w:rsidRPr="00CD74A0" w:rsidRDefault="00E16915" w:rsidP="00A92A02">
      <w:pPr>
        <w:pStyle w:val="ListParagraph"/>
        <w:numPr>
          <w:ilvl w:val="0"/>
          <w:numId w:val="134"/>
        </w:numPr>
        <w:rPr>
          <w:lang w:val="es-ES_tradnl"/>
        </w:rPr>
      </w:pPr>
      <w:r w:rsidRPr="00CD74A0">
        <w:rPr>
          <w:lang w:val="es-ES_tradnl"/>
        </w:rPr>
        <w:t>Recuento de dominios</w:t>
      </w:r>
    </w:p>
    <w:p w:rsidR="00E16915" w:rsidRPr="00CD74A0" w:rsidRDefault="00E16915" w:rsidP="00A92A02">
      <w:pPr>
        <w:pStyle w:val="ListParagraph"/>
        <w:numPr>
          <w:ilvl w:val="0"/>
          <w:numId w:val="134"/>
        </w:numPr>
        <w:rPr>
          <w:lang w:val="es-ES_tradnl"/>
        </w:rPr>
      </w:pPr>
      <w:r w:rsidRPr="00CD74A0">
        <w:rPr>
          <w:lang w:val="es-ES_tradnl"/>
        </w:rPr>
        <w:t>Recuento de cantidades</w:t>
      </w:r>
    </w:p>
    <w:p w:rsidR="00E16915" w:rsidRPr="00D01A7B" w:rsidRDefault="00E16915" w:rsidP="00E16915">
      <w:pPr>
        <w:rPr>
          <w:highlight w:val="yellow"/>
          <w:lang w:val="es-ES_tradnl"/>
        </w:rPr>
      </w:pPr>
    </w:p>
    <w:p w:rsidR="00E16915" w:rsidRDefault="00E16915" w:rsidP="00E16915">
      <w:pPr>
        <w:rPr>
          <w:lang w:val="es-ES_tradnl"/>
        </w:rPr>
      </w:pPr>
    </w:p>
    <w:p w:rsidR="00E16915" w:rsidRPr="000C0A47" w:rsidRDefault="00E16915" w:rsidP="00E16915">
      <w:pPr>
        <w:pStyle w:val="Heading3"/>
        <w:rPr>
          <w:lang w:val="es-ES_tradnl"/>
        </w:rPr>
      </w:pPr>
      <w:bookmarkStart w:id="149" w:name="_Toc414675677"/>
      <w:bookmarkStart w:id="150" w:name="_Toc416097567"/>
      <w:r>
        <w:rPr>
          <w:lang w:val="es-ES_tradnl"/>
        </w:rPr>
        <w:t>Testeo del ETL</w:t>
      </w:r>
      <w:bookmarkEnd w:id="149"/>
      <w:bookmarkEnd w:id="150"/>
    </w:p>
    <w:p w:rsidR="00E16915" w:rsidRDefault="00E16915" w:rsidP="00E16915">
      <w:pPr>
        <w:rPr>
          <w:lang w:val="es-ES_tradnl"/>
        </w:rPr>
      </w:pPr>
    </w:p>
    <w:p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unitarias</w:t>
      </w:r>
    </w:p>
    <w:p w:rsidR="00E16915" w:rsidRDefault="00E16915" w:rsidP="00E16915">
      <w:pPr>
        <w:rPr>
          <w:lang w:val="es-ES_tradnl"/>
        </w:rPr>
      </w:pPr>
    </w:p>
    <w:p w:rsidR="00E16915" w:rsidRDefault="00E16915" w:rsidP="00E16915">
      <w:pPr>
        <w:rPr>
          <w:lang w:val="es-ES_tradnl"/>
        </w:rPr>
      </w:pPr>
      <w:r>
        <w:rPr>
          <w:lang w:val="es-ES_tradnl"/>
        </w:rPr>
        <w:t>Las pruebas unitarias se refieren a probar individualmente cada programa y no el flujo ni las relaciones entre programas. Existen tres componentes en las pruebas unitarias que se tienen que tener en cuenta:</w:t>
      </w:r>
    </w:p>
    <w:p w:rsidR="00E16915" w:rsidRDefault="00E16915" w:rsidP="00E16915">
      <w:pPr>
        <w:rPr>
          <w:lang w:val="es-ES_tradnl"/>
        </w:rPr>
      </w:pPr>
    </w:p>
    <w:p w:rsidR="00E16915" w:rsidRPr="00CD74A0" w:rsidRDefault="00E16915" w:rsidP="00A92A02">
      <w:pPr>
        <w:pStyle w:val="ListParagraph"/>
        <w:numPr>
          <w:ilvl w:val="0"/>
          <w:numId w:val="135"/>
        </w:numPr>
        <w:rPr>
          <w:lang w:val="es-ES_tradnl"/>
        </w:rPr>
      </w:pPr>
      <w:r w:rsidRPr="00CD74A0">
        <w:rPr>
          <w:lang w:val="es-ES_tradnl"/>
        </w:rPr>
        <w:t>Compilación</w:t>
      </w:r>
    </w:p>
    <w:p w:rsidR="00E16915" w:rsidRPr="00CD74A0" w:rsidRDefault="00E16915" w:rsidP="00A92A02">
      <w:pPr>
        <w:pStyle w:val="ListParagraph"/>
        <w:numPr>
          <w:ilvl w:val="0"/>
          <w:numId w:val="135"/>
        </w:numPr>
        <w:rPr>
          <w:lang w:val="es-ES_tradnl"/>
        </w:rPr>
      </w:pPr>
      <w:r w:rsidRPr="00CD74A0">
        <w:rPr>
          <w:lang w:val="es-ES_tradnl"/>
        </w:rPr>
        <w:t>Funcionalidad</w:t>
      </w:r>
    </w:p>
    <w:p w:rsidR="00E16915" w:rsidRPr="00CD74A0" w:rsidRDefault="00E16915" w:rsidP="00A92A02">
      <w:pPr>
        <w:pStyle w:val="ListParagraph"/>
        <w:numPr>
          <w:ilvl w:val="0"/>
          <w:numId w:val="135"/>
        </w:numPr>
        <w:rPr>
          <w:lang w:val="es-ES_tradnl"/>
        </w:rPr>
      </w:pPr>
      <w:r w:rsidRPr="00CD74A0">
        <w:rPr>
          <w:lang w:val="es-ES_tradnl"/>
        </w:rPr>
        <w:t>Edición</w:t>
      </w:r>
    </w:p>
    <w:p w:rsidR="00E16915" w:rsidRDefault="00E16915" w:rsidP="00E16915">
      <w:pPr>
        <w:rPr>
          <w:lang w:val="es-ES_tradnl"/>
        </w:rPr>
      </w:pPr>
    </w:p>
    <w:p w:rsidR="00E16915" w:rsidRDefault="00E16915" w:rsidP="00E16915">
      <w:pPr>
        <w:pStyle w:val="Heading4"/>
        <w:rPr>
          <w:lang w:val="es-ES_tradnl"/>
        </w:rPr>
      </w:pPr>
      <w:r>
        <w:rPr>
          <w:lang w:val="es-ES_tradnl"/>
        </w:rPr>
        <w:t>Pruebas de integración</w:t>
      </w:r>
    </w:p>
    <w:p w:rsidR="00E16915" w:rsidRDefault="00E16915" w:rsidP="00E16915">
      <w:pPr>
        <w:rPr>
          <w:lang w:val="es-ES_tradnl"/>
        </w:rPr>
      </w:pPr>
    </w:p>
    <w:p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rsidR="00E16915" w:rsidRDefault="00E16915" w:rsidP="00E16915">
      <w:pPr>
        <w:rPr>
          <w:lang w:val="es-ES_tradnl"/>
        </w:rPr>
      </w:pPr>
    </w:p>
    <w:p w:rsidR="00E16915" w:rsidRDefault="00E16915" w:rsidP="00E16915">
      <w:pPr>
        <w:pStyle w:val="Heading4"/>
        <w:rPr>
          <w:lang w:val="es-ES_tradnl"/>
        </w:rPr>
      </w:pPr>
      <w:r>
        <w:rPr>
          <w:lang w:val="es-ES_tradnl"/>
        </w:rPr>
        <w:t>Pruebas de regresión</w:t>
      </w:r>
    </w:p>
    <w:p w:rsidR="00E16915" w:rsidRDefault="00E16915" w:rsidP="00E16915">
      <w:pPr>
        <w:rPr>
          <w:lang w:val="es-ES_tradnl"/>
        </w:rPr>
      </w:pPr>
    </w:p>
    <w:p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de performance</w:t>
      </w:r>
    </w:p>
    <w:p w:rsidR="00E16915" w:rsidRDefault="00E16915" w:rsidP="00E16915">
      <w:pPr>
        <w:rPr>
          <w:lang w:val="es-ES_tradnl"/>
        </w:rPr>
      </w:pPr>
    </w:p>
    <w:p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ruebas de aseguramiento de la calidad</w:t>
      </w:r>
    </w:p>
    <w:p w:rsidR="00E16915" w:rsidRDefault="00E16915" w:rsidP="00E16915">
      <w:pPr>
        <w:rPr>
          <w:lang w:val="es-ES_tradnl"/>
        </w:rPr>
      </w:pPr>
    </w:p>
    <w:p w:rsidR="00E16915" w:rsidRDefault="00E16915" w:rsidP="00E16915">
      <w:pPr>
        <w:rPr>
          <w:lang w:val="es-ES_tradnl"/>
        </w:rPr>
      </w:pPr>
      <w:r>
        <w:rPr>
          <w:lang w:val="es-ES_tradnl"/>
        </w:rPr>
        <w:t xml:space="preserve">Muchas organizaciones tienen procedimientos estrictos para mover una aplicación a un entorno de producción. Estos procesos incluyen por lo general pruebas de aseguramiento de la calidad, donde un </w:t>
      </w:r>
      <w:r>
        <w:rPr>
          <w:lang w:val="es-ES_tradnl"/>
        </w:rPr>
        <w:lastRenderedPageBreak/>
        <w:t>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3"/>
        <w:rPr>
          <w:lang w:val="es-ES_tradnl"/>
        </w:rPr>
      </w:pPr>
      <w:bookmarkStart w:id="151" w:name="_Toc414675678"/>
      <w:bookmarkStart w:id="152" w:name="_Toc416097568"/>
      <w:r>
        <w:rPr>
          <w:lang w:val="es-ES_tradnl"/>
        </w:rPr>
        <w:t>Plan formal de pruebas</w:t>
      </w:r>
      <w:bookmarkEnd w:id="151"/>
      <w:bookmarkEnd w:id="152"/>
    </w:p>
    <w:p w:rsidR="00E16915" w:rsidRDefault="00E16915" w:rsidP="00E16915">
      <w:pPr>
        <w:rPr>
          <w:lang w:val="es-ES_tradnl"/>
        </w:rPr>
      </w:pPr>
    </w:p>
    <w:p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rsidR="00E16915" w:rsidRDefault="00E16915" w:rsidP="00E16915">
      <w:pPr>
        <w:rPr>
          <w:lang w:val="es-ES_tradnl"/>
        </w:rPr>
      </w:pPr>
    </w:p>
    <w:p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53" w:name="_Toc414675679"/>
      <w:bookmarkStart w:id="154" w:name="_Toc416097569"/>
      <w:r>
        <w:rPr>
          <w:lang w:val="es-ES_tradnl"/>
        </w:rPr>
        <w:t>Actividades del desarrollo ETL</w:t>
      </w:r>
      <w:bookmarkEnd w:id="153"/>
      <w:bookmarkEnd w:id="154"/>
    </w:p>
    <w:p w:rsidR="00E16915" w:rsidRDefault="00E16915" w:rsidP="00E16915">
      <w:pPr>
        <w:rPr>
          <w:lang w:val="es-ES_tradnl"/>
        </w:rPr>
      </w:pPr>
    </w:p>
    <w:p w:rsidR="00E16915" w:rsidRDefault="00E16915" w:rsidP="00E16915">
      <w:pPr>
        <w:rPr>
          <w:lang w:val="es-ES_tradnl"/>
        </w:rPr>
      </w:pPr>
      <w:r>
        <w:rPr>
          <w:lang w:val="es-ES_tradnl"/>
        </w:rPr>
        <w:t xml:space="preserve">La figura X muestra las actividades relacionadas a la etapa del desarrollo ETL de forma secuencial.   </w:t>
      </w:r>
    </w:p>
    <w:p w:rsidR="00E16915" w:rsidRDefault="00E16915" w:rsidP="00E16915">
      <w:pPr>
        <w:rPr>
          <w:lang w:val="es-ES_tradnl"/>
        </w:rPr>
      </w:pPr>
    </w:p>
    <w:p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55" w:name="_Toc414675680"/>
      <w:bookmarkStart w:id="156" w:name="_Toc416097570"/>
      <w:r>
        <w:rPr>
          <w:lang w:val="es-ES_tradnl"/>
        </w:rPr>
        <w:t>Desarrollo de la aplicación</w:t>
      </w:r>
      <w:bookmarkEnd w:id="155"/>
      <w:bookmarkEnd w:id="156"/>
    </w:p>
    <w:p w:rsidR="00E16915" w:rsidRDefault="00E16915" w:rsidP="00E16915">
      <w:pPr>
        <w:rPr>
          <w:lang w:val="es-ES_tradnl"/>
        </w:rPr>
      </w:pPr>
    </w:p>
    <w:p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rsidR="00E16915" w:rsidRDefault="00E16915" w:rsidP="00E16915">
      <w:pPr>
        <w:rPr>
          <w:lang w:val="es-ES_tradnl"/>
        </w:rPr>
      </w:pPr>
      <w:r w:rsidRPr="004B13E2">
        <w:rPr>
          <w:lang w:val="es-ES_tradnl"/>
        </w:rPr>
        <w:t>Resultados del prototipo:</w:t>
      </w:r>
    </w:p>
    <w:p w:rsidR="00E16915" w:rsidRPr="00CD74A0" w:rsidRDefault="00E16915" w:rsidP="00A92A02">
      <w:pPr>
        <w:pStyle w:val="ListParagraph"/>
        <w:numPr>
          <w:ilvl w:val="0"/>
          <w:numId w:val="136"/>
        </w:numPr>
        <w:rPr>
          <w:lang w:val="es-ES_tradnl"/>
        </w:rPr>
      </w:pPr>
      <w:r w:rsidRPr="00CD74A0">
        <w:rPr>
          <w:lang w:val="es-ES_tradnl"/>
        </w:rPr>
        <w:t xml:space="preserve">¿El prototipo incluyó los accesos y los componentes de análisis de la aplicación BI? ¿Si fue así, que se pudo aprender de ello? </w:t>
      </w:r>
    </w:p>
    <w:p w:rsidR="00E16915" w:rsidRPr="00CD74A0" w:rsidRDefault="00E16915" w:rsidP="00A92A02">
      <w:pPr>
        <w:pStyle w:val="ListParagraph"/>
        <w:numPr>
          <w:ilvl w:val="0"/>
          <w:numId w:val="136"/>
        </w:numPr>
        <w:rPr>
          <w:lang w:val="es-ES_tradnl"/>
        </w:rPr>
      </w:pPr>
      <w:r w:rsidRPr="00CD74A0">
        <w:rPr>
          <w:lang w:val="es-ES_tradnl"/>
        </w:rPr>
        <w:lastRenderedPageBreak/>
        <w:t>¿Qué partes del prototipo se deben guardar y cuáles rediseñar?</w:t>
      </w:r>
    </w:p>
    <w:p w:rsidR="00E16915" w:rsidRDefault="00E16915" w:rsidP="00E16915">
      <w:pPr>
        <w:rPr>
          <w:lang w:val="es-ES_tradnl"/>
        </w:rPr>
      </w:pPr>
    </w:p>
    <w:p w:rsidR="00E16915" w:rsidRDefault="00E16915" w:rsidP="00E16915">
      <w:pPr>
        <w:rPr>
          <w:lang w:val="es-ES_tradnl"/>
        </w:rPr>
      </w:pPr>
      <w:r>
        <w:rPr>
          <w:lang w:val="es-ES_tradnl"/>
        </w:rPr>
        <w:t>Herramientas de acceso y de análisis:</w:t>
      </w:r>
    </w:p>
    <w:p w:rsidR="00E16915" w:rsidRPr="00CD74A0" w:rsidRDefault="00E16915" w:rsidP="00A92A02">
      <w:pPr>
        <w:pStyle w:val="ListParagraph"/>
        <w:numPr>
          <w:ilvl w:val="0"/>
          <w:numId w:val="137"/>
        </w:numPr>
        <w:rPr>
          <w:lang w:val="es-ES_tradnl"/>
        </w:rPr>
      </w:pPr>
      <w:r w:rsidRPr="00CD74A0">
        <w:rPr>
          <w:lang w:val="es-ES_tradnl"/>
        </w:rPr>
        <w:t>¿Con qué herramientas de acceso y de análisis se cuenta? ¿Deberían de conseguirse herramientas adicionales?</w:t>
      </w:r>
    </w:p>
    <w:p w:rsidR="00E16915" w:rsidRPr="00CD74A0" w:rsidRDefault="00E16915" w:rsidP="00A92A02">
      <w:pPr>
        <w:pStyle w:val="ListParagraph"/>
        <w:numPr>
          <w:ilvl w:val="0"/>
          <w:numId w:val="137"/>
        </w:numPr>
        <w:rPr>
          <w:lang w:val="es-ES_tradnl"/>
        </w:rPr>
      </w:pPr>
      <w:r w:rsidRPr="00CD74A0">
        <w:rPr>
          <w:lang w:val="es-ES_tradnl"/>
        </w:rPr>
        <w:t>¿Se utilizarán herramientas OLAP para el análisis multidimensional?</w:t>
      </w:r>
    </w:p>
    <w:p w:rsidR="00E16915" w:rsidRDefault="00E16915" w:rsidP="00E16915">
      <w:pPr>
        <w:rPr>
          <w:lang w:val="es-ES_tradnl"/>
        </w:rPr>
      </w:pPr>
    </w:p>
    <w:p w:rsidR="00E16915" w:rsidRDefault="00E16915" w:rsidP="00E16915">
      <w:pPr>
        <w:rPr>
          <w:lang w:val="es-ES_tradnl"/>
        </w:rPr>
      </w:pPr>
      <w:r>
        <w:rPr>
          <w:lang w:val="es-ES_tradnl"/>
        </w:rPr>
        <w:t>Requerimientos del alcance y del proyecto:</w:t>
      </w:r>
    </w:p>
    <w:p w:rsidR="00E16915" w:rsidRPr="00CD74A0" w:rsidRDefault="00E16915" w:rsidP="00A92A02">
      <w:pPr>
        <w:pStyle w:val="ListParagraph"/>
        <w:numPr>
          <w:ilvl w:val="0"/>
          <w:numId w:val="138"/>
        </w:numPr>
        <w:rPr>
          <w:lang w:val="es-ES_tradnl"/>
        </w:rPr>
      </w:pPr>
      <w:r w:rsidRPr="00CD74A0">
        <w:rPr>
          <w:lang w:val="es-ES_tradnl"/>
        </w:rPr>
        <w:t>¿Son los requerimientos del proyecto los mismos, o el alcance han cambiado?</w:t>
      </w:r>
    </w:p>
    <w:p w:rsidR="00E16915" w:rsidRPr="00CD74A0" w:rsidRDefault="00E16915" w:rsidP="00A92A02">
      <w:pPr>
        <w:pStyle w:val="ListParagraph"/>
        <w:numPr>
          <w:ilvl w:val="0"/>
          <w:numId w:val="138"/>
        </w:numPr>
        <w:rPr>
          <w:lang w:val="es-ES_tradnl"/>
        </w:rPr>
      </w:pPr>
      <w:r w:rsidRPr="00CD74A0">
        <w:rPr>
          <w:lang w:val="es-ES_tradnl"/>
        </w:rPr>
        <w:t>¿Cuántos reportes y consultas prefabricadas se necesitarán crear? ¿Cuáles son?</w:t>
      </w:r>
    </w:p>
    <w:p w:rsidR="00E16915" w:rsidRDefault="00E16915" w:rsidP="00E16915">
      <w:pPr>
        <w:rPr>
          <w:lang w:val="es-ES_tradnl"/>
        </w:rPr>
      </w:pPr>
    </w:p>
    <w:p w:rsidR="00E16915" w:rsidRDefault="00E16915" w:rsidP="00E16915">
      <w:pPr>
        <w:rPr>
          <w:lang w:val="es-ES_tradnl"/>
        </w:rPr>
      </w:pPr>
      <w:r>
        <w:rPr>
          <w:lang w:val="es-ES_tradnl"/>
        </w:rPr>
        <w:t>Consideraciones técnicas:</w:t>
      </w:r>
    </w:p>
    <w:p w:rsidR="00E16915" w:rsidRPr="00CD74A0" w:rsidRDefault="00E16915" w:rsidP="00A92A02">
      <w:pPr>
        <w:pStyle w:val="ListParagraph"/>
        <w:numPr>
          <w:ilvl w:val="0"/>
          <w:numId w:val="139"/>
        </w:numPr>
        <w:rPr>
          <w:lang w:val="es-ES_tradnl"/>
        </w:rPr>
      </w:pPr>
      <w:r w:rsidRPr="00CD74A0">
        <w:rPr>
          <w:lang w:val="es-ES_tradnl"/>
        </w:rPr>
        <w:t>¿Están los entornos de desarrollo y de producción configurados de la misma manera o son diferentes?</w:t>
      </w:r>
    </w:p>
    <w:p w:rsidR="00E16915" w:rsidRPr="00CD74A0" w:rsidRDefault="00E16915" w:rsidP="00A92A02">
      <w:pPr>
        <w:pStyle w:val="ListParagraph"/>
        <w:numPr>
          <w:ilvl w:val="0"/>
          <w:numId w:val="139"/>
        </w:numPr>
        <w:rPr>
          <w:lang w:val="es-ES_tradnl"/>
        </w:rPr>
      </w:pPr>
      <w:r w:rsidRPr="00CD74A0">
        <w:rPr>
          <w:lang w:val="es-ES_tradnl"/>
        </w:rPr>
        <w:t xml:space="preserve">¿Si existieran diferencias, cuáles serían? </w:t>
      </w:r>
    </w:p>
    <w:p w:rsidR="00E16915" w:rsidRDefault="00E16915" w:rsidP="00E16915">
      <w:pPr>
        <w:rPr>
          <w:highlight w:val="yellow"/>
          <w:lang w:val="es-ES_tradnl"/>
        </w:rPr>
      </w:pPr>
    </w:p>
    <w:p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precalculados y almacenados de tal manera que sea más rápido su acceso. Esta es la razón de la gran popularidad de las herramientas multidimensionales OLAP y es el sello de las aplicaciones BI. </w:t>
      </w:r>
    </w:p>
    <w:p w:rsidR="00E16915" w:rsidRDefault="00E16915" w:rsidP="00E16915">
      <w:pPr>
        <w:rPr>
          <w:highlight w:val="yellow"/>
          <w:lang w:val="es-ES_tradnl"/>
        </w:rPr>
      </w:pPr>
    </w:p>
    <w:p w:rsidR="00E16915" w:rsidRDefault="00E16915" w:rsidP="00E16915">
      <w:pPr>
        <w:pStyle w:val="Heading3"/>
        <w:rPr>
          <w:lang w:val="es-ES_tradnl"/>
        </w:rPr>
      </w:pPr>
      <w:bookmarkStart w:id="157" w:name="_Toc414675681"/>
      <w:bookmarkStart w:id="158" w:name="_Toc416097571"/>
      <w:r>
        <w:rPr>
          <w:lang w:val="es-ES_tradnl"/>
        </w:rPr>
        <w:t>Herramientas de procesamiento analítico en línea (OLAP)</w:t>
      </w:r>
      <w:bookmarkEnd w:id="157"/>
      <w:bookmarkEnd w:id="158"/>
    </w:p>
    <w:p w:rsidR="00E16915" w:rsidRDefault="00E16915" w:rsidP="00E16915">
      <w:pPr>
        <w:rPr>
          <w:lang w:val="es-ES_tradnl"/>
        </w:rPr>
      </w:pPr>
    </w:p>
    <w:p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Ventajas de las herramientas OLAP</w:t>
      </w:r>
    </w:p>
    <w:p w:rsidR="00E16915" w:rsidRDefault="00E16915" w:rsidP="00E16915">
      <w:pPr>
        <w:rPr>
          <w:lang w:val="es-ES_tradnl"/>
        </w:rPr>
      </w:pPr>
    </w:p>
    <w:p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rsidR="00E16915" w:rsidRDefault="00E16915" w:rsidP="00E16915">
      <w:pPr>
        <w:rPr>
          <w:lang w:val="es-ES_tradnl"/>
        </w:rPr>
      </w:pPr>
    </w:p>
    <w:p w:rsidR="00E16915" w:rsidRPr="00CD74A0" w:rsidRDefault="00E16915" w:rsidP="00A92A02">
      <w:pPr>
        <w:pStyle w:val="ListParagraph"/>
        <w:numPr>
          <w:ilvl w:val="0"/>
          <w:numId w:val="140"/>
        </w:numPr>
        <w:rPr>
          <w:lang w:val="es-ES_tradnl"/>
        </w:rPr>
      </w:pPr>
      <w:r w:rsidRPr="00CD74A0">
        <w:rPr>
          <w:lang w:val="es-ES_tradnl"/>
        </w:rPr>
        <w:lastRenderedPageBreak/>
        <w:t>El enfoque en el proceso analítico de los datos, específicamente, en los aspectos multidimensionales de los datos que son admitidos por las herramientas OLAP. Los objetos de la organización están representados como dimensiones, como por ejemplo: productos, clientes, departamento, etc., que están interrelacionados a áreas funcionales, como por ejemplo: ventas, logística, finanzas, etc. Y que tienen por lo general una estructura jerárquica, como por ejemplo: productos que se agrupan por categorías o departamentos en gerencias.</w:t>
      </w:r>
    </w:p>
    <w:p w:rsidR="00E16915" w:rsidRPr="00CD74A0" w:rsidRDefault="00E16915" w:rsidP="00A92A02">
      <w:pPr>
        <w:pStyle w:val="ListParagraph"/>
        <w:numPr>
          <w:ilvl w:val="0"/>
          <w:numId w:val="140"/>
        </w:numPr>
        <w:rPr>
          <w:lang w:val="es-ES_tradnl"/>
        </w:rPr>
      </w:pPr>
      <w:r w:rsidRPr="00CD74A0">
        <w:rPr>
          <w:lang w:val="es-ES_tradnl"/>
        </w:rPr>
        <w:t xml:space="preserve">Los analistas pueden navegar por estas dimensiones de grupos a sus componentes (drill down), de los componentes a su grupo (roll up) o dentro de la misma jerarquía (drill across). Además existen servicios relacionados como la de proveer funciones que permitan obtener: rangos, promedios, ROI y conversión de monedas. </w:t>
      </w:r>
    </w:p>
    <w:p w:rsidR="00E16915" w:rsidRDefault="00E16915" w:rsidP="00E16915">
      <w:pPr>
        <w:pStyle w:val="ListParagraph"/>
        <w:rPr>
          <w:lang w:val="es-ES_tradnl"/>
        </w:rPr>
      </w:pPr>
    </w:p>
    <w:p w:rsidR="00E16915" w:rsidRPr="003068BC" w:rsidRDefault="00E16915" w:rsidP="00E16915">
      <w:pPr>
        <w:pStyle w:val="ListParagraph"/>
        <w:rPr>
          <w:lang w:val="es-ES_tradnl"/>
        </w:rPr>
      </w:pPr>
    </w:p>
    <w:p w:rsidR="00E16915" w:rsidRDefault="00E16915" w:rsidP="00E16915">
      <w:pPr>
        <w:pStyle w:val="Heading3"/>
        <w:rPr>
          <w:lang w:val="es-ES_tradnl"/>
        </w:rPr>
      </w:pPr>
      <w:bookmarkStart w:id="159" w:name="_Toc414675682"/>
      <w:bookmarkStart w:id="160" w:name="_Toc416097572"/>
      <w:r>
        <w:rPr>
          <w:lang w:val="es-ES_tradnl"/>
        </w:rPr>
        <w:t>Arquitectura del proceso analítico en línea</w:t>
      </w:r>
      <w:bookmarkEnd w:id="159"/>
      <w:bookmarkEnd w:id="160"/>
    </w:p>
    <w:p w:rsidR="00E16915" w:rsidRDefault="00E16915" w:rsidP="00E16915">
      <w:pPr>
        <w:rPr>
          <w:lang w:val="es-ES_tradnl"/>
        </w:rPr>
      </w:pPr>
    </w:p>
    <w:p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Pr="009E3588" w:rsidRDefault="00E16915" w:rsidP="00E16915">
      <w:pPr>
        <w:pStyle w:val="Heading4"/>
        <w:rPr>
          <w:lang w:val="es-ES_tradnl"/>
        </w:rPr>
      </w:pPr>
      <w:r>
        <w:rPr>
          <w:lang w:val="es-ES_tradnl"/>
        </w:rPr>
        <w:t>Presentación de servicios</w:t>
      </w:r>
    </w:p>
    <w:p w:rsidR="00E16915" w:rsidRDefault="00E16915" w:rsidP="00E16915">
      <w:pPr>
        <w:rPr>
          <w:lang w:val="es-ES_tradnl"/>
        </w:rPr>
      </w:pPr>
    </w:p>
    <w:p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OLAP</w:t>
      </w:r>
    </w:p>
    <w:p w:rsidR="00E16915" w:rsidRDefault="00E16915" w:rsidP="00E16915">
      <w:pPr>
        <w:rPr>
          <w:lang w:val="es-ES_tradnl"/>
        </w:rPr>
      </w:pPr>
    </w:p>
    <w:p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w:t>
      </w:r>
      <w:r>
        <w:rPr>
          <w:lang w:val="es-ES_tradnl"/>
        </w:rPr>
        <w:lastRenderedPageBreak/>
        <w:t>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análisis multidimensional y presentar los resultados son algunos de los servicios OLAP que ayudan a convertir datos en información útil.</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de base de datos</w:t>
      </w:r>
    </w:p>
    <w:p w:rsidR="00E16915" w:rsidRDefault="00E16915" w:rsidP="00E16915">
      <w:pPr>
        <w:rPr>
          <w:lang w:val="es-ES_tradnl"/>
        </w:rPr>
      </w:pPr>
    </w:p>
    <w:p w:rsidR="00E16915" w:rsidRDefault="00E16915" w:rsidP="00E16915">
      <w:pPr>
        <w:rPr>
          <w:lang w:val="es-ES_tradnl"/>
        </w:rPr>
      </w:pPr>
      <w:r>
        <w:rPr>
          <w:lang w:val="es-ES_tradnl"/>
        </w:rPr>
        <w:t xml:space="preserve">La arquitectura OLAP admite dos tipos de bases de datos, bases de datos relacionales, como por ejemplo: DB2, Orcale, Hanna y MSSQL, que son accesibles con herramientas relacionales OLAP conocidas como RMOLAP y bases de datos multidimensionales exclusivas que son provistas con herramientas MOLAP. </w:t>
      </w:r>
    </w:p>
    <w:p w:rsidR="00E16915" w:rsidRDefault="00E16915" w:rsidP="00E16915">
      <w:pPr>
        <w:rPr>
          <w:lang w:val="es-ES_tradnl"/>
        </w:rPr>
      </w:pPr>
    </w:p>
    <w:p w:rsidR="00E16915" w:rsidRDefault="00E16915" w:rsidP="00E16915">
      <w:pPr>
        <w:pStyle w:val="Heading3"/>
        <w:rPr>
          <w:lang w:val="es-ES_tradnl"/>
        </w:rPr>
      </w:pPr>
      <w:bookmarkStart w:id="161" w:name="_Toc414675683"/>
      <w:bookmarkStart w:id="162" w:name="_Toc416097573"/>
      <w:r>
        <w:rPr>
          <w:lang w:val="es-ES_tradnl"/>
        </w:rPr>
        <w:t>Ambientes de desarrollo</w:t>
      </w:r>
      <w:bookmarkEnd w:id="161"/>
      <w:bookmarkEnd w:id="162"/>
    </w:p>
    <w:p w:rsidR="00E16915" w:rsidRDefault="00E16915" w:rsidP="00E16915">
      <w:pPr>
        <w:rPr>
          <w:lang w:val="es-ES_tradnl"/>
        </w:rPr>
      </w:pPr>
    </w:p>
    <w:p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rsidR="00E16915" w:rsidRDefault="00E16915" w:rsidP="00E16915">
      <w:pPr>
        <w:rPr>
          <w:lang w:val="es-ES_tradnl"/>
        </w:rPr>
      </w:pPr>
    </w:p>
    <w:p w:rsidR="00E16915" w:rsidRDefault="00E16915" w:rsidP="00E16915">
      <w:pPr>
        <w:pStyle w:val="Heading3"/>
        <w:rPr>
          <w:lang w:val="es-ES_tradnl"/>
        </w:rPr>
      </w:pPr>
      <w:bookmarkStart w:id="163" w:name="_Toc414675684"/>
      <w:bookmarkStart w:id="164" w:name="_Toc416097574"/>
      <w:r>
        <w:rPr>
          <w:lang w:val="es-ES_tradnl"/>
        </w:rPr>
        <w:t>Actividades del desarrollo de la aplicación</w:t>
      </w:r>
      <w:bookmarkEnd w:id="163"/>
      <w:bookmarkEnd w:id="164"/>
    </w:p>
    <w:p w:rsidR="00E16915" w:rsidRDefault="00E16915" w:rsidP="00E16915">
      <w:pPr>
        <w:rPr>
          <w:lang w:val="es-ES_tradnl"/>
        </w:rPr>
      </w:pPr>
    </w:p>
    <w:p w:rsidR="00E16915" w:rsidRDefault="00E16915" w:rsidP="00E16915">
      <w:pPr>
        <w:rPr>
          <w:lang w:val="es-ES_tradnl"/>
        </w:rPr>
      </w:pPr>
      <w:r>
        <w:rPr>
          <w:lang w:val="es-ES_tradnl"/>
        </w:rPr>
        <w:t>Las actividades que por lo general se realizan en el desarrollo de aplicación se muestran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rsidR="00E16915" w:rsidRDefault="00E16915" w:rsidP="00E16915">
      <w:pPr>
        <w:pStyle w:val="Heading2"/>
        <w:rPr>
          <w:lang w:val="es-ES_tradnl"/>
        </w:rPr>
      </w:pPr>
      <w:bookmarkStart w:id="165" w:name="_Toc414675685"/>
      <w:bookmarkStart w:id="166" w:name="_Toc416097575"/>
      <w:r>
        <w:rPr>
          <w:lang w:val="es-ES_tradnl"/>
        </w:rPr>
        <w:lastRenderedPageBreak/>
        <w:t>Minería de datos</w:t>
      </w:r>
      <w:bookmarkEnd w:id="165"/>
      <w:bookmarkEnd w:id="166"/>
    </w:p>
    <w:p w:rsidR="00E16915" w:rsidRDefault="00E16915" w:rsidP="00E16915">
      <w:pPr>
        <w:rPr>
          <w:lang w:val="es-ES_tradnl"/>
        </w:rPr>
      </w:pPr>
    </w:p>
    <w:p w:rsidR="00E16915" w:rsidRDefault="00E16915" w:rsidP="00E16915">
      <w:pPr>
        <w:rPr>
          <w:lang w:val="es-ES_tradnl"/>
        </w:rPr>
      </w:pPr>
      <w:r>
        <w:rPr>
          <w:lang w:val="es-ES_tradnl"/>
        </w:rPr>
        <w:t>Algunas preguntas relacionadas a la minería de datos podrían ser las siguientes:</w:t>
      </w:r>
    </w:p>
    <w:p w:rsidR="00E16915" w:rsidRDefault="00E16915" w:rsidP="00E16915">
      <w:pPr>
        <w:rPr>
          <w:lang w:val="es-ES_tradnl"/>
        </w:rPr>
      </w:pPr>
    </w:p>
    <w:p w:rsidR="00E16915" w:rsidRDefault="00E16915" w:rsidP="00E16915">
      <w:pPr>
        <w:rPr>
          <w:lang w:val="es-ES_tradnl"/>
        </w:rPr>
      </w:pPr>
      <w:r>
        <w:rPr>
          <w:lang w:val="es-ES_tradnl"/>
        </w:rPr>
        <w:t>Datos:</w:t>
      </w:r>
    </w:p>
    <w:p w:rsidR="00E16915" w:rsidRPr="00CD74A0" w:rsidRDefault="00E16915" w:rsidP="00A92A02">
      <w:pPr>
        <w:pStyle w:val="ListParagraph"/>
        <w:numPr>
          <w:ilvl w:val="0"/>
          <w:numId w:val="141"/>
        </w:numPr>
        <w:rPr>
          <w:lang w:val="es-ES_tradnl"/>
        </w:rPr>
      </w:pPr>
      <w:r w:rsidRPr="00CD74A0">
        <w:rPr>
          <w:lang w:val="es-ES_tradnl"/>
        </w:rPr>
        <w:t>¿Están los datos lo suficientemente limpios para la minería de datos?</w:t>
      </w:r>
    </w:p>
    <w:p w:rsidR="00E16915" w:rsidRPr="00CD74A0" w:rsidRDefault="00E16915" w:rsidP="00A92A02">
      <w:pPr>
        <w:pStyle w:val="ListParagraph"/>
        <w:numPr>
          <w:ilvl w:val="0"/>
          <w:numId w:val="141"/>
        </w:numPr>
        <w:rPr>
          <w:lang w:val="es-ES_tradnl"/>
        </w:rPr>
      </w:pPr>
      <w:r w:rsidRPr="00CD74A0">
        <w:rPr>
          <w:lang w:val="es-ES_tradnl"/>
        </w:rPr>
        <w:t>¿Los datos se entienden? ¿Serán utilizados e interpretados correctamente?</w:t>
      </w:r>
    </w:p>
    <w:p w:rsidR="00E16915" w:rsidRPr="00CD74A0" w:rsidRDefault="00E16915" w:rsidP="00A92A02">
      <w:pPr>
        <w:pStyle w:val="ListParagraph"/>
        <w:numPr>
          <w:ilvl w:val="0"/>
          <w:numId w:val="141"/>
        </w:numPr>
        <w:rPr>
          <w:lang w:val="es-ES_tradnl"/>
        </w:rPr>
      </w:pPr>
      <w:r w:rsidRPr="00CD74A0">
        <w:rPr>
          <w:lang w:val="es-ES_tradnl"/>
        </w:rPr>
        <w:t>¿Están los datos correctamente organizados para la minería de datos?</w:t>
      </w:r>
    </w:p>
    <w:p w:rsidR="00E16915" w:rsidRDefault="00E16915" w:rsidP="00E16915">
      <w:pPr>
        <w:rPr>
          <w:lang w:val="es-ES_tradnl"/>
        </w:rPr>
      </w:pPr>
    </w:p>
    <w:p w:rsidR="00E16915" w:rsidRDefault="00E16915" w:rsidP="00E16915">
      <w:pPr>
        <w:rPr>
          <w:lang w:val="es-ES_tradnl"/>
        </w:rPr>
      </w:pPr>
      <w:r>
        <w:rPr>
          <w:lang w:val="es-ES_tradnl"/>
        </w:rPr>
        <w:t>Herramienta de minería de datos:</w:t>
      </w:r>
    </w:p>
    <w:p w:rsidR="00E16915" w:rsidRPr="00CD74A0" w:rsidRDefault="00E16915" w:rsidP="00A92A02">
      <w:pPr>
        <w:pStyle w:val="ListParagraph"/>
        <w:numPr>
          <w:ilvl w:val="0"/>
          <w:numId w:val="142"/>
        </w:numPr>
        <w:rPr>
          <w:lang w:val="es-ES_tradnl"/>
        </w:rPr>
      </w:pPr>
      <w:r w:rsidRPr="00CD74A0">
        <w:rPr>
          <w:lang w:val="es-ES_tradnl"/>
        </w:rPr>
        <w:t>¿Qué tipo de herramienta de minería de datos es apropiada para la organización?</w:t>
      </w:r>
    </w:p>
    <w:p w:rsidR="00E16915" w:rsidRPr="00CD74A0" w:rsidRDefault="00E16915" w:rsidP="00A92A02">
      <w:pPr>
        <w:pStyle w:val="ListParagraph"/>
        <w:numPr>
          <w:ilvl w:val="0"/>
          <w:numId w:val="142"/>
        </w:numPr>
        <w:rPr>
          <w:lang w:val="es-ES_tradnl"/>
        </w:rPr>
      </w:pPr>
      <w:r w:rsidRPr="00CD74A0">
        <w:rPr>
          <w:lang w:val="es-ES_tradnl"/>
        </w:rPr>
        <w:t>¿Qué tipo de criterio se emplearán para evaluar las herramientas de minería de datos?</w:t>
      </w:r>
    </w:p>
    <w:p w:rsidR="00E16915" w:rsidRDefault="00E16915" w:rsidP="00E16915">
      <w:pPr>
        <w:rPr>
          <w:lang w:val="es-ES_tradnl"/>
        </w:rPr>
      </w:pPr>
    </w:p>
    <w:p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7" w:name="_Toc414675686"/>
      <w:bookmarkStart w:id="168" w:name="_Toc416097576"/>
      <w:r>
        <w:rPr>
          <w:lang w:val="es-ES_tradnl"/>
        </w:rPr>
        <w:t>Definición de la minería de datos</w:t>
      </w:r>
      <w:bookmarkEnd w:id="167"/>
      <w:bookmarkEnd w:id="168"/>
    </w:p>
    <w:p w:rsidR="00E16915" w:rsidRDefault="00E16915" w:rsidP="00E16915">
      <w:pPr>
        <w:rPr>
          <w:lang w:val="es-ES_tradnl"/>
        </w:rPr>
      </w:pPr>
    </w:p>
    <w:p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Importancia de la minería de datos</w:t>
      </w:r>
    </w:p>
    <w:p w:rsidR="00E16915" w:rsidRDefault="00E16915" w:rsidP="00E16915">
      <w:pPr>
        <w:rPr>
          <w:lang w:val="es-ES_tradnl"/>
        </w:rPr>
      </w:pPr>
    </w:p>
    <w:p w:rsidR="00CD74A0" w:rsidRDefault="00E16915" w:rsidP="00E16915">
      <w:pPr>
        <w:rPr>
          <w:lang w:val="es-ES_tradnl"/>
        </w:rPr>
      </w:pPr>
      <w:r>
        <w:rPr>
          <w:lang w:val="es-ES_tradnl"/>
        </w:rPr>
        <w:t>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rsidR="00CD74A0" w:rsidRDefault="00CD74A0" w:rsidP="00E16915">
      <w:pPr>
        <w:rPr>
          <w:lang w:val="es-ES_tradnl"/>
        </w:rPr>
      </w:pPr>
    </w:p>
    <w:p w:rsidR="00E16915" w:rsidRDefault="00E16915" w:rsidP="00E16915">
      <w:pPr>
        <w:pStyle w:val="Heading4"/>
        <w:rPr>
          <w:lang w:val="es-ES_tradnl"/>
        </w:rPr>
      </w:pPr>
      <w:r>
        <w:rPr>
          <w:lang w:val="es-ES_tradnl"/>
        </w:rPr>
        <w:t>La fuente de información para la minería de datos</w:t>
      </w:r>
    </w:p>
    <w:p w:rsidR="00E16915" w:rsidRDefault="00E16915" w:rsidP="00E16915">
      <w:pPr>
        <w:rPr>
          <w:lang w:val="es-ES_tradnl"/>
        </w:rPr>
      </w:pPr>
    </w:p>
    <w:p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9" w:name="_Toc414675687"/>
      <w:bookmarkStart w:id="170" w:name="_Toc416097577"/>
      <w:r>
        <w:rPr>
          <w:lang w:val="es-ES_tradnl"/>
        </w:rPr>
        <w:t>Técnica de minería de datos</w:t>
      </w:r>
      <w:bookmarkEnd w:id="169"/>
      <w:bookmarkEnd w:id="170"/>
    </w:p>
    <w:p w:rsidR="00E16915" w:rsidRDefault="00E16915" w:rsidP="00E16915">
      <w:pPr>
        <w:rPr>
          <w:lang w:val="es-ES_tradnl"/>
        </w:rPr>
      </w:pPr>
    </w:p>
    <w:p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scubrimiento por asociación</w:t>
      </w:r>
    </w:p>
    <w:p w:rsidR="00E16915" w:rsidRDefault="00E16915" w:rsidP="00E16915">
      <w:pPr>
        <w:rPr>
          <w:lang w:val="es-ES_tradnl"/>
        </w:rPr>
      </w:pPr>
    </w:p>
    <w:p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rsidR="00E16915" w:rsidRPr="001201DF" w:rsidRDefault="00E16915" w:rsidP="00E16915">
      <w:pPr>
        <w:rPr>
          <w:lang w:val="es-ES_tradnl"/>
        </w:rPr>
      </w:pPr>
    </w:p>
    <w:p w:rsidR="00E16915" w:rsidRDefault="00E16915" w:rsidP="00E16915">
      <w:pPr>
        <w:pStyle w:val="Heading4"/>
        <w:rPr>
          <w:lang w:val="es-ES_tradnl"/>
        </w:rPr>
      </w:pPr>
      <w:r>
        <w:rPr>
          <w:lang w:val="es-ES_tradnl"/>
        </w:rPr>
        <w:t>Descubrimiento por patrones secuenciales</w:t>
      </w:r>
    </w:p>
    <w:p w:rsidR="00E16915" w:rsidRDefault="00E16915" w:rsidP="00E16915">
      <w:pPr>
        <w:rPr>
          <w:lang w:val="es-ES_tradnl"/>
        </w:rPr>
      </w:pPr>
    </w:p>
    <w:p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rsidR="00E16915" w:rsidRDefault="00E16915" w:rsidP="00E16915">
      <w:pPr>
        <w:rPr>
          <w:lang w:val="es-ES_tradnl"/>
        </w:rPr>
      </w:pPr>
    </w:p>
    <w:p w:rsidR="00E16915" w:rsidRDefault="00E16915" w:rsidP="00E16915">
      <w:pPr>
        <w:pStyle w:val="Heading4"/>
        <w:rPr>
          <w:lang w:val="es-ES_tradnl"/>
        </w:rPr>
      </w:pPr>
      <w:r>
        <w:rPr>
          <w:lang w:val="es-ES_tradnl"/>
        </w:rPr>
        <w:t>Clasific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rsidR="00E16915" w:rsidRDefault="00E16915" w:rsidP="00E16915">
      <w:pPr>
        <w:rPr>
          <w:lang w:val="es-ES_tradnl"/>
        </w:rPr>
      </w:pPr>
    </w:p>
    <w:p w:rsidR="00E16915" w:rsidRDefault="00E16915" w:rsidP="00E16915">
      <w:pPr>
        <w:pStyle w:val="Heading4"/>
        <w:rPr>
          <w:lang w:val="es-ES_tradnl"/>
        </w:rPr>
      </w:pPr>
      <w:r>
        <w:rPr>
          <w:lang w:val="es-ES_tradnl"/>
        </w:rPr>
        <w:t>Agrup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rsidR="00E16915" w:rsidRDefault="00E16915" w:rsidP="00E16915">
      <w:pPr>
        <w:rPr>
          <w:lang w:val="es-ES_tradnl"/>
        </w:rPr>
      </w:pPr>
    </w:p>
    <w:p w:rsidR="00E16915" w:rsidRPr="00C569E6" w:rsidRDefault="00E16915" w:rsidP="00E16915">
      <w:pPr>
        <w:pStyle w:val="Heading4"/>
        <w:rPr>
          <w:lang w:val="es-ES_tradnl"/>
        </w:rPr>
      </w:pPr>
      <w:r>
        <w:rPr>
          <w:lang w:val="es-ES_tradnl"/>
        </w:rPr>
        <w:t>Prospección</w:t>
      </w:r>
    </w:p>
    <w:p w:rsidR="00E16915" w:rsidRDefault="00E16915" w:rsidP="00E16915">
      <w:pPr>
        <w:rPr>
          <w:lang w:val="es-ES_tradnl"/>
        </w:rPr>
      </w:pPr>
    </w:p>
    <w:p w:rsidR="00E16915" w:rsidRDefault="00E16915" w:rsidP="00E16915">
      <w:pPr>
        <w:rPr>
          <w:lang w:val="es-ES_tradnl"/>
        </w:rPr>
      </w:pPr>
      <w:r>
        <w:rPr>
          <w:lang w:val="es-ES_tradnl"/>
        </w:rPr>
        <w:t>La técnica de minería de datos de prospección se puede realizar de dos formas:</w:t>
      </w:r>
    </w:p>
    <w:p w:rsidR="00E16915" w:rsidRPr="00CD74A0" w:rsidRDefault="00E16915" w:rsidP="00A92A02">
      <w:pPr>
        <w:pStyle w:val="ListParagraph"/>
        <w:numPr>
          <w:ilvl w:val="0"/>
          <w:numId w:val="143"/>
        </w:numPr>
        <w:rPr>
          <w:lang w:val="es-ES_tradnl"/>
        </w:rPr>
      </w:pPr>
      <w:r w:rsidRPr="00CD74A0">
        <w:rPr>
          <w:lang w:val="es-ES_tradnl"/>
        </w:rPr>
        <w:t>Análisis de regresión</w:t>
      </w:r>
    </w:p>
    <w:p w:rsidR="00E16915" w:rsidRPr="00CD74A0" w:rsidRDefault="00E16915" w:rsidP="00A92A02">
      <w:pPr>
        <w:pStyle w:val="ListParagraph"/>
        <w:numPr>
          <w:ilvl w:val="0"/>
          <w:numId w:val="143"/>
        </w:numPr>
        <w:rPr>
          <w:lang w:val="es-ES_tradnl"/>
        </w:rPr>
      </w:pPr>
      <w:r w:rsidRPr="00CD74A0">
        <w:rPr>
          <w:lang w:val="es-ES_tradnl"/>
        </w:rPr>
        <w:t>Series de tiempo</w:t>
      </w:r>
    </w:p>
    <w:p w:rsidR="00E16915" w:rsidRDefault="00E16915" w:rsidP="00E16915">
      <w:pPr>
        <w:rPr>
          <w:lang w:val="es-ES_tradnl"/>
        </w:rPr>
      </w:pPr>
    </w:p>
    <w:p w:rsidR="00E16915" w:rsidRDefault="00E16915" w:rsidP="00E16915">
      <w:pPr>
        <w:pStyle w:val="Heading3"/>
        <w:rPr>
          <w:lang w:val="es-ES_tradnl"/>
        </w:rPr>
      </w:pPr>
      <w:bookmarkStart w:id="171" w:name="_Toc414675688"/>
      <w:bookmarkStart w:id="172" w:name="_Toc416097578"/>
      <w:r>
        <w:rPr>
          <w:lang w:val="es-ES_tradnl"/>
        </w:rPr>
        <w:t>Operaciones de la minería de datos</w:t>
      </w:r>
      <w:bookmarkEnd w:id="171"/>
      <w:bookmarkEnd w:id="172"/>
    </w:p>
    <w:p w:rsidR="00E16915" w:rsidRDefault="00E16915" w:rsidP="00E16915">
      <w:pPr>
        <w:rPr>
          <w:lang w:val="es-ES_tradnl"/>
        </w:rPr>
      </w:pPr>
    </w:p>
    <w:p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rsidR="00E16915" w:rsidRPr="00CD74A0" w:rsidRDefault="00E16915" w:rsidP="00A92A02">
      <w:pPr>
        <w:pStyle w:val="ListParagraph"/>
        <w:numPr>
          <w:ilvl w:val="0"/>
          <w:numId w:val="144"/>
        </w:numPr>
        <w:rPr>
          <w:lang w:val="es-ES_tradnl"/>
        </w:rPr>
      </w:pPr>
      <w:r w:rsidRPr="00CD74A0">
        <w:rPr>
          <w:lang w:val="es-ES_tradnl"/>
        </w:rPr>
        <w:t>Modelamiento predictivo y de clasificación</w:t>
      </w:r>
    </w:p>
    <w:p w:rsidR="00E16915" w:rsidRPr="00CD74A0" w:rsidRDefault="00E16915" w:rsidP="00A92A02">
      <w:pPr>
        <w:pStyle w:val="ListParagraph"/>
        <w:numPr>
          <w:ilvl w:val="0"/>
          <w:numId w:val="144"/>
        </w:numPr>
        <w:rPr>
          <w:lang w:val="es-ES_tradnl"/>
        </w:rPr>
      </w:pPr>
      <w:r w:rsidRPr="00CD74A0">
        <w:rPr>
          <w:lang w:val="es-ES_tradnl"/>
        </w:rPr>
        <w:t>Análisis de los nexos</w:t>
      </w:r>
    </w:p>
    <w:p w:rsidR="00E16915" w:rsidRPr="00CD74A0" w:rsidRDefault="00E16915" w:rsidP="00A92A02">
      <w:pPr>
        <w:pStyle w:val="ListParagraph"/>
        <w:numPr>
          <w:ilvl w:val="0"/>
          <w:numId w:val="144"/>
        </w:numPr>
        <w:rPr>
          <w:lang w:val="es-ES_tradnl"/>
        </w:rPr>
      </w:pPr>
      <w:r w:rsidRPr="00CD74A0">
        <w:rPr>
          <w:lang w:val="es-ES_tradnl"/>
        </w:rPr>
        <w:lastRenderedPageBreak/>
        <w:t>Segmentación de la base de datos</w:t>
      </w:r>
    </w:p>
    <w:p w:rsidR="00E16915" w:rsidRPr="00CD74A0" w:rsidRDefault="00E16915" w:rsidP="00A92A02">
      <w:pPr>
        <w:pStyle w:val="ListParagraph"/>
        <w:numPr>
          <w:ilvl w:val="0"/>
          <w:numId w:val="144"/>
        </w:numPr>
        <w:rPr>
          <w:lang w:val="es-ES_tradnl"/>
        </w:rPr>
      </w:pPr>
      <w:r w:rsidRPr="00CD74A0">
        <w:rPr>
          <w:lang w:val="es-ES_tradnl"/>
        </w:rPr>
        <w:t>Detección por desviación</w:t>
      </w:r>
    </w:p>
    <w:p w:rsidR="00E16915" w:rsidRDefault="00E16915" w:rsidP="00E16915">
      <w:pPr>
        <w:rPr>
          <w:lang w:val="es-ES_tradnl"/>
        </w:rPr>
      </w:pPr>
    </w:p>
    <w:p w:rsidR="00E16915" w:rsidRDefault="00E16915" w:rsidP="00E16915">
      <w:pPr>
        <w:pStyle w:val="Heading3"/>
        <w:rPr>
          <w:lang w:val="es-ES_tradnl"/>
        </w:rPr>
      </w:pPr>
      <w:bookmarkStart w:id="173" w:name="_Toc414675689"/>
      <w:bookmarkStart w:id="174" w:name="_Toc416097579"/>
      <w:r>
        <w:rPr>
          <w:lang w:val="es-ES_tradnl"/>
        </w:rPr>
        <w:t>Actividades de la minería de datos</w:t>
      </w:r>
      <w:bookmarkEnd w:id="173"/>
      <w:bookmarkEnd w:id="174"/>
    </w:p>
    <w:p w:rsidR="00E16915" w:rsidRDefault="00E16915" w:rsidP="00E16915">
      <w:pPr>
        <w:rPr>
          <w:lang w:val="es-ES_tradnl"/>
        </w:rPr>
      </w:pPr>
    </w:p>
    <w:p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75" w:name="_Toc414675690"/>
      <w:bookmarkStart w:id="176" w:name="_Toc416097580"/>
      <w:r>
        <w:rPr>
          <w:lang w:val="es-ES_tradnl"/>
        </w:rPr>
        <w:t>Desarrollo del repositorio de los meta datos</w:t>
      </w:r>
      <w:bookmarkEnd w:id="175"/>
      <w:bookmarkEnd w:id="176"/>
    </w:p>
    <w:p w:rsidR="00E16915" w:rsidRDefault="00E16915" w:rsidP="00E16915">
      <w:pPr>
        <w:rPr>
          <w:lang w:val="es-ES_tradnl"/>
        </w:rPr>
      </w:pPr>
    </w:p>
    <w:p w:rsidR="00E16915" w:rsidRDefault="00E16915" w:rsidP="00E16915">
      <w:pPr>
        <w:rPr>
          <w:lang w:val="es-ES_tradnl"/>
        </w:rPr>
      </w:pPr>
      <w:r>
        <w:rPr>
          <w:lang w:val="es-ES_tradnl"/>
        </w:rPr>
        <w:t>Las preguntas que podrían hacerse teniendo en cuenta las consideraciones más relevantes relacionadas al desarrollo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Soporte del repositorio de los meta datos adquirido:</w:t>
      </w:r>
    </w:p>
    <w:p w:rsidR="00E16915" w:rsidRPr="00CD74A0" w:rsidRDefault="00E16915" w:rsidP="00A92A02">
      <w:pPr>
        <w:pStyle w:val="ListParagraph"/>
        <w:numPr>
          <w:ilvl w:val="0"/>
          <w:numId w:val="145"/>
        </w:numPr>
        <w:rPr>
          <w:lang w:val="es-ES_tradnl"/>
        </w:rPr>
      </w:pPr>
      <w:r w:rsidRPr="00CD74A0">
        <w:rPr>
          <w:lang w:val="es-ES_tradnl"/>
        </w:rPr>
        <w:t>¿Qué interfaces son necesarias para el repositorio de los meta datos?</w:t>
      </w:r>
    </w:p>
    <w:p w:rsidR="00E16915" w:rsidRPr="00CD74A0" w:rsidRDefault="00E16915" w:rsidP="00A92A02">
      <w:pPr>
        <w:pStyle w:val="ListParagraph"/>
        <w:numPr>
          <w:ilvl w:val="0"/>
          <w:numId w:val="145"/>
        </w:numPr>
        <w:rPr>
          <w:lang w:val="es-ES_tradnl"/>
        </w:rPr>
      </w:pPr>
      <w:r w:rsidRPr="00CD74A0">
        <w:rPr>
          <w:lang w:val="es-ES_tradnl"/>
        </w:rPr>
        <w:t>¿Se pueden mejorar los reportes provistos por el repositorio de los meta datos?</w:t>
      </w:r>
    </w:p>
    <w:p w:rsidR="00E16915" w:rsidRDefault="00E16915" w:rsidP="00E16915">
      <w:pPr>
        <w:rPr>
          <w:lang w:val="es-ES_tradnl"/>
        </w:rPr>
      </w:pPr>
    </w:p>
    <w:p w:rsidR="00E16915" w:rsidRDefault="00E16915" w:rsidP="00E16915">
      <w:pPr>
        <w:rPr>
          <w:lang w:val="es-ES_tradnl"/>
        </w:rPr>
      </w:pPr>
      <w:r>
        <w:rPr>
          <w:lang w:val="es-ES_tradnl"/>
        </w:rPr>
        <w:t>Repositorio de los meta datos desarrollado a medida:</w:t>
      </w:r>
    </w:p>
    <w:p w:rsidR="00E16915" w:rsidRPr="00CD74A0" w:rsidRDefault="00E16915" w:rsidP="00A92A02">
      <w:pPr>
        <w:pStyle w:val="ListParagraph"/>
        <w:numPr>
          <w:ilvl w:val="0"/>
          <w:numId w:val="146"/>
        </w:numPr>
        <w:rPr>
          <w:lang w:val="es-ES_tradnl"/>
        </w:rPr>
      </w:pPr>
      <w:r w:rsidRPr="00CD74A0">
        <w:rPr>
          <w:lang w:val="es-ES_tradnl"/>
        </w:rPr>
        <w:t>¿Es el repositorio de los meta datos suficientemente flexible para poder crecer en el futuro?</w:t>
      </w:r>
    </w:p>
    <w:p w:rsidR="00E16915" w:rsidRPr="00CD74A0" w:rsidRDefault="00E16915" w:rsidP="00A92A02">
      <w:pPr>
        <w:pStyle w:val="ListParagraph"/>
        <w:numPr>
          <w:ilvl w:val="0"/>
          <w:numId w:val="146"/>
        </w:numPr>
        <w:rPr>
          <w:lang w:val="es-ES_tradnl"/>
        </w:rPr>
      </w:pPr>
      <w:r w:rsidRPr="00CD74A0">
        <w:rPr>
          <w:lang w:val="es-ES_tradnl"/>
        </w:rPr>
        <w:t>¿Serán los meta datos integrados con las consultas y reportes de la aplicación BI?</w:t>
      </w:r>
    </w:p>
    <w:p w:rsidR="00E16915" w:rsidRPr="00CD74A0" w:rsidRDefault="00E16915" w:rsidP="00A92A02">
      <w:pPr>
        <w:pStyle w:val="ListParagraph"/>
        <w:numPr>
          <w:ilvl w:val="0"/>
          <w:numId w:val="146"/>
        </w:numPr>
        <w:rPr>
          <w:lang w:val="es-ES_tradnl"/>
        </w:rPr>
      </w:pPr>
      <w:r w:rsidRPr="00CD74A0">
        <w:rPr>
          <w:lang w:val="es-ES_tradnl"/>
        </w:rPr>
        <w:t>¿Cómo se garantizará que los meta datos en el repositorio de los meta datos estén siempre sincronizados con los meta datos en otras herramientas y el DBMS?</w:t>
      </w:r>
    </w:p>
    <w:p w:rsidR="00E16915" w:rsidRPr="00440152" w:rsidRDefault="00E16915" w:rsidP="00E16915">
      <w:pPr>
        <w:rPr>
          <w:lang w:val="es-ES_tradnl"/>
        </w:rPr>
      </w:pPr>
    </w:p>
    <w:p w:rsidR="00E16915" w:rsidRDefault="00E16915" w:rsidP="00E16915">
      <w:pPr>
        <w:rPr>
          <w:lang w:val="es-ES_tradnl"/>
        </w:rPr>
      </w:pPr>
      <w:r>
        <w:rPr>
          <w:lang w:val="es-ES_tradnl"/>
        </w:rPr>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rsidR="00E16915" w:rsidRDefault="00E16915" w:rsidP="00E16915">
      <w:pPr>
        <w:rPr>
          <w:lang w:val="es-ES_tradnl"/>
        </w:rPr>
      </w:pPr>
    </w:p>
    <w:p w:rsidR="00E16915" w:rsidRDefault="00E16915" w:rsidP="00E16915">
      <w:pPr>
        <w:pStyle w:val="Heading3"/>
        <w:rPr>
          <w:lang w:val="es-ES_tradnl"/>
        </w:rPr>
      </w:pPr>
      <w:bookmarkStart w:id="177" w:name="_Toc414675691"/>
      <w:bookmarkStart w:id="178" w:name="_Toc416097581"/>
      <w:r>
        <w:rPr>
          <w:lang w:val="es-ES_tradnl"/>
        </w:rPr>
        <w:t>Migración del repositorio de la meta datos</w:t>
      </w:r>
      <w:bookmarkEnd w:id="177"/>
      <w:bookmarkEnd w:id="178"/>
    </w:p>
    <w:p w:rsidR="00E16915" w:rsidRDefault="00E16915" w:rsidP="00E16915">
      <w:pPr>
        <w:rPr>
          <w:lang w:val="es-ES_tradnl"/>
        </w:rPr>
      </w:pPr>
    </w:p>
    <w:p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 xml:space="preserve">Idealmente, los repositorios de meta data tienen que ser activos, similarmente a los diccionarios de los DBM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9" w:name="_Toc414675692"/>
      <w:bookmarkStart w:id="180" w:name="_Toc416097582"/>
      <w:r>
        <w:rPr>
          <w:lang w:val="es-ES_tradnl"/>
        </w:rPr>
        <w:t>Procesos de interface del repositorio de le los meta datos</w:t>
      </w:r>
      <w:bookmarkEnd w:id="179"/>
      <w:bookmarkEnd w:id="180"/>
    </w:p>
    <w:p w:rsidR="00E16915" w:rsidRDefault="00E16915" w:rsidP="00E16915">
      <w:pPr>
        <w:rPr>
          <w:lang w:val="es-ES_tradnl"/>
        </w:rPr>
      </w:pPr>
    </w:p>
    <w:p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Herramientas del proceso de interface</w:t>
      </w:r>
    </w:p>
    <w:p w:rsidR="00E16915" w:rsidRDefault="00E16915" w:rsidP="00E16915">
      <w:pPr>
        <w:rPr>
          <w:lang w:val="es-ES_tradnl"/>
        </w:rPr>
      </w:pPr>
    </w:p>
    <w:p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 xml:space="preserve">El acceso al proceso de interface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81" w:name="_Toc414675693"/>
      <w:bookmarkStart w:id="182" w:name="_Toc416097583"/>
      <w:r>
        <w:rPr>
          <w:lang w:val="es-ES_tradnl"/>
        </w:rPr>
        <w:t>Pruebas del repositorio de los meta datos</w:t>
      </w:r>
      <w:bookmarkEnd w:id="181"/>
      <w:bookmarkEnd w:id="182"/>
    </w:p>
    <w:p w:rsidR="00E16915" w:rsidRDefault="00E16915" w:rsidP="00E16915">
      <w:pPr>
        <w:rPr>
          <w:lang w:val="es-ES_tradnl"/>
        </w:rPr>
      </w:pPr>
    </w:p>
    <w:p w:rsidR="00E16915" w:rsidRDefault="00E16915" w:rsidP="00E16915">
      <w:pPr>
        <w:rPr>
          <w:lang w:val="es-ES_tradnl"/>
        </w:rPr>
      </w:pPr>
      <w:r>
        <w:rPr>
          <w:lang w:val="es-ES_tradnl"/>
        </w:rPr>
        <w:t>La experiencia ha demostrado que por cada día de generar código, se deben de planear tres días para realizar pruebas.</w:t>
      </w:r>
    </w:p>
    <w:p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rsidR="00E16915" w:rsidRDefault="00E16915" w:rsidP="00E16915">
      <w:pPr>
        <w:rPr>
          <w:lang w:val="es-ES_tradnl"/>
        </w:rPr>
      </w:pPr>
    </w:p>
    <w:p w:rsidR="00E16915" w:rsidRPr="00CD74A0" w:rsidRDefault="00E16915" w:rsidP="00A92A02">
      <w:pPr>
        <w:pStyle w:val="ListParagraph"/>
        <w:numPr>
          <w:ilvl w:val="0"/>
          <w:numId w:val="147"/>
        </w:numPr>
        <w:rPr>
          <w:lang w:val="es-ES_tradnl"/>
        </w:rPr>
      </w:pPr>
      <w:r w:rsidRPr="00CD74A0">
        <w:rPr>
          <w:lang w:val="es-ES_tradnl"/>
        </w:rPr>
        <w:t>Prueba unitaria: para verificar que el código compile correctamente.</w:t>
      </w:r>
    </w:p>
    <w:p w:rsidR="00E16915" w:rsidRPr="00CD74A0" w:rsidRDefault="00E16915" w:rsidP="00A92A02">
      <w:pPr>
        <w:pStyle w:val="ListParagraph"/>
        <w:numPr>
          <w:ilvl w:val="0"/>
          <w:numId w:val="147"/>
        </w:numPr>
        <w:rPr>
          <w:lang w:val="es-ES_tradnl"/>
        </w:rPr>
      </w:pPr>
      <w:r w:rsidRPr="00CD74A0">
        <w:rPr>
          <w:lang w:val="es-ES_tradnl"/>
        </w:rPr>
        <w:t>Prueba de integración: para verificar que el entregable cumpla con los requerimientos.</w:t>
      </w:r>
    </w:p>
    <w:p w:rsidR="00E16915" w:rsidRPr="00CD74A0" w:rsidRDefault="00E16915" w:rsidP="00A92A02">
      <w:pPr>
        <w:pStyle w:val="ListParagraph"/>
        <w:numPr>
          <w:ilvl w:val="0"/>
          <w:numId w:val="147"/>
        </w:numPr>
        <w:rPr>
          <w:lang w:val="es-ES_tradnl"/>
        </w:rPr>
      </w:pPr>
      <w:r w:rsidRPr="00CD74A0">
        <w:rPr>
          <w:lang w:val="es-ES_tradnl"/>
        </w:rPr>
        <w:t>Prueba de regresión: para verificar que los cambios del programa al BI no afecte el repositorio de meta datos.</w:t>
      </w:r>
    </w:p>
    <w:p w:rsidR="00E16915" w:rsidRPr="00CD74A0" w:rsidRDefault="00E16915" w:rsidP="00A92A02">
      <w:pPr>
        <w:pStyle w:val="ListParagraph"/>
        <w:numPr>
          <w:ilvl w:val="0"/>
          <w:numId w:val="147"/>
        </w:numPr>
        <w:rPr>
          <w:lang w:val="es-ES_tradnl"/>
        </w:rPr>
      </w:pPr>
      <w:r w:rsidRPr="00CD74A0">
        <w:rPr>
          <w:lang w:val="es-ES_tradnl"/>
        </w:rPr>
        <w:t>Prueba de aceptación: para verificar que todos los aspectos de los entregables sean aceptables.</w:t>
      </w:r>
    </w:p>
    <w:p w:rsidR="00E16915" w:rsidRDefault="00E16915" w:rsidP="00E16915">
      <w:pPr>
        <w:rPr>
          <w:lang w:val="es-ES_tradnl"/>
        </w:rPr>
      </w:pPr>
    </w:p>
    <w:p w:rsidR="00E16915" w:rsidRDefault="00E16915" w:rsidP="00E16915">
      <w:pPr>
        <w:rPr>
          <w:lang w:val="es-ES_tradnl"/>
        </w:rPr>
      </w:pPr>
    </w:p>
    <w:p w:rsidR="00E16915" w:rsidRPr="00E11ED9" w:rsidRDefault="00E16915" w:rsidP="00E16915">
      <w:pPr>
        <w:pStyle w:val="Heading3"/>
        <w:rPr>
          <w:lang w:val="es-ES_tradnl"/>
        </w:rPr>
      </w:pPr>
      <w:bookmarkStart w:id="183" w:name="_Toc414675694"/>
      <w:bookmarkStart w:id="184" w:name="_Toc416097584"/>
      <w:r>
        <w:rPr>
          <w:lang w:val="es-ES_tradnl"/>
        </w:rPr>
        <w:t>Preparación para el lanzamiento del repositorio de los meta datos</w:t>
      </w:r>
      <w:bookmarkEnd w:id="183"/>
      <w:bookmarkEnd w:id="184"/>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rsidR="00E16915" w:rsidRDefault="00E16915" w:rsidP="00E16915">
      <w:pPr>
        <w:rPr>
          <w:lang w:val="es-ES_tradnl"/>
        </w:rPr>
      </w:pPr>
    </w:p>
    <w:p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85" w:name="_Toc414675695"/>
      <w:bookmarkStart w:id="186" w:name="_Toc416097585"/>
      <w:r>
        <w:rPr>
          <w:lang w:val="es-ES_tradnl"/>
        </w:rPr>
        <w:t>Actividades del desarrollo del repositorio de los meta datos</w:t>
      </w:r>
      <w:bookmarkEnd w:id="185"/>
      <w:bookmarkEnd w:id="186"/>
    </w:p>
    <w:p w:rsidR="00E16915" w:rsidRDefault="00E16915" w:rsidP="00E16915">
      <w:pPr>
        <w:rPr>
          <w:lang w:val="es-ES_tradnl"/>
        </w:rPr>
      </w:pPr>
    </w:p>
    <w:p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rsidR="00E16915" w:rsidRDefault="00E16915" w:rsidP="00E16915">
      <w:pPr>
        <w:rPr>
          <w:lang w:val="es-ES_tradnl"/>
        </w:rPr>
      </w:pPr>
    </w:p>
    <w:p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87" w:name="_Toc414675696"/>
      <w:bookmarkStart w:id="188" w:name="_Toc416097586"/>
      <w:r>
        <w:rPr>
          <w:lang w:val="es-ES_tradnl"/>
        </w:rPr>
        <w:t>Implementación</w:t>
      </w:r>
      <w:bookmarkEnd w:id="187"/>
      <w:bookmarkEnd w:id="188"/>
    </w:p>
    <w:p w:rsidR="00E16915" w:rsidRDefault="00E16915" w:rsidP="00E16915">
      <w:pPr>
        <w:rPr>
          <w:lang w:val="es-ES_tradnl"/>
        </w:rPr>
      </w:pPr>
    </w:p>
    <w:p w:rsidR="00E16915" w:rsidRDefault="00E16915" w:rsidP="00E16915">
      <w:pPr>
        <w:rPr>
          <w:lang w:val="es-ES_tradnl"/>
        </w:rPr>
      </w:pPr>
      <w:r>
        <w:rPr>
          <w:lang w:val="es-ES_tradnl"/>
        </w:rPr>
        <w:t>Algunas de las preguntas relacionadas a al proceso de implementación siguen a continuación:</w:t>
      </w:r>
    </w:p>
    <w:p w:rsidR="00E16915" w:rsidRDefault="00E16915" w:rsidP="00E16915">
      <w:pPr>
        <w:rPr>
          <w:lang w:val="es-ES_tradnl"/>
        </w:rPr>
      </w:pPr>
    </w:p>
    <w:p w:rsidR="00E16915" w:rsidRDefault="00E16915" w:rsidP="00E16915">
      <w:pPr>
        <w:rPr>
          <w:lang w:val="es-ES_tradnl"/>
        </w:rPr>
      </w:pPr>
      <w:r>
        <w:rPr>
          <w:lang w:val="es-ES_tradnl"/>
        </w:rPr>
        <w:t>Preparación para la producción:</w:t>
      </w:r>
    </w:p>
    <w:p w:rsidR="00E16915" w:rsidRPr="00CD74A0" w:rsidRDefault="00E16915" w:rsidP="00A92A02">
      <w:pPr>
        <w:pStyle w:val="ListParagraph"/>
        <w:numPr>
          <w:ilvl w:val="0"/>
          <w:numId w:val="148"/>
        </w:numPr>
        <w:rPr>
          <w:lang w:val="es-ES_tradnl"/>
        </w:rPr>
      </w:pPr>
      <w:r w:rsidRPr="00CD74A0">
        <w:rPr>
          <w:lang w:val="es-ES_tradnl"/>
        </w:rPr>
        <w:t>¿Se han definido todas las librerías y bases de datos de producción?</w:t>
      </w:r>
    </w:p>
    <w:p w:rsidR="00E16915" w:rsidRPr="00CD74A0" w:rsidRDefault="00E16915" w:rsidP="00A92A02">
      <w:pPr>
        <w:pStyle w:val="ListParagraph"/>
        <w:numPr>
          <w:ilvl w:val="0"/>
          <w:numId w:val="148"/>
        </w:numPr>
        <w:rPr>
          <w:lang w:val="es-ES_tradnl"/>
        </w:rPr>
      </w:pPr>
      <w:r w:rsidRPr="00CD74A0">
        <w:rPr>
          <w:lang w:val="es-ES_tradnl"/>
        </w:rPr>
        <w:lastRenderedPageBreak/>
        <w:t>¿Se han aprobado las pruebas concernientes al aseguramiento de calidad? ¿Se suscitaron observaciones?</w:t>
      </w:r>
    </w:p>
    <w:p w:rsidR="00E16915" w:rsidRDefault="00E16915" w:rsidP="00E16915">
      <w:pPr>
        <w:rPr>
          <w:lang w:val="es-ES_tradnl"/>
        </w:rPr>
      </w:pPr>
    </w:p>
    <w:p w:rsidR="00E16915" w:rsidRDefault="00E16915" w:rsidP="00E16915">
      <w:pPr>
        <w:rPr>
          <w:lang w:val="es-ES_tradnl"/>
        </w:rPr>
      </w:pPr>
      <w:r>
        <w:rPr>
          <w:lang w:val="es-ES_tradnl"/>
        </w:rPr>
        <w:t>Consideraciones de seguridad:</w:t>
      </w:r>
    </w:p>
    <w:p w:rsidR="00E16915" w:rsidRPr="00CD74A0" w:rsidRDefault="00E16915" w:rsidP="00A92A02">
      <w:pPr>
        <w:pStyle w:val="ListParagraph"/>
        <w:numPr>
          <w:ilvl w:val="0"/>
          <w:numId w:val="149"/>
        </w:numPr>
        <w:rPr>
          <w:lang w:val="es-ES_tradnl"/>
        </w:rPr>
      </w:pPr>
      <w:r w:rsidRPr="00CD74A0">
        <w:rPr>
          <w:lang w:val="es-ES_tradnl"/>
        </w:rPr>
        <w:t xml:space="preserve">¿Qué tipos de medida de seguridad se necesitan? </w:t>
      </w:r>
    </w:p>
    <w:p w:rsidR="00E16915" w:rsidRPr="00CD74A0" w:rsidRDefault="00E16915" w:rsidP="00A92A02">
      <w:pPr>
        <w:pStyle w:val="ListParagraph"/>
        <w:numPr>
          <w:ilvl w:val="0"/>
          <w:numId w:val="149"/>
        </w:numPr>
        <w:rPr>
          <w:lang w:val="es-ES_tradnl"/>
        </w:rPr>
      </w:pPr>
      <w:r w:rsidRPr="00CD74A0">
        <w:rPr>
          <w:lang w:val="es-ES_tradnl"/>
        </w:rPr>
        <w:t>¿Cómo se están asegurando los datos, las aplicaciones, las herramientas y las interfaces?</w:t>
      </w:r>
    </w:p>
    <w:p w:rsidR="00E16915" w:rsidRPr="00CD74A0" w:rsidRDefault="00E16915" w:rsidP="00A92A02">
      <w:pPr>
        <w:pStyle w:val="ListParagraph"/>
        <w:numPr>
          <w:ilvl w:val="0"/>
          <w:numId w:val="149"/>
        </w:numPr>
        <w:rPr>
          <w:lang w:val="es-ES_tradnl"/>
        </w:rPr>
      </w:pPr>
      <w:r w:rsidRPr="00CD74A0">
        <w:rPr>
          <w:lang w:val="es-ES_tradnl"/>
        </w:rPr>
        <w:t>¿Las medidas de seguridad incluyen encriptación y desencriptación?</w:t>
      </w:r>
    </w:p>
    <w:p w:rsidR="00E16915" w:rsidRDefault="00E16915" w:rsidP="00E16915">
      <w:pPr>
        <w:rPr>
          <w:lang w:val="es-ES_tradnl"/>
        </w:rPr>
      </w:pPr>
    </w:p>
    <w:p w:rsidR="00E16915" w:rsidRDefault="00E16915" w:rsidP="00E16915">
      <w:pPr>
        <w:rPr>
          <w:lang w:val="es-ES_tradnl"/>
        </w:rPr>
      </w:pPr>
      <w:r>
        <w:rPr>
          <w:lang w:val="es-ES_tradnl"/>
        </w:rPr>
        <w:t>Mantenimiento de la base de datos:</w:t>
      </w:r>
    </w:p>
    <w:p w:rsidR="00E16915" w:rsidRPr="00CD74A0" w:rsidRDefault="00E16915" w:rsidP="00A92A02">
      <w:pPr>
        <w:pStyle w:val="ListParagraph"/>
        <w:numPr>
          <w:ilvl w:val="0"/>
          <w:numId w:val="150"/>
        </w:numPr>
        <w:rPr>
          <w:lang w:val="es-ES_tradnl"/>
        </w:rPr>
      </w:pPr>
      <w:r w:rsidRPr="00CD74A0">
        <w:rPr>
          <w:lang w:val="es-ES_tradnl"/>
        </w:rPr>
        <w:t>¿Cuáles son los procedimientos de recuperación y de copias de seguridad?</w:t>
      </w:r>
    </w:p>
    <w:p w:rsidR="00E16915" w:rsidRPr="00CD74A0" w:rsidRDefault="00E16915" w:rsidP="00A92A02">
      <w:pPr>
        <w:pStyle w:val="ListParagraph"/>
        <w:numPr>
          <w:ilvl w:val="0"/>
          <w:numId w:val="150"/>
        </w:numPr>
        <w:rPr>
          <w:lang w:val="es-ES_tradnl"/>
        </w:rPr>
      </w:pPr>
      <w:r w:rsidRPr="00CD74A0">
        <w:rPr>
          <w:lang w:val="es-ES_tradnl"/>
        </w:rPr>
        <w:t>¿Cómo se monitoreará el crecimiento en el uso y el crecimiento en datos?</w:t>
      </w:r>
    </w:p>
    <w:p w:rsidR="00E16915" w:rsidRDefault="00E16915" w:rsidP="00E16915">
      <w:pPr>
        <w:rPr>
          <w:lang w:val="es-ES_tradnl"/>
        </w:rPr>
      </w:pPr>
    </w:p>
    <w:p w:rsidR="00E16915" w:rsidRDefault="00E16915" w:rsidP="00E16915">
      <w:pPr>
        <w:pStyle w:val="Heading3"/>
        <w:rPr>
          <w:lang w:val="es-ES_tradnl"/>
        </w:rPr>
      </w:pPr>
      <w:bookmarkStart w:id="189" w:name="_Toc414675697"/>
      <w:bookmarkStart w:id="190" w:name="_Toc416097587"/>
      <w:r>
        <w:rPr>
          <w:lang w:val="es-ES_tradnl"/>
        </w:rPr>
        <w:t>Lanzamiento incremental</w:t>
      </w:r>
      <w:bookmarkEnd w:id="189"/>
      <w:bookmarkEnd w:id="190"/>
    </w:p>
    <w:p w:rsidR="00E16915" w:rsidRDefault="00E16915" w:rsidP="00E16915">
      <w:pPr>
        <w:rPr>
          <w:lang w:val="es-ES_tradnl"/>
        </w:rPr>
      </w:pPr>
    </w:p>
    <w:p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rsidR="00E16915" w:rsidRDefault="00E16915" w:rsidP="00E16915">
      <w:pPr>
        <w:rPr>
          <w:lang w:val="es-ES_tradnl"/>
        </w:rPr>
      </w:pPr>
    </w:p>
    <w:p w:rsidR="00E16915" w:rsidRDefault="00E16915" w:rsidP="00E16915">
      <w:pPr>
        <w:pStyle w:val="Heading3"/>
        <w:rPr>
          <w:lang w:val="es-ES_tradnl"/>
        </w:rPr>
      </w:pPr>
      <w:bookmarkStart w:id="191" w:name="_Toc414675698"/>
      <w:bookmarkStart w:id="192" w:name="_Toc416097588"/>
      <w:r>
        <w:rPr>
          <w:lang w:val="es-ES_tradnl"/>
        </w:rPr>
        <w:t>Administración de la seguridad</w:t>
      </w:r>
      <w:bookmarkEnd w:id="191"/>
      <w:bookmarkEnd w:id="192"/>
    </w:p>
    <w:p w:rsidR="00E16915" w:rsidRDefault="00E16915" w:rsidP="00E16915">
      <w:pPr>
        <w:rPr>
          <w:lang w:val="es-ES_tradnl"/>
        </w:rPr>
      </w:pPr>
    </w:p>
    <w:p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rsidR="00E16915" w:rsidRDefault="00E16915" w:rsidP="00E16915">
      <w:pPr>
        <w:rPr>
          <w:lang w:val="es-ES_tradnl"/>
        </w:rPr>
      </w:pPr>
    </w:p>
    <w:p w:rsidR="00E16915" w:rsidRDefault="00E16915" w:rsidP="00E16915">
      <w:pPr>
        <w:pStyle w:val="Heading4"/>
        <w:rPr>
          <w:lang w:val="es-ES_tradnl"/>
        </w:rPr>
      </w:pPr>
      <w:r>
        <w:rPr>
          <w:lang w:val="es-ES_tradnl"/>
        </w:rPr>
        <w:t>Medidas de seguridad para la aplicación BI</w:t>
      </w:r>
    </w:p>
    <w:p w:rsidR="00E16915" w:rsidRDefault="00E16915" w:rsidP="00E16915">
      <w:pPr>
        <w:rPr>
          <w:lang w:val="es-ES_tradnl"/>
        </w:rPr>
      </w:pPr>
    </w:p>
    <w:p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orkflow).</w:t>
      </w:r>
    </w:p>
    <w:p w:rsidR="00E16915"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lastRenderedPageBreak/>
        <w:t>Seguridad en ambientes diversos</w:t>
      </w:r>
    </w:p>
    <w:p w:rsidR="00E16915" w:rsidRDefault="00E16915" w:rsidP="00E16915">
      <w:pPr>
        <w:rPr>
          <w:lang w:val="es-ES_tradnl"/>
        </w:rPr>
      </w:pPr>
    </w:p>
    <w:p w:rsidR="00E16915" w:rsidRDefault="00E16915" w:rsidP="00E16915">
      <w:pPr>
        <w:rPr>
          <w:lang w:val="es-ES_tradnl"/>
        </w:rPr>
      </w:pPr>
      <w:r>
        <w:rPr>
          <w:lang w:val="es-ES_tradnl"/>
        </w:rPr>
        <w:t>Implementar medidas de seguridad en un ambiente centralizado es menos complicado que en un ambiente diverso. En el centralizado, la seguridad se puede implementar en una sola ubicación porque toda la información está en un solo lugar. El objetivo de la seguridad centralizada es la de tener un solo punto de entrada que es más fácil de proteger que donde se tienen múltiples entradas.</w:t>
      </w:r>
    </w:p>
    <w:p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rsidR="00E16915" w:rsidRPr="00CD74A0" w:rsidRDefault="00E16915" w:rsidP="00A92A02">
      <w:pPr>
        <w:pStyle w:val="ListParagraph"/>
        <w:numPr>
          <w:ilvl w:val="0"/>
          <w:numId w:val="151"/>
        </w:numPr>
        <w:rPr>
          <w:lang w:val="es-ES_tradnl"/>
        </w:rPr>
      </w:pPr>
      <w:r w:rsidRPr="00CD74A0">
        <w:rPr>
          <w:lang w:val="es-ES_tradnl"/>
        </w:rPr>
        <w:t>Identificar los puntos finales (terminales) de la arquitectura de la red y los caminos que conectan a estos puntos finales. Se debe dibujar un diagrama de la arquitectura física, similarmente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rsidR="00E16915" w:rsidRDefault="00E16915" w:rsidP="00E16915">
      <w:pPr>
        <w:rPr>
          <w:lang w:val="es-ES_tradnl"/>
        </w:rPr>
      </w:pPr>
    </w:p>
    <w:p w:rsidR="00E16915" w:rsidRPr="00CD74A0" w:rsidRDefault="00E16915" w:rsidP="00A92A02">
      <w:pPr>
        <w:pStyle w:val="ListParagraph"/>
        <w:numPr>
          <w:ilvl w:val="0"/>
          <w:numId w:val="151"/>
        </w:numPr>
        <w:rPr>
          <w:lang w:val="es-ES_tradnl"/>
        </w:rPr>
      </w:pPr>
      <w:r w:rsidRPr="00CD74A0">
        <w:rPr>
          <w:lang w:val="es-ES_tradnl"/>
        </w:rPr>
        <w:t>Determinar los caminos de conectividad (desde los puntos de entrada) usados para obtener los datos. Dibujar un diagrama con vínculos y descripciones para cada uno de estos caminos como se muestra en la figura X.</w:t>
      </w:r>
    </w:p>
    <w:p w:rsidR="00E16915" w:rsidRDefault="00E16915" w:rsidP="00E16915">
      <w:pPr>
        <w:rPr>
          <w:lang w:val="es-ES_tradnl"/>
        </w:rPr>
      </w:pPr>
    </w:p>
    <w:p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rsidR="00E16915" w:rsidRPr="00CD74A0" w:rsidRDefault="00E16915" w:rsidP="00A92A02">
      <w:pPr>
        <w:pStyle w:val="ListParagraph"/>
        <w:numPr>
          <w:ilvl w:val="0"/>
          <w:numId w:val="151"/>
        </w:numPr>
        <w:rPr>
          <w:lang w:val="es-ES_tradnl"/>
        </w:rPr>
      </w:pPr>
      <w:r w:rsidRPr="00CD74A0">
        <w:rPr>
          <w:lang w:val="es-ES_tradnl"/>
        </w:rPr>
        <w:t>Realizar un análisis de brechas de seguridad (security gap) que ayude a identificar dónde se necesita seguridad y qué tipo de seguridad se necesita. Es importante tener en cuenta los siguientes puntos:</w:t>
      </w:r>
    </w:p>
    <w:p w:rsidR="00E16915" w:rsidRPr="00CD74A0" w:rsidRDefault="00E16915" w:rsidP="00A92A02">
      <w:pPr>
        <w:pStyle w:val="ListParagraph"/>
        <w:numPr>
          <w:ilvl w:val="0"/>
          <w:numId w:val="152"/>
        </w:numPr>
        <w:rPr>
          <w:lang w:val="es-ES_tradnl"/>
        </w:rPr>
      </w:pPr>
      <w:r w:rsidRPr="00CD74A0">
        <w:rPr>
          <w:lang w:val="es-ES_tradnl"/>
        </w:rPr>
        <w:t>Seguridad por contraseña</w:t>
      </w:r>
    </w:p>
    <w:p w:rsidR="00E16915" w:rsidRPr="00CD74A0" w:rsidRDefault="00E16915" w:rsidP="00A92A02">
      <w:pPr>
        <w:pStyle w:val="ListParagraph"/>
        <w:numPr>
          <w:ilvl w:val="0"/>
          <w:numId w:val="152"/>
        </w:numPr>
        <w:rPr>
          <w:lang w:val="es-ES_tradnl"/>
        </w:rPr>
      </w:pPr>
      <w:r w:rsidRPr="00CD74A0">
        <w:rPr>
          <w:lang w:val="es-ES_tradnl"/>
        </w:rPr>
        <w:t>Seguridad en los DBMS</w:t>
      </w:r>
    </w:p>
    <w:p w:rsidR="00E16915" w:rsidRPr="00CD74A0" w:rsidRDefault="00E16915" w:rsidP="00A92A02">
      <w:pPr>
        <w:pStyle w:val="ListParagraph"/>
        <w:numPr>
          <w:ilvl w:val="0"/>
          <w:numId w:val="152"/>
        </w:numPr>
        <w:rPr>
          <w:lang w:val="es-ES_tradnl"/>
        </w:rPr>
      </w:pPr>
      <w:r w:rsidRPr="00CD74A0">
        <w:rPr>
          <w:lang w:val="es-ES_tradnl"/>
        </w:rPr>
        <w:t>Encriptación</w:t>
      </w:r>
    </w:p>
    <w:p w:rsidR="00E16915" w:rsidRDefault="00E16915" w:rsidP="00784617">
      <w:pPr>
        <w:pStyle w:val="Heading3"/>
        <w:numPr>
          <w:ilvl w:val="0"/>
          <w:numId w:val="0"/>
        </w:numPr>
        <w:rPr>
          <w:lang w:val="es-ES_tradnl"/>
        </w:rPr>
      </w:pPr>
      <w:bookmarkStart w:id="193" w:name="_Toc414675699"/>
    </w:p>
    <w:p w:rsidR="00E16915" w:rsidRPr="001F65CE" w:rsidRDefault="00E16915" w:rsidP="00E16915">
      <w:pPr>
        <w:pStyle w:val="Heading3"/>
        <w:rPr>
          <w:lang w:val="es-ES_tradnl"/>
        </w:rPr>
      </w:pPr>
      <w:bookmarkStart w:id="194" w:name="_Toc416097589"/>
      <w:r>
        <w:rPr>
          <w:lang w:val="es-ES_tradnl"/>
        </w:rPr>
        <w:t>Copias de seguridad y mecanismos de recuperación</w:t>
      </w:r>
      <w:bookmarkEnd w:id="193"/>
      <w:bookmarkEnd w:id="194"/>
    </w:p>
    <w:p w:rsidR="00E16915" w:rsidRDefault="00E16915" w:rsidP="00E16915">
      <w:pPr>
        <w:rPr>
          <w:lang w:val="es-ES_tradnl"/>
        </w:rPr>
      </w:pPr>
    </w:p>
    <w:p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rsidR="00E16915" w:rsidRPr="00CD74A0" w:rsidRDefault="00E16915" w:rsidP="00A92A02">
      <w:pPr>
        <w:pStyle w:val="ListParagraph"/>
        <w:numPr>
          <w:ilvl w:val="0"/>
          <w:numId w:val="153"/>
        </w:numPr>
        <w:rPr>
          <w:lang w:val="es-ES_tradnl"/>
        </w:rPr>
      </w:pPr>
      <w:r w:rsidRPr="00CD74A0">
        <w:rPr>
          <w:lang w:val="es-ES_tradnl"/>
        </w:rPr>
        <w:t>Copia de seguridad incremental: en donde la copia de seguridad no se realiza de forma completa sino únicamente por la diferencia, que en términos de base de datos, serían las nuevas líneas o nuevos registros de cada tabla.</w:t>
      </w:r>
    </w:p>
    <w:p w:rsidR="00E16915" w:rsidRPr="00CD74A0" w:rsidRDefault="00E16915" w:rsidP="00A92A02">
      <w:pPr>
        <w:pStyle w:val="ListParagraph"/>
        <w:numPr>
          <w:ilvl w:val="0"/>
          <w:numId w:val="153"/>
        </w:numPr>
        <w:rPr>
          <w:lang w:val="es-ES_tradnl"/>
        </w:rPr>
      </w:pPr>
      <w:r w:rsidRPr="00CD74A0">
        <w:rPr>
          <w:lang w:val="es-ES_tradnl"/>
        </w:rPr>
        <w:t xml:space="preserve">Copia de seguridad de alta velocidad en el servidor: en donde se envía la información al servidor principal para que éste realice la copia de seguridad, aprovechando sus recursos. </w:t>
      </w:r>
    </w:p>
    <w:p w:rsidR="00E16915" w:rsidRPr="00CD74A0" w:rsidRDefault="00E16915" w:rsidP="00A92A02">
      <w:pPr>
        <w:pStyle w:val="ListParagraph"/>
        <w:numPr>
          <w:ilvl w:val="0"/>
          <w:numId w:val="153"/>
        </w:numPr>
        <w:rPr>
          <w:lang w:val="es-ES_tradnl"/>
        </w:rPr>
      </w:pPr>
      <w:r w:rsidRPr="00CD74A0">
        <w:rPr>
          <w:lang w:val="es-ES_tradnl"/>
        </w:rPr>
        <w:t>Copia de seguridad parcial: en donde se divide la base de datos basado en la fecha.</w:t>
      </w:r>
    </w:p>
    <w:p w:rsidR="00E16915" w:rsidRDefault="00E16915" w:rsidP="00E16915">
      <w:pPr>
        <w:rPr>
          <w:lang w:val="es-ES_tradnl"/>
        </w:rPr>
      </w:pPr>
    </w:p>
    <w:p w:rsidR="00E16915" w:rsidRDefault="00E16915" w:rsidP="00E16915">
      <w:pPr>
        <w:pStyle w:val="Heading3"/>
        <w:rPr>
          <w:lang w:val="es-ES_tradnl"/>
        </w:rPr>
      </w:pPr>
      <w:bookmarkStart w:id="195" w:name="_Toc414675700"/>
      <w:bookmarkStart w:id="196" w:name="_Toc416097590"/>
      <w:r>
        <w:rPr>
          <w:lang w:val="es-ES_tradnl"/>
        </w:rPr>
        <w:t>Monitoreo de la utilización de recursos</w:t>
      </w:r>
      <w:bookmarkEnd w:id="195"/>
      <w:bookmarkEnd w:id="196"/>
    </w:p>
    <w:p w:rsidR="00E16915" w:rsidRDefault="00E16915" w:rsidP="00E16915">
      <w:pPr>
        <w:rPr>
          <w:lang w:val="es-ES_tradnl"/>
        </w:rPr>
      </w:pPr>
    </w:p>
    <w:p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rsidR="00E16915" w:rsidRDefault="00E16915" w:rsidP="00E16915">
      <w:pPr>
        <w:rPr>
          <w:lang w:val="es-ES_tradnl"/>
        </w:rPr>
      </w:pPr>
    </w:p>
    <w:p w:rsidR="00CD74A0" w:rsidRDefault="00CD74A0" w:rsidP="00E16915">
      <w:pPr>
        <w:rPr>
          <w:lang w:val="es-ES_tradnl"/>
        </w:rPr>
      </w:pPr>
    </w:p>
    <w:p w:rsidR="00E16915" w:rsidRDefault="00E16915" w:rsidP="00E16915">
      <w:pPr>
        <w:pStyle w:val="Heading3"/>
        <w:rPr>
          <w:lang w:val="es-ES_tradnl"/>
        </w:rPr>
      </w:pPr>
      <w:bookmarkStart w:id="197" w:name="_Toc414675701"/>
      <w:bookmarkStart w:id="198" w:name="_Toc416097591"/>
      <w:r>
        <w:rPr>
          <w:lang w:val="es-ES_tradnl"/>
        </w:rPr>
        <w:lastRenderedPageBreak/>
        <w:t>Administración del crecimiento de información</w:t>
      </w:r>
      <w:bookmarkEnd w:id="197"/>
      <w:bookmarkEnd w:id="198"/>
    </w:p>
    <w:p w:rsidR="00E16915" w:rsidRDefault="00E16915" w:rsidP="00E16915">
      <w:pPr>
        <w:rPr>
          <w:lang w:val="es-ES_tradnl"/>
        </w:rPr>
      </w:pPr>
    </w:p>
    <w:p w:rsidR="00E16915" w:rsidRDefault="00E16915" w:rsidP="00E16915">
      <w:pPr>
        <w:rPr>
          <w:lang w:val="es-ES_tradnl"/>
        </w:rPr>
      </w:pPr>
      <w:r>
        <w:rPr>
          <w:lang w:val="es-ES_tradnl"/>
        </w:rPr>
        <w:t>Una posición conservadora estima que los datos en un ambiente de apoyo para la toma de decisiones basado en la inteligencia de negocios se duplican cada dos años. Los tres aspectos más relevantes relacionados al crecimiento a considerar son los siguientes:</w:t>
      </w:r>
    </w:p>
    <w:p w:rsidR="00E16915" w:rsidRPr="00CD74A0" w:rsidRDefault="00E16915" w:rsidP="00A92A02">
      <w:pPr>
        <w:pStyle w:val="ListParagraph"/>
        <w:numPr>
          <w:ilvl w:val="0"/>
          <w:numId w:val="151"/>
        </w:numPr>
        <w:rPr>
          <w:lang w:val="es-ES_tradnl"/>
        </w:rPr>
      </w:pPr>
      <w:r w:rsidRPr="00CD74A0">
        <w:rPr>
          <w:lang w:val="es-ES_tradnl"/>
        </w:rPr>
        <w:t>Crecimiento de los datos</w:t>
      </w:r>
    </w:p>
    <w:p w:rsidR="00E16915" w:rsidRPr="00CD74A0" w:rsidRDefault="00E16915" w:rsidP="00A92A02">
      <w:pPr>
        <w:pStyle w:val="ListParagraph"/>
        <w:numPr>
          <w:ilvl w:val="0"/>
          <w:numId w:val="151"/>
        </w:numPr>
        <w:rPr>
          <w:lang w:val="es-ES_tradnl"/>
        </w:rPr>
      </w:pPr>
      <w:r w:rsidRPr="00CD74A0">
        <w:rPr>
          <w:lang w:val="es-ES_tradnl"/>
        </w:rPr>
        <w:t>Crecimiento en la utilización de los datos</w:t>
      </w:r>
    </w:p>
    <w:p w:rsidR="00E16915" w:rsidRPr="00CD74A0" w:rsidRDefault="00E16915" w:rsidP="00A92A02">
      <w:pPr>
        <w:pStyle w:val="ListParagraph"/>
        <w:numPr>
          <w:ilvl w:val="0"/>
          <w:numId w:val="151"/>
        </w:numPr>
        <w:rPr>
          <w:lang w:val="es-ES_tradnl"/>
        </w:rPr>
      </w:pPr>
      <w:r w:rsidRPr="00CD74A0">
        <w:rPr>
          <w:lang w:val="es-ES_tradnl"/>
        </w:rPr>
        <w:t>Crecimiento en hardware</w:t>
      </w:r>
    </w:p>
    <w:p w:rsidR="00E16915" w:rsidRDefault="00E16915" w:rsidP="00E16915">
      <w:pPr>
        <w:rPr>
          <w:lang w:val="es-ES_tradnl"/>
        </w:rPr>
      </w:pPr>
    </w:p>
    <w:p w:rsidR="00E16915" w:rsidRDefault="00E16915" w:rsidP="00E16915">
      <w:pPr>
        <w:pStyle w:val="Heading3"/>
        <w:rPr>
          <w:lang w:val="es-ES_tradnl"/>
        </w:rPr>
      </w:pPr>
      <w:bookmarkStart w:id="199" w:name="_Toc414675702"/>
      <w:bookmarkStart w:id="200" w:name="_Toc416097592"/>
      <w:r>
        <w:rPr>
          <w:lang w:val="es-ES_tradnl"/>
        </w:rPr>
        <w:t>Actividades de Implementación</w:t>
      </w:r>
      <w:bookmarkEnd w:id="199"/>
      <w:bookmarkEnd w:id="200"/>
    </w:p>
    <w:p w:rsidR="00E16915" w:rsidRDefault="00E16915" w:rsidP="00E16915">
      <w:pPr>
        <w:rPr>
          <w:lang w:val="es-ES_tradnl"/>
        </w:rPr>
      </w:pPr>
    </w:p>
    <w:p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201" w:name="_Toc414675703"/>
      <w:bookmarkStart w:id="202" w:name="_Toc416097593"/>
      <w:r>
        <w:rPr>
          <w:lang w:val="es-ES_tradnl"/>
        </w:rPr>
        <w:t>Evaluación de la implementación</w:t>
      </w:r>
      <w:bookmarkEnd w:id="201"/>
      <w:bookmarkEnd w:id="202"/>
    </w:p>
    <w:p w:rsidR="00E16915" w:rsidRDefault="00E16915" w:rsidP="00E16915">
      <w:pPr>
        <w:rPr>
          <w:lang w:val="es-ES_tradnl"/>
        </w:rPr>
      </w:pPr>
    </w:p>
    <w:p w:rsidR="00E16915" w:rsidRDefault="00E16915" w:rsidP="00E16915">
      <w:pPr>
        <w:rPr>
          <w:lang w:val="es-ES_tradnl"/>
        </w:rPr>
      </w:pPr>
      <w:r>
        <w:rPr>
          <w:lang w:val="es-ES_tradnl"/>
        </w:rPr>
        <w:t>A continuación se plantea una relación de preguntas relacionadas a la evaluación de la implementación:</w:t>
      </w:r>
    </w:p>
    <w:p w:rsidR="00E16915" w:rsidRDefault="00E16915" w:rsidP="00E16915">
      <w:pPr>
        <w:rPr>
          <w:lang w:val="es-ES_tradnl"/>
        </w:rPr>
      </w:pPr>
    </w:p>
    <w:p w:rsidR="00E16915" w:rsidRDefault="00E16915" w:rsidP="00E16915">
      <w:pPr>
        <w:rPr>
          <w:lang w:val="es-ES_tradnl"/>
        </w:rPr>
      </w:pPr>
      <w:r>
        <w:rPr>
          <w:lang w:val="es-ES_tradnl"/>
        </w:rPr>
        <w:t>Revisión post-implementación:</w:t>
      </w:r>
    </w:p>
    <w:p w:rsidR="00E16915" w:rsidRPr="00CD74A0" w:rsidRDefault="00E16915" w:rsidP="00A92A02">
      <w:pPr>
        <w:pStyle w:val="ListParagraph"/>
        <w:numPr>
          <w:ilvl w:val="0"/>
          <w:numId w:val="154"/>
        </w:numPr>
        <w:rPr>
          <w:lang w:val="es-ES_tradnl"/>
        </w:rPr>
      </w:pPr>
      <w:r w:rsidRPr="00CD74A0">
        <w:rPr>
          <w:lang w:val="es-ES_tradnl"/>
        </w:rPr>
        <w:t>¿Qué tan pronto pasada la implementación debería de realizarse la revisión?</w:t>
      </w:r>
    </w:p>
    <w:p w:rsidR="00E16915" w:rsidRPr="00CD74A0" w:rsidRDefault="00E16915" w:rsidP="00A92A02">
      <w:pPr>
        <w:pStyle w:val="ListParagraph"/>
        <w:numPr>
          <w:ilvl w:val="0"/>
          <w:numId w:val="154"/>
        </w:numPr>
        <w:rPr>
          <w:lang w:val="es-ES_tradnl"/>
        </w:rPr>
      </w:pPr>
      <w:r w:rsidRPr="00CD74A0">
        <w:rPr>
          <w:lang w:val="es-ES_tradnl"/>
        </w:rPr>
        <w:t>¿Qué temas deberían de considerarse en la agenda?</w:t>
      </w:r>
    </w:p>
    <w:p w:rsidR="00E16915" w:rsidRDefault="00E16915" w:rsidP="00E16915">
      <w:pPr>
        <w:rPr>
          <w:lang w:val="es-ES_tradnl"/>
        </w:rPr>
      </w:pPr>
    </w:p>
    <w:p w:rsidR="00CD74A0" w:rsidRDefault="00CD74A0" w:rsidP="00E16915">
      <w:pPr>
        <w:rPr>
          <w:lang w:val="es-ES_tradnl"/>
        </w:rPr>
      </w:pPr>
    </w:p>
    <w:p w:rsidR="00E16915" w:rsidRDefault="00E16915" w:rsidP="00E16915">
      <w:pPr>
        <w:rPr>
          <w:lang w:val="es-ES_tradnl"/>
        </w:rPr>
      </w:pPr>
      <w:r>
        <w:rPr>
          <w:lang w:val="es-ES_tradnl"/>
        </w:rPr>
        <w:lastRenderedPageBreak/>
        <w:t>Planes para la nueva versión:</w:t>
      </w:r>
    </w:p>
    <w:p w:rsidR="00E16915" w:rsidRPr="00CD74A0" w:rsidRDefault="00E16915" w:rsidP="00A92A02">
      <w:pPr>
        <w:pStyle w:val="ListParagraph"/>
        <w:numPr>
          <w:ilvl w:val="0"/>
          <w:numId w:val="155"/>
        </w:numPr>
        <w:rPr>
          <w:lang w:val="es-ES_tradnl"/>
        </w:rPr>
      </w:pPr>
      <w:r w:rsidRPr="00CD74A0">
        <w:rPr>
          <w:lang w:val="es-ES_tradnl"/>
        </w:rPr>
        <w:t>¿Quedan requerimientos pendientes de la versión original?</w:t>
      </w:r>
    </w:p>
    <w:p w:rsidR="00E16915" w:rsidRPr="00CD74A0" w:rsidRDefault="00E16915" w:rsidP="00A92A02">
      <w:pPr>
        <w:pStyle w:val="ListParagraph"/>
        <w:numPr>
          <w:ilvl w:val="0"/>
          <w:numId w:val="155"/>
        </w:numPr>
        <w:rPr>
          <w:lang w:val="es-ES_tradnl"/>
        </w:rPr>
      </w:pPr>
      <w:r w:rsidRPr="00CD74A0">
        <w:rPr>
          <w:lang w:val="es-ES_tradnl"/>
        </w:rPr>
        <w:t>¿Cómo se deberán abordar estos requerimientos?</w:t>
      </w:r>
    </w:p>
    <w:p w:rsidR="00E16915" w:rsidRDefault="00E16915" w:rsidP="00E16915">
      <w:pPr>
        <w:rPr>
          <w:lang w:val="es-ES_tradnl"/>
        </w:rPr>
      </w:pPr>
    </w:p>
    <w:p w:rsidR="00E16915" w:rsidRDefault="00E16915" w:rsidP="00E16915">
      <w:pPr>
        <w:rPr>
          <w:lang w:val="es-ES_tradnl"/>
        </w:rPr>
      </w:pPr>
      <w:r>
        <w:rPr>
          <w:lang w:val="es-ES_tradnl"/>
        </w:rPr>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203" w:name="_Toc414675704"/>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4" w:name="_Toc416097594"/>
      <w:r>
        <w:rPr>
          <w:lang w:val="es-ES_tradnl"/>
        </w:rPr>
        <w:t>Concepto de lanzamiento de la aplicación</w:t>
      </w:r>
      <w:bookmarkEnd w:id="203"/>
      <w:bookmarkEnd w:id="204"/>
    </w:p>
    <w:p w:rsidR="00E16915" w:rsidRDefault="00E16915" w:rsidP="00E16915">
      <w:pPr>
        <w:rPr>
          <w:lang w:val="es-ES_tradnl"/>
        </w:rPr>
      </w:pPr>
    </w:p>
    <w:p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versionamiento. Como se muestra en la figura X, que la tecnología evoluciona, es algo que es más aceptado al hecho que el software también evolucione, sobre todo cuando el software es desarrollado internamente. </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5" w:name="_Toc414675705"/>
      <w:bookmarkStart w:id="206" w:name="_Toc416097595"/>
      <w:r>
        <w:rPr>
          <w:lang w:val="es-ES_tradnl"/>
        </w:rPr>
        <w:t>Revisiones post-implementación</w:t>
      </w:r>
      <w:bookmarkEnd w:id="205"/>
      <w:bookmarkEnd w:id="206"/>
    </w:p>
    <w:p w:rsidR="00E16915" w:rsidRDefault="00E16915" w:rsidP="00E16915">
      <w:pPr>
        <w:rPr>
          <w:lang w:val="es-ES_tradnl"/>
        </w:rPr>
      </w:pPr>
    </w:p>
    <w:p w:rsidR="00E16915" w:rsidRDefault="00E16915" w:rsidP="00E16915">
      <w:pPr>
        <w:rPr>
          <w:lang w:val="es-ES_tradnl"/>
        </w:rPr>
      </w:pPr>
      <w:r>
        <w:rPr>
          <w:lang w:val="es-ES_tradnl"/>
        </w:rPr>
        <w:t xml:space="preserve">Una revisión post-implementación debe de realizarse después de cada proyecto BI, independientemente si la aplicación BI corre perfecto o con problemas. Es imperativo aprender de cada proyecto para </w:t>
      </w:r>
      <w:r>
        <w:rPr>
          <w:lang w:val="es-ES_tradnl"/>
        </w:rPr>
        <w:lastRenderedPageBreak/>
        <w:t>mejorar la calidad así como para volver más eficiente el desarrollo de procesos futuros relacionados a la aplicación BI.</w:t>
      </w:r>
    </w:p>
    <w:p w:rsidR="00CD74A0" w:rsidRDefault="00CD74A0" w:rsidP="00E16915">
      <w:pPr>
        <w:rPr>
          <w:lang w:val="es-ES_tradnl"/>
        </w:rPr>
      </w:pPr>
    </w:p>
    <w:p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rsidR="00E16915" w:rsidRDefault="00E16915" w:rsidP="00E16915">
      <w:pPr>
        <w:rPr>
          <w:lang w:val="es-ES_tradnl"/>
        </w:rPr>
      </w:pPr>
    </w:p>
    <w:p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207" w:name="_Toc414675706"/>
      <w:bookmarkStart w:id="208" w:name="_Toc416097596"/>
      <w:r>
        <w:rPr>
          <w:lang w:val="es-ES_tradnl"/>
        </w:rPr>
        <w:t>Actividades de la evaluación de la implementación</w:t>
      </w:r>
      <w:bookmarkEnd w:id="207"/>
      <w:bookmarkEnd w:id="208"/>
    </w:p>
    <w:p w:rsidR="00E16915" w:rsidRDefault="00E16915" w:rsidP="00E16915">
      <w:pPr>
        <w:rPr>
          <w:lang w:val="es-ES_tradnl"/>
        </w:rPr>
      </w:pPr>
    </w:p>
    <w:p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rsidR="00E16915" w:rsidRDefault="00E16915"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E16915" w:rsidRDefault="00E16915" w:rsidP="00E16915">
      <w:pPr>
        <w:pStyle w:val="Heading1"/>
        <w:rPr>
          <w:lang w:val="es-ES_tradnl"/>
        </w:rPr>
      </w:pPr>
      <w:bookmarkStart w:id="209" w:name="_Toc414675707"/>
      <w:bookmarkStart w:id="210" w:name="_Toc416097597"/>
      <w:r>
        <w:rPr>
          <w:lang w:val="es-ES_tradnl"/>
        </w:rPr>
        <w:lastRenderedPageBreak/>
        <w:t>A</w:t>
      </w:r>
      <w:r w:rsidR="009C5548">
        <w:rPr>
          <w:lang w:val="es-ES_tradnl"/>
        </w:rPr>
        <w:t>PLICACIÓN</w:t>
      </w:r>
      <w:bookmarkEnd w:id="209"/>
      <w:bookmarkEnd w:id="210"/>
    </w:p>
    <w:p w:rsidR="00E16915" w:rsidRDefault="00E16915" w:rsidP="00E16915">
      <w:pPr>
        <w:rPr>
          <w:lang w:val="es-ES_tradnl"/>
        </w:rPr>
      </w:pPr>
    </w:p>
    <w:p w:rsidR="0086492B" w:rsidRDefault="0086492B" w:rsidP="0086492B">
      <w:pPr>
        <w:pStyle w:val="Heading2"/>
        <w:rPr>
          <w:lang w:val="es-ES_tradnl"/>
        </w:rPr>
      </w:pPr>
      <w:bookmarkStart w:id="211" w:name="_Toc415142642"/>
      <w:bookmarkStart w:id="212" w:name="_Toc416097598"/>
      <w:r>
        <w:rPr>
          <w:lang w:val="es-ES_tradnl"/>
        </w:rPr>
        <w:t>Introducción</w:t>
      </w:r>
      <w:bookmarkEnd w:id="211"/>
      <w:bookmarkEnd w:id="212"/>
    </w:p>
    <w:p w:rsidR="0086492B" w:rsidRDefault="0086492B" w:rsidP="0086492B">
      <w:pPr>
        <w:rPr>
          <w:lang w:val="es-ES_tradnl"/>
        </w:rPr>
      </w:pPr>
    </w:p>
    <w:p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rsidR="00CD74A0" w:rsidRDefault="00CD74A0" w:rsidP="0086492B">
      <w:pPr>
        <w:rPr>
          <w:lang w:val="es-ES_tradnl"/>
        </w:rPr>
      </w:pPr>
    </w:p>
    <w:p w:rsidR="0086492B" w:rsidRDefault="0086492B" w:rsidP="0086492B">
      <w:pPr>
        <w:rPr>
          <w:lang w:val="es-ES_tradnl"/>
        </w:rPr>
      </w:pPr>
      <w:r>
        <w:rPr>
          <w:lang w:val="es-ES_tradnl"/>
        </w:rPr>
        <w:t>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cuanto a la gestión de personal, consideraciones especiales al tamaño de la organización y características de las fuentes de información.</w:t>
      </w:r>
    </w:p>
    <w:p w:rsidR="00CD74A0" w:rsidRDefault="00CD74A0" w:rsidP="0086492B">
      <w:pPr>
        <w:rPr>
          <w:lang w:val="es-ES_tradnl"/>
        </w:rPr>
      </w:pPr>
    </w:p>
    <w:p w:rsidR="0086492B" w:rsidRDefault="0086492B" w:rsidP="0086492B">
      <w:pPr>
        <w:rPr>
          <w:lang w:val="es-ES_tradnl"/>
        </w:rPr>
      </w:pPr>
      <w:r>
        <w:rPr>
          <w:lang w:val="es-ES_tradnl"/>
        </w:rPr>
        <w:t>Estas diferencias, transformaciones y adaptaciones de la metodología original se analizan más a detalle a continuación:</w:t>
      </w:r>
    </w:p>
    <w:p w:rsidR="0086492B" w:rsidRDefault="0086492B" w:rsidP="0086492B">
      <w:pPr>
        <w:rPr>
          <w:lang w:val="es-ES_tradnl"/>
        </w:rPr>
      </w:pPr>
    </w:p>
    <w:p w:rsidR="0086492B" w:rsidRDefault="0086492B" w:rsidP="0086492B">
      <w:pPr>
        <w:pStyle w:val="Heading3"/>
        <w:numPr>
          <w:ilvl w:val="0"/>
          <w:numId w:val="0"/>
        </w:numPr>
        <w:rPr>
          <w:lang w:val="es-ES_tradnl"/>
        </w:rPr>
      </w:pPr>
    </w:p>
    <w:p w:rsidR="0086492B" w:rsidRDefault="0086492B" w:rsidP="0086492B">
      <w:pPr>
        <w:pStyle w:val="Heading3"/>
        <w:rPr>
          <w:lang w:val="es-ES_tradnl"/>
        </w:rPr>
      </w:pPr>
      <w:bookmarkStart w:id="213" w:name="_Toc415142643"/>
      <w:bookmarkStart w:id="214" w:name="_Toc416097599"/>
      <w:r>
        <w:rPr>
          <w:lang w:val="es-ES_tradnl"/>
        </w:rPr>
        <w:t>Enfoque de inteligencia de negocios para organizaciones prestadoras de servicios</w:t>
      </w:r>
      <w:bookmarkEnd w:id="213"/>
      <w:bookmarkEnd w:id="214"/>
    </w:p>
    <w:p w:rsidR="0086492B" w:rsidRPr="00573709" w:rsidRDefault="0086492B" w:rsidP="0086492B">
      <w:pPr>
        <w:rPr>
          <w:lang w:val="es-ES_tradnl"/>
        </w:rPr>
      </w:pPr>
    </w:p>
    <w:p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rsidR="00CD74A0" w:rsidRDefault="00CD74A0" w:rsidP="0086492B">
      <w:pPr>
        <w:rPr>
          <w:lang w:val="es-ES_tradnl"/>
        </w:rPr>
      </w:pPr>
    </w:p>
    <w:p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jc w:val="center"/>
        <w:rPr>
          <w:lang w:val="es-ES_tradnl"/>
        </w:rPr>
      </w:pPr>
      <w:r>
        <w:rPr>
          <w:lang w:val="es-ES_tradnl"/>
        </w:rPr>
        <w:lastRenderedPageBreak/>
        <w:t>Enfoque del proyecto de tesis</w:t>
      </w:r>
    </w:p>
    <w:p w:rsidR="0086492B" w:rsidRDefault="00CC3388" w:rsidP="0086492B">
      <w:pPr>
        <w:jc w:val="center"/>
        <w:rPr>
          <w:lang w:val="es-ES_tradnl"/>
        </w:rPr>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0" o:title=""/>
            <w10:wrap type="square" side="right"/>
          </v:shape>
          <o:OLEObject Type="Embed" ProgID="Visio.Drawing.15" ShapeID="_x0000_s1032" DrawAspect="Content" ObjectID="_1490285322" r:id="rId121"/>
        </w:object>
      </w:r>
    </w:p>
    <w:p w:rsidR="0086492B" w:rsidRDefault="0086492B" w:rsidP="0086492B">
      <w:pPr>
        <w:rPr>
          <w:lang w:val="es-ES_tradnl"/>
        </w:rPr>
      </w:pPr>
      <w:r>
        <w:rPr>
          <w:lang w:val="es-ES_tradnl"/>
        </w:rPr>
        <w:br w:type="textWrapping" w:clear="all"/>
        <w:t>La figura 4.1.1. muestra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laciones principales que en su conjunto son una parte importante para la formulación de las estrategias que direccionan el proyecto de tesis. Según la figura 4.1.1, estas son:</w:t>
      </w:r>
    </w:p>
    <w:p w:rsidR="0086492B" w:rsidRPr="00CD74A0" w:rsidRDefault="0086492B" w:rsidP="00A92A02">
      <w:pPr>
        <w:pStyle w:val="ListParagraph"/>
        <w:numPr>
          <w:ilvl w:val="0"/>
          <w:numId w:val="156"/>
        </w:numPr>
        <w:rPr>
          <w:lang w:val="es-ES_tradnl"/>
        </w:rPr>
      </w:pPr>
      <w:r w:rsidRPr="00CD74A0">
        <w:rPr>
          <w:lang w:val="es-ES_tradnl"/>
        </w:rPr>
        <w:t xml:space="preserve">Indicadores: Toda la información que será utilizada en los pasos descritos por la metodología del capítulo anterior será recopilada de las entidades internacionales mencionadas. </w:t>
      </w:r>
    </w:p>
    <w:p w:rsidR="0086492B" w:rsidRPr="00CD74A0" w:rsidRDefault="0086492B" w:rsidP="00A92A02">
      <w:pPr>
        <w:pStyle w:val="ListParagraph"/>
        <w:numPr>
          <w:ilvl w:val="0"/>
          <w:numId w:val="156"/>
        </w:numPr>
        <w:rPr>
          <w:lang w:val="es-ES_tradnl"/>
        </w:rPr>
      </w:pPr>
      <w:r w:rsidRPr="00CD74A0">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rsidR="0086492B" w:rsidRPr="00CD74A0" w:rsidRDefault="0086492B" w:rsidP="00A92A02">
      <w:pPr>
        <w:pStyle w:val="ListParagraph"/>
        <w:numPr>
          <w:ilvl w:val="0"/>
          <w:numId w:val="156"/>
        </w:numPr>
        <w:rPr>
          <w:lang w:val="es-ES_tradnl"/>
        </w:rPr>
      </w:pPr>
      <w:r w:rsidRPr="00CD74A0">
        <w:rPr>
          <w:lang w:val="es-ES_tradnl"/>
        </w:rPr>
        <w:t xml:space="preserve">Requerimientos: Como se verá más a detalle cuando se estudie el caso de negocio, el Perú tiene la intensión de pertenecer a la Organización para la Cooperación y Desarrollo Económicos (OCDE), lo cual significaría un avance en el sector de educación por muchos motivos que se </w:t>
      </w:r>
      <w:r w:rsidRPr="00CD74A0">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rsidR="0086492B" w:rsidRPr="00CD74A0" w:rsidRDefault="0086492B" w:rsidP="00A92A02">
      <w:pPr>
        <w:pStyle w:val="ListParagraph"/>
        <w:numPr>
          <w:ilvl w:val="0"/>
          <w:numId w:val="156"/>
        </w:numPr>
        <w:rPr>
          <w:lang w:val="es-ES_tradnl"/>
        </w:rPr>
      </w:pPr>
      <w:r w:rsidRPr="00CD74A0">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rsidR="0086492B" w:rsidRPr="00CD74A0" w:rsidRDefault="0086492B" w:rsidP="00A92A02">
      <w:pPr>
        <w:pStyle w:val="ListParagraph"/>
        <w:numPr>
          <w:ilvl w:val="0"/>
          <w:numId w:val="156"/>
        </w:numPr>
        <w:rPr>
          <w:lang w:val="es-ES_tradnl"/>
        </w:rPr>
      </w:pPr>
      <w:r w:rsidRPr="00CD74A0">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rsidR="0086492B" w:rsidRPr="00CD74A0" w:rsidRDefault="0086492B" w:rsidP="00A92A02">
      <w:pPr>
        <w:pStyle w:val="ListParagraph"/>
        <w:numPr>
          <w:ilvl w:val="0"/>
          <w:numId w:val="156"/>
        </w:numPr>
        <w:rPr>
          <w:lang w:val="es-ES_tradnl"/>
        </w:rPr>
      </w:pPr>
      <w:r w:rsidRPr="00CD74A0">
        <w:rPr>
          <w:lang w:val="es-ES_tradnl"/>
        </w:rPr>
        <w:t>Aplicaciones DEA y SDEA: Son los productos, resultado del proyecto, que como se verá a lo largo de todo este capítulo, son creados bajo un esquema de versionamiento. La idea es que bajo la noción de un planeamiento adaptativo, la aplicación evolucione con el tiempo basándose en los cambios estratégicos y operativos.</w:t>
      </w:r>
    </w:p>
    <w:p w:rsidR="0086492B" w:rsidRPr="00CD74A0" w:rsidRDefault="0086492B" w:rsidP="00A92A02">
      <w:pPr>
        <w:pStyle w:val="ListParagraph"/>
        <w:numPr>
          <w:ilvl w:val="0"/>
          <w:numId w:val="156"/>
        </w:numPr>
        <w:rPr>
          <w:lang w:val="es-ES_tradnl"/>
        </w:rPr>
      </w:pPr>
      <w:r w:rsidRPr="00CD74A0">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rsidR="0086492B" w:rsidRDefault="0086492B" w:rsidP="0086492B">
      <w:pPr>
        <w:rPr>
          <w:lang w:val="es-ES_tradnl"/>
        </w:rPr>
      </w:pPr>
    </w:p>
    <w:p w:rsidR="0086492B" w:rsidRDefault="0086492B" w:rsidP="0086492B">
      <w:pPr>
        <w:rPr>
          <w:lang w:val="es-ES_tradnl"/>
        </w:rPr>
      </w:pPr>
      <w:r>
        <w:rPr>
          <w:lang w:val="es-ES_tradnl"/>
        </w:rPr>
        <w:t xml:space="preserve"> </w:t>
      </w:r>
    </w:p>
    <w:p w:rsidR="0086492B" w:rsidRDefault="0086492B" w:rsidP="0086492B">
      <w:pPr>
        <w:pStyle w:val="Heading3"/>
        <w:rPr>
          <w:lang w:val="es-ES_tradnl"/>
        </w:rPr>
      </w:pPr>
      <w:bookmarkStart w:id="215" w:name="_Toc416097600"/>
      <w:r>
        <w:rPr>
          <w:lang w:val="es-ES_tradnl"/>
        </w:rPr>
        <w:t>Incorporación del desarrollo de los aplicativos DEA y SDEA</w:t>
      </w:r>
      <w:bookmarkEnd w:id="215"/>
      <w:r>
        <w:rPr>
          <w:lang w:val="es-ES_tradnl"/>
        </w:rPr>
        <w:t xml:space="preserve"> </w:t>
      </w:r>
    </w:p>
    <w:p w:rsidR="0086492B" w:rsidRDefault="0086492B" w:rsidP="0086492B">
      <w:pPr>
        <w:rPr>
          <w:lang w:val="es-ES_tradnl"/>
        </w:rPr>
      </w:pPr>
    </w:p>
    <w:p w:rsidR="0086492B" w:rsidRDefault="0086492B" w:rsidP="0086492B">
      <w:pPr>
        <w:rPr>
          <w:lang w:val="es-ES_tradnl"/>
        </w:rPr>
      </w:pPr>
      <w:r>
        <w:rPr>
          <w:lang w:val="es-ES_tradnl"/>
        </w:rPr>
        <w:t xml:space="preserve">En la metodología tradicional de inteligencia de negocios, el objetivo principal para poder desarrollar un aplicativo de inteligencia de negocios que ayude a la toma de decisiones, es poder proveer a la organización de una base datos (o data warehouse) ideal para poder aplicar sobre ella, técnicas de minería de datos, para descubrir patrones de comportamiento dentro de los datos que pueda ser convertida en información estratégica y que permita comprender las relaciones más complicadas que </w:t>
      </w:r>
      <w:r>
        <w:rPr>
          <w:lang w:val="es-ES_tradnl"/>
        </w:rPr>
        <w:lastRenderedPageBreak/>
        <w:t>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rsidR="0086492B" w:rsidRDefault="0086492B" w:rsidP="0086492B">
      <w:pPr>
        <w:rPr>
          <w:lang w:val="es-ES_tradnl"/>
        </w:rPr>
      </w:pPr>
    </w:p>
    <w:p w:rsidR="0086492B" w:rsidRDefault="0086492B" w:rsidP="0086492B">
      <w:pPr>
        <w:pStyle w:val="Heading3"/>
        <w:rPr>
          <w:lang w:val="es-ES_tradnl"/>
        </w:rPr>
      </w:pPr>
      <w:bookmarkStart w:id="216" w:name="_Toc416097601"/>
      <w:r>
        <w:rPr>
          <w:lang w:val="es-ES_tradnl"/>
        </w:rPr>
        <w:t>Gestión administrativa del proyecto</w:t>
      </w:r>
      <w:bookmarkEnd w:id="216"/>
    </w:p>
    <w:p w:rsidR="0086492B" w:rsidRDefault="0086492B" w:rsidP="0086492B">
      <w:pPr>
        <w:rPr>
          <w:lang w:val="es-ES_tradnl"/>
        </w:rPr>
      </w:pPr>
    </w:p>
    <w:p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razones, así como las gestiones de evaluación de productos externos y negociaciones con los proveedores. </w:t>
      </w:r>
    </w:p>
    <w:p w:rsidR="0086492B" w:rsidRDefault="0086492B" w:rsidP="0086492B">
      <w:pPr>
        <w:rPr>
          <w:lang w:val="es-ES_tradnl"/>
        </w:rPr>
      </w:pPr>
    </w:p>
    <w:p w:rsidR="0086492B" w:rsidRPr="00D73070" w:rsidRDefault="0086492B" w:rsidP="0086492B">
      <w:pPr>
        <w:pStyle w:val="Heading3"/>
        <w:rPr>
          <w:lang w:val="es-ES_tradnl"/>
        </w:rPr>
      </w:pPr>
      <w:bookmarkStart w:id="217" w:name="_Toc416097602"/>
      <w:r>
        <w:rPr>
          <w:lang w:val="es-ES_tradnl"/>
        </w:rPr>
        <w:t>Tipo y tamaño de los datos</w:t>
      </w:r>
      <w:bookmarkEnd w:id="217"/>
    </w:p>
    <w:p w:rsidR="0086492B" w:rsidRDefault="0086492B" w:rsidP="0086492B">
      <w:pPr>
        <w:rPr>
          <w:lang w:val="es-ES_tradnl"/>
        </w:rPr>
      </w:pPr>
    </w:p>
    <w:p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rsidR="0086492B" w:rsidRDefault="0086492B" w:rsidP="0086492B">
      <w:pPr>
        <w:rPr>
          <w:lang w:val="es-ES_tradnl"/>
        </w:rPr>
      </w:pPr>
    </w:p>
    <w:p w:rsidR="0086492B" w:rsidRDefault="0086492B" w:rsidP="0086492B">
      <w:pPr>
        <w:pStyle w:val="Heading2"/>
        <w:rPr>
          <w:lang w:val="es-ES_tradnl"/>
        </w:rPr>
      </w:pPr>
      <w:bookmarkStart w:id="218" w:name="_Toc415142644"/>
      <w:bookmarkStart w:id="219" w:name="_Toc416097603"/>
      <w:r>
        <w:rPr>
          <w:lang w:val="es-ES_tradnl"/>
        </w:rPr>
        <w:t>Evaluación del proyecto</w:t>
      </w:r>
      <w:bookmarkEnd w:id="218"/>
      <w:bookmarkEnd w:id="219"/>
    </w:p>
    <w:p w:rsidR="0086492B" w:rsidRDefault="0086492B" w:rsidP="0086492B">
      <w:pPr>
        <w:rPr>
          <w:lang w:val="es-ES_tradnl"/>
        </w:rPr>
      </w:pPr>
    </w:p>
    <w:p w:rsidR="0086492B" w:rsidRDefault="0086492B" w:rsidP="0086492B">
      <w:pPr>
        <w:rPr>
          <w:lang w:val="es-ES_tradnl"/>
        </w:rPr>
      </w:pPr>
      <w:r>
        <w:rPr>
          <w:lang w:val="es-ES_tradnl"/>
        </w:rPr>
        <w:t>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que conforman la tesis como si se tratara de una organización independiente, y otra evaluación correspondiente a quienes se verían beneficiados por el producto resultante de este proyecto.</w:t>
      </w:r>
    </w:p>
    <w:p w:rsidR="0086492B" w:rsidRDefault="0086492B" w:rsidP="0086492B">
      <w:pPr>
        <w:rPr>
          <w:lang w:val="es-ES_tradnl"/>
        </w:rPr>
      </w:pPr>
    </w:p>
    <w:p w:rsidR="0086492B" w:rsidRDefault="0086492B" w:rsidP="0086492B">
      <w:pPr>
        <w:pStyle w:val="Heading3"/>
        <w:rPr>
          <w:lang w:val="es-ES_tradnl"/>
        </w:rPr>
      </w:pPr>
      <w:bookmarkStart w:id="220" w:name="_Toc415142645"/>
      <w:bookmarkStart w:id="221" w:name="_Toc416097604"/>
      <w:r>
        <w:rPr>
          <w:lang w:val="es-ES_tradnl"/>
        </w:rPr>
        <w:t>Justificación del proyecto</w:t>
      </w:r>
      <w:bookmarkEnd w:id="220"/>
      <w:bookmarkEnd w:id="221"/>
    </w:p>
    <w:p w:rsidR="0086492B" w:rsidRDefault="0086492B" w:rsidP="0086492B">
      <w:pPr>
        <w:rPr>
          <w:lang w:val="es-ES_tradnl"/>
        </w:rPr>
      </w:pPr>
    </w:p>
    <w:p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rsidR="0086492B" w:rsidRPr="00CD74A0" w:rsidRDefault="0086492B" w:rsidP="00A92A02">
      <w:pPr>
        <w:pStyle w:val="ListParagraph"/>
        <w:numPr>
          <w:ilvl w:val="0"/>
          <w:numId w:val="157"/>
        </w:numPr>
        <w:rPr>
          <w:lang w:val="es-ES_tradnl"/>
        </w:rPr>
      </w:pPr>
      <w:r w:rsidRPr="00CD74A0">
        <w:rPr>
          <w:lang w:val="es-ES_tradnl"/>
        </w:rPr>
        <w:t>El Perú ocupa el último lugar entre los 65 países que participaron en el Programa para la Evaluación Internacional de Estudiantes (PISA, por sus siglas en inglés) 2012. El examen es elaborado cada tres años por la Organización para la Cooperación y el Desarrollo Económico (OCDE). Perú también ha participado en las evaluaciones del 2001 y el 2009. En esta última prueba, ocupamos el penúltimo lugar en ciencia y el antepenúltimo lugar en matemática y comprensión lectora. Los resultados señalan que la educación en América Latina se halla por debajo del estándar promedio de la OCDE (494 puntos para matemática, 501 para ciencia y 496 para lectura). Los países que están mejor posicionados en la región son Chile y México.</w:t>
      </w:r>
    </w:p>
    <w:p w:rsidR="0086492B" w:rsidRPr="00CD74A0" w:rsidRDefault="00CC3388" w:rsidP="00CD74A0">
      <w:pPr>
        <w:pStyle w:val="ListParagraph"/>
        <w:rPr>
          <w:lang w:val="es-ES_tradnl"/>
        </w:rPr>
      </w:pPr>
      <w:hyperlink r:id="rId122" w:history="1">
        <w:r w:rsidR="0086492B" w:rsidRPr="00CD74A0">
          <w:rPr>
            <w:rStyle w:val="Hyperlink"/>
            <w:lang w:val="es-ES_tradnl"/>
          </w:rPr>
          <w:t>http://elcomercio.pe/lima/sucesos/peru-ocupa-ultimo-lugar-comprension-lectora-matematica-ciencia-noticia-1667802</w:t>
        </w:r>
      </w:hyperlink>
    </w:p>
    <w:p w:rsidR="0042132E" w:rsidRPr="00E1637B" w:rsidRDefault="0042132E" w:rsidP="0042132E"/>
    <w:p w:rsidR="0042132E" w:rsidRPr="0042132E" w:rsidRDefault="0042132E" w:rsidP="0042132E"/>
    <w:p w:rsidR="0042132E" w:rsidRDefault="0042132E" w:rsidP="0042132E">
      <w:pPr>
        <w:pStyle w:val="Heading2"/>
      </w:pPr>
      <w:bookmarkStart w:id="222" w:name="_Toc416097605"/>
      <w:r w:rsidRPr="008D58D7">
        <w:t xml:space="preserve">La </w:t>
      </w:r>
      <w:r w:rsidRPr="00570741">
        <w:t>educación</w:t>
      </w:r>
      <w:r w:rsidRPr="008D58D7">
        <w:t xml:space="preserve"> en Perú y en el Mundo</w:t>
      </w:r>
      <w:bookmarkEnd w:id="222"/>
    </w:p>
    <w:p w:rsidR="00CD74A0" w:rsidRPr="00CD74A0" w:rsidRDefault="00CD74A0" w:rsidP="00CD74A0"/>
    <w:p w:rsidR="0042132E" w:rsidRPr="00D66692" w:rsidRDefault="0042132E" w:rsidP="0042132E">
      <w:r w:rsidRPr="00D66692">
        <w:t>La educación es la base del desarrollo en cualquier país del mundo porque representa el motor de la política-económica y social (Schultz, 1988), porque es la mejor manera para lograr el crecimiento económico sostenible del país a la par de la reducción de la desigualdad. Si en los próximos años no se cambia el sistema educativo de forma adecuada los conflictos sociales serán más grandes y serios que los que tenemos hoy.</w:t>
      </w:r>
    </w:p>
    <w:p w:rsidR="0042132E" w:rsidRPr="00D66692" w:rsidRDefault="0042132E" w:rsidP="0042132E"/>
    <w:p w:rsidR="0042132E" w:rsidRPr="00D66692" w:rsidRDefault="0042132E" w:rsidP="0042132E">
      <w:r w:rsidRPr="00D66692">
        <w:t xml:space="preserve">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w:t>
      </w:r>
      <w:r w:rsidRPr="00D66692">
        <w:lastRenderedPageBreak/>
        <w:t>estado ha planteado una reforma magisterial. Sin embargo los resultados de PISA desde la primera evaluación hasta hoy muestran que el Perú sigue entre los países con peores resultados.</w:t>
      </w:r>
    </w:p>
    <w:p w:rsidR="0042132E" w:rsidRPr="00D66692" w:rsidRDefault="0042132E" w:rsidP="0042132E"/>
    <w:p w:rsidR="0042132E" w:rsidRPr="00D66692" w:rsidRDefault="0042132E" w:rsidP="0042132E">
      <w:pPr>
        <w:pStyle w:val="Heading2"/>
      </w:pPr>
      <w:bookmarkStart w:id="223" w:name="_Toc416097606"/>
      <w:r w:rsidRPr="00D66692">
        <w:t>Las Naciones Unidas (ONU)</w:t>
      </w:r>
      <w:bookmarkEnd w:id="223"/>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 xml:space="preserve">La Organización de las Naciones Unidas se formó oficialmente el 24 de octubre de 1945 al final de la segunda guerra mundial con el fin de facilitar la cooperación entre sus miembros en temas de paz y seguridad internacional, derecho internacional, el desarrollo económico y social, los asuntos humanitarios y los derechos humanos. Actualmente son 193 los miembros, los cuales están representados por un miembro en la asamblea general. </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os principales órganos de la ONU son: Asamblea General, Consejo de Seguridad, Consejo Económico y Social, Consejo de Administración Fiduciaria, la Corte Internacional de Justicia y la Secretaría de la ONU.  Los fondos y programas que se financian a través de contribuciones voluntarias son: El Programa de las Naciones Unidas para el Desarrollo, El Fondo de las Naciones Unidas para la Infancia, El Fondo de las Naciones Unidas para la Infancia, La Oficina del Alto Comisionado de las Naciones Unidas para los Refugiados, El Programa Mundial de Alimentos, La Oficina de las Naciones Unidas contra la Droga y el Delito, El Fondo de Población de las Naciones Unidas, La Conferencia de las Naciones Unidas sobre Comercio y Desarrollo, El Programa de Naciones Unidas para el Medio Ambiente, El Organismo de Obras Públicas y Socorro de las Naciones Unidas para los Refugiados de Palestina en el Cercano Oriente, ONU Mujeres, El Programa de las Naciones Unidas para los Asentamientos (ONU-Hábitat). Además cuenta con organismos especializados que son autónomas como el Banco Mundial, Fondo Monetario Internacional, Organización Mundial de la Salud, Organización de las Naciones Unidas para la Educación, la Ciencia y la Cultura, Organización Internacional del Trabajo, Organización de las Naciones Unidas para la Alimentación y la Agricultura, Fondo Internacional de Desarrollo Agrícola, Organización Marítima Internacional,  Organización Meteorológica Mundial,  Organización Mundial de la Propiedad Intelectual, Organización de Aviación Civil Internacional,  Unión Internacional de Telecomunicaciones,  Organización de las Naciones Unidas para el Desarrollo Industrial, Unión Postal Universal,  Organización Mundial del Turismo.</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a principal fuente de información utilizada en la investigación proviene de la Organización de las Naciones Unidas y de sus principales fondos y organismos especializados.</w:t>
      </w:r>
    </w:p>
    <w:p w:rsidR="00CD74A0" w:rsidRDefault="00CD74A0" w:rsidP="00AC630A">
      <w:pPr>
        <w:pStyle w:val="NormalWeb"/>
        <w:shd w:val="clear" w:color="auto" w:fill="FFFFFF"/>
        <w:spacing w:line="360" w:lineRule="auto"/>
        <w:jc w:val="both"/>
        <w:rPr>
          <w:lang w:val="es-PE" w:eastAsia="es-ES"/>
        </w:rPr>
      </w:pPr>
    </w:p>
    <w:p w:rsidR="0042132E" w:rsidRDefault="0042132E" w:rsidP="0042132E">
      <w:pPr>
        <w:pStyle w:val="Heading3"/>
      </w:pPr>
      <w:bookmarkStart w:id="224" w:name="_Toc416097607"/>
      <w:r w:rsidRPr="00D66692">
        <w:t>El Banco Mundial (BM)</w:t>
      </w:r>
      <w:bookmarkEnd w:id="224"/>
    </w:p>
    <w:p w:rsidR="00CD74A0" w:rsidRPr="00CD74A0" w:rsidRDefault="00CD74A0" w:rsidP="00CD74A0"/>
    <w:p w:rsidR="0042132E" w:rsidRPr="00D66692" w:rsidRDefault="0042132E" w:rsidP="0042132E">
      <w:r w:rsidRPr="00D66692">
        <w:t xml:space="preserve">Es uno de los organismos especializados de la Organización de las Naciones Unidas (ONU), que se define como una fuente de asistencia financiera y técnica para los llamados países en desarrollo. Tiene </w:t>
      </w:r>
      <w:r w:rsidRPr="00D66692">
        <w:lastRenderedPageBreak/>
        <w:t>como objetivos reducir la pobreza extrema y promover la prosperidad compartida mediante préstamos de bajo interés, créditos sin intereses a nivel bancario y apoyos económicos a las naciones en desarrollo. Está integrado por 186 países miembros. Fue creado en 1944.</w:t>
      </w:r>
    </w:p>
    <w:p w:rsidR="0042132E" w:rsidRPr="00D66692" w:rsidRDefault="0042132E" w:rsidP="0042132E"/>
    <w:p w:rsidR="0042132E" w:rsidRPr="00D66692" w:rsidRDefault="0042132E" w:rsidP="0042132E">
      <w:r w:rsidRPr="00D66692">
        <w:t>El Banco Mundial cuenta con una base de datos de libre acceso con indicadores sobre el desarrollo de los países en todo el mundo.</w:t>
      </w:r>
    </w:p>
    <w:p w:rsidR="0042132E" w:rsidRPr="00D66692" w:rsidRDefault="0042132E" w:rsidP="0042132E"/>
    <w:p w:rsidR="0042132E" w:rsidRPr="00D66692" w:rsidRDefault="0042132E" w:rsidP="0042132E">
      <w:pPr>
        <w:pStyle w:val="Heading3"/>
      </w:pPr>
      <w:bookmarkStart w:id="225" w:name="_Toc416097608"/>
      <w:r w:rsidRPr="00D66692">
        <w:t>El Fondo para la Infancia de las Naciones Unidas (UNICEF)</w:t>
      </w:r>
      <w:bookmarkEnd w:id="225"/>
    </w:p>
    <w:p w:rsidR="00AC630A" w:rsidRDefault="00AC630A" w:rsidP="00AC630A"/>
    <w:p w:rsidR="00AC630A" w:rsidRDefault="00AC630A" w:rsidP="00AC630A">
      <w:r>
        <w:t>Oficialmente fue creado en 1946, impulsa el respeto por los derechos de todos los niños y su desarrollo a largo plazo junto al de sus madres de países en desarrollo. Trabaja en más de 190 países a través de diferentes programas y comités en cooperación con los gobiernos nacionales, su labor está centrada en cinco esferas prioritarias de trabajo: supervivencia y desarrollo infantil, educación e igualdad de género, la infancia y el VIH/SIDA, protección infantil y promoción de políticas y alianzas.</w:t>
      </w:r>
    </w:p>
    <w:p w:rsidR="00AC630A" w:rsidRDefault="00AC630A" w:rsidP="00AC630A"/>
    <w:p w:rsidR="00AC630A" w:rsidRDefault="00AC630A" w:rsidP="00AC630A">
      <w:r>
        <w:t>Para lograr su propósito un trabajo de recopilación y análisis de datos sobre la situación de los niños, las niñas y las mujeres, además de mantener y actualizar bases mundiales de datos.</w:t>
      </w:r>
    </w:p>
    <w:p w:rsidR="0042132E" w:rsidRPr="00D66692" w:rsidRDefault="0042132E" w:rsidP="0042132E"/>
    <w:p w:rsidR="0042132E" w:rsidRPr="00D66692" w:rsidRDefault="0042132E" w:rsidP="0042132E">
      <w:pPr>
        <w:pStyle w:val="Heading3"/>
      </w:pPr>
      <w:bookmarkStart w:id="226" w:name="_Toc416097609"/>
      <w:r w:rsidRPr="00D66692">
        <w:t>La Organización Internacional del Trabajo (ILO)</w:t>
      </w:r>
      <w:bookmarkEnd w:id="226"/>
    </w:p>
    <w:p w:rsidR="00AC630A" w:rsidRDefault="00AC630A" w:rsidP="00AC630A"/>
    <w:p w:rsidR="00AC630A" w:rsidRDefault="00AC630A" w:rsidP="00AC630A">
      <w:r>
        <w:t>Es un organismo especializado de la ONU que fue fundada el 11 de abril de 1919 y se ocupa de temas relacionados al trabajo y a las relaciones laborales, tiene un gobierno tripartito integrado por: representantes de gobiernos, empleadores y trabajadores. Quienes pueden libre y abiertamente confrontar experiencias y comparar políticas nacionales.</w:t>
      </w:r>
    </w:p>
    <w:p w:rsidR="00AC630A" w:rsidRDefault="00AC630A" w:rsidP="00AC630A"/>
    <w:p w:rsidR="00AC630A" w:rsidRDefault="00AC630A" w:rsidP="00AC630A">
      <w:r>
        <w:t>Recopilan información estadística de en la base de datos ILOSTAT donde se puede encontrar el nivel de educación que tiene la fuerza laboral de los países miembros.</w:t>
      </w:r>
    </w:p>
    <w:p w:rsidR="0042132E" w:rsidRPr="00D66692" w:rsidRDefault="0042132E" w:rsidP="0042132E"/>
    <w:p w:rsidR="0042132E" w:rsidRDefault="0042132E" w:rsidP="0042132E">
      <w:pPr>
        <w:pStyle w:val="Heading2"/>
      </w:pPr>
      <w:bookmarkStart w:id="227" w:name="_Toc416097610"/>
      <w:r w:rsidRPr="00D66692">
        <w:t>La Organización para la Cooperación y Desarrollo Económicos (OCDE)</w:t>
      </w:r>
      <w:bookmarkEnd w:id="227"/>
    </w:p>
    <w:p w:rsidR="00CD74A0" w:rsidRPr="00CD74A0" w:rsidRDefault="00CD74A0" w:rsidP="00CD74A0"/>
    <w:p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rsidR="0042132E" w:rsidRPr="00D66692" w:rsidRDefault="0042132E" w:rsidP="0042132E"/>
    <w:p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rsidR="0042132E" w:rsidRPr="00D66692" w:rsidRDefault="0042132E" w:rsidP="0042132E"/>
    <w:p w:rsidR="0042132E" w:rsidRPr="00D66692" w:rsidRDefault="0042132E" w:rsidP="0042132E">
      <w:pPr>
        <w:pStyle w:val="Heading3"/>
      </w:pPr>
      <w:bookmarkStart w:id="228" w:name="_Toc416097611"/>
      <w:r w:rsidRPr="00D66692">
        <w:t>Indicadores de educación desarrollados por la OCDE</w:t>
      </w:r>
      <w:bookmarkEnd w:id="228"/>
    </w:p>
    <w:p w:rsidR="00CD74A0" w:rsidRDefault="00CD74A0" w:rsidP="0042132E"/>
    <w:p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rsidR="0042132E" w:rsidRPr="00D66692" w:rsidRDefault="0042132E" w:rsidP="0042132E"/>
    <w:p w:rsidR="0042132E" w:rsidRPr="00D66692" w:rsidRDefault="0042132E" w:rsidP="0042132E">
      <w:r w:rsidRPr="00D66692">
        <w:t>Acceso a la Educación: Tasa de enrolamiento al nivel primario</w:t>
      </w:r>
    </w:p>
    <w:p w:rsidR="0042132E" w:rsidRPr="00D66692" w:rsidRDefault="0042132E" w:rsidP="0042132E">
      <w:r w:rsidRPr="00D66692">
        <w:t>Termino de la educación secundaria</w:t>
      </w:r>
    </w:p>
    <w:p w:rsidR="0042132E" w:rsidRPr="00D66692" w:rsidRDefault="0042132E" w:rsidP="0042132E">
      <w:r w:rsidRPr="00D66692">
        <w:t>Termino de la educación terciaria</w:t>
      </w:r>
    </w:p>
    <w:p w:rsidR="0042132E" w:rsidRPr="00D66692" w:rsidRDefault="0042132E" w:rsidP="0042132E">
      <w:r w:rsidRPr="00D66692">
        <w:t>Impacto de la formación educativa en la participación del mercado laboral</w:t>
      </w:r>
    </w:p>
    <w:p w:rsidR="0042132E" w:rsidRPr="00D66692" w:rsidRDefault="0042132E" w:rsidP="0042132E">
      <w:r w:rsidRPr="00D66692">
        <w:t>(OCDE, 2014)</w:t>
      </w:r>
    </w:p>
    <w:p w:rsidR="0042132E" w:rsidRPr="00D66692" w:rsidRDefault="0042132E" w:rsidP="0042132E"/>
    <w:p w:rsidR="0042132E" w:rsidRPr="00D66692" w:rsidRDefault="0042132E" w:rsidP="0042132E">
      <w:pPr>
        <w:pStyle w:val="Heading3"/>
      </w:pPr>
      <w:bookmarkStart w:id="229" w:name="_Toc416097612"/>
      <w:r w:rsidRPr="00D66692">
        <w:t>La OCDE y el Perú</w:t>
      </w:r>
      <w:bookmarkEnd w:id="229"/>
    </w:p>
    <w:p w:rsidR="00CD74A0" w:rsidRDefault="00CD74A0" w:rsidP="0042132E"/>
    <w:p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rsidR="0042132E" w:rsidRPr="00D66692" w:rsidRDefault="0042132E" w:rsidP="0042132E"/>
    <w:p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rsidR="0042132E" w:rsidRPr="007334F2" w:rsidRDefault="0042132E" w:rsidP="0042132E"/>
    <w:p w:rsidR="0042132E" w:rsidRDefault="0042132E" w:rsidP="00EC1318"/>
    <w:p w:rsidR="0042132E" w:rsidRDefault="0042132E" w:rsidP="00EC1318"/>
    <w:p w:rsidR="0042132E" w:rsidRPr="00D66692" w:rsidRDefault="0042132E" w:rsidP="00EC1318"/>
    <w:p w:rsidR="005F7DCF" w:rsidRDefault="005F7DCF" w:rsidP="0086492B">
      <w:pPr>
        <w:pStyle w:val="Heading2"/>
      </w:pPr>
      <w:bookmarkStart w:id="230" w:name="_Toc416097613"/>
      <w:r>
        <w:t>Ruta de aplicación</w:t>
      </w:r>
    </w:p>
    <w:p w:rsidR="0086492B" w:rsidRDefault="0086492B" w:rsidP="005F7DCF">
      <w:pPr>
        <w:pStyle w:val="Heading3"/>
      </w:pPr>
      <w:r>
        <w:t>Arquitectura</w:t>
      </w:r>
      <w:bookmarkEnd w:id="230"/>
    </w:p>
    <w:p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de en base a sus resultados (salidas) e ingresos (entradas). Para tal efecto, se debe considerar lo siguiente:</w:t>
      </w:r>
    </w:p>
    <w:p w:rsidR="0086492B" w:rsidRDefault="0086492B" w:rsidP="00A92A02">
      <w:pPr>
        <w:pStyle w:val="ListParagraph"/>
        <w:numPr>
          <w:ilvl w:val="0"/>
          <w:numId w:val="157"/>
        </w:numPr>
      </w:pPr>
      <w:r>
        <w:t>Extracción, transformación y cargue de datos al almacén.</w:t>
      </w:r>
    </w:p>
    <w:p w:rsidR="0086492B" w:rsidRDefault="0086492B" w:rsidP="00A92A02">
      <w:pPr>
        <w:pStyle w:val="ListParagraph"/>
        <w:numPr>
          <w:ilvl w:val="0"/>
          <w:numId w:val="157"/>
        </w:numPr>
      </w:pPr>
      <w:r>
        <w:t>Ejecución del algoritmo de Análisis de Envolvente de Datos para cualquier combinación de entradas y salidas en el modelo.</w:t>
      </w:r>
    </w:p>
    <w:p w:rsidR="0086492B" w:rsidRDefault="0086492B" w:rsidP="00A92A02">
      <w:pPr>
        <w:pStyle w:val="ListParagraph"/>
        <w:numPr>
          <w:ilvl w:val="0"/>
          <w:numId w:val="157"/>
        </w:numPr>
      </w:pPr>
      <w:r>
        <w:t>Impresión de resultados en una base de datos para análisis.</w:t>
      </w:r>
    </w:p>
    <w:p w:rsidR="0086492B" w:rsidRDefault="0086492B" w:rsidP="00A92A02">
      <w:pPr>
        <w:pStyle w:val="ListParagraph"/>
        <w:numPr>
          <w:ilvl w:val="0"/>
          <w:numId w:val="157"/>
        </w:numPr>
      </w:pPr>
      <w:r>
        <w:t>Reportes de la escala creada en Excel.</w:t>
      </w:r>
    </w:p>
    <w:p w:rsidR="00CD74A0" w:rsidRPr="00BA463A" w:rsidRDefault="00CD74A0" w:rsidP="00CD74A0">
      <w:pPr>
        <w:pStyle w:val="ListParagraph"/>
      </w:pPr>
    </w:p>
    <w:p w:rsidR="0086492B" w:rsidRDefault="0086492B" w:rsidP="0086492B">
      <w:r>
        <w:t>Es así que se consideró la siguiente arquitectura para el desarrollo:</w:t>
      </w:r>
    </w:p>
    <w:p w:rsidR="0086492B" w:rsidRDefault="0086492B" w:rsidP="0086492B">
      <w:r>
        <w:object w:dxaOrig="8545" w:dyaOrig="5425">
          <v:shape id="_x0000_i1025" type="#_x0000_t75" style="width:427.8pt;height:271.8pt" o:ole="">
            <v:imagedata r:id="rId123" o:title=""/>
          </v:shape>
          <o:OLEObject Type="Embed" ProgID="Visio.Drawing.15" ShapeID="_x0000_i1025" DrawAspect="Content" ObjectID="_1490285314" r:id="rId124"/>
        </w:object>
      </w:r>
    </w:p>
    <w:p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rsidR="0042132E" w:rsidRDefault="0042132E" w:rsidP="0086492B"/>
    <w:p w:rsidR="0086492B" w:rsidRDefault="00763AAF" w:rsidP="00A92A02">
      <w:pPr>
        <w:pStyle w:val="ListParagraph"/>
        <w:numPr>
          <w:ilvl w:val="0"/>
          <w:numId w:val="158"/>
        </w:numPr>
      </w:pPr>
      <w:r>
        <w:t>Proceso 1: Extrac</w:t>
      </w:r>
      <w:r w:rsidR="004F58E6">
        <w:t>c</w:t>
      </w:r>
      <w:r>
        <w:t xml:space="preserve">ión de datos de </w:t>
      </w:r>
      <w:r w:rsidR="004F58E6">
        <w:t xml:space="preserve">la </w:t>
      </w:r>
      <w:r>
        <w:t>fuente</w:t>
      </w:r>
      <w:r w:rsidR="004F58E6">
        <w:t xml:space="preserve"> la fuente de información</w:t>
      </w:r>
    </w:p>
    <w:p w:rsidR="00763AAF" w:rsidRDefault="00763AAF" w:rsidP="00A92A02">
      <w:pPr>
        <w:pStyle w:val="ListParagraph"/>
        <w:numPr>
          <w:ilvl w:val="0"/>
          <w:numId w:val="158"/>
        </w:numPr>
      </w:pPr>
      <w:r>
        <w:t xml:space="preserve">Proceso 2: Selección de indicadores </w:t>
      </w:r>
    </w:p>
    <w:p w:rsidR="00763AAF" w:rsidRDefault="00997361" w:rsidP="00A92A02">
      <w:pPr>
        <w:pStyle w:val="ListParagraph"/>
        <w:numPr>
          <w:ilvl w:val="0"/>
          <w:numId w:val="158"/>
        </w:numPr>
      </w:pPr>
      <w:r>
        <w:t>Proceso 3: Selección del rango de años</w:t>
      </w:r>
    </w:p>
    <w:p w:rsidR="00763AAF" w:rsidRDefault="00763AAF" w:rsidP="00A92A02">
      <w:pPr>
        <w:pStyle w:val="ListParagraph"/>
        <w:numPr>
          <w:ilvl w:val="0"/>
          <w:numId w:val="158"/>
        </w:numPr>
      </w:pPr>
      <w:r>
        <w:t xml:space="preserve">Proceso </w:t>
      </w:r>
      <w:r w:rsidR="00997361">
        <w:t>4</w:t>
      </w:r>
      <w:r>
        <w:t>: Eliminación de datos equivocados en función a “decimales corridos”</w:t>
      </w:r>
    </w:p>
    <w:p w:rsidR="00763AAF" w:rsidRDefault="00997361" w:rsidP="00A92A02">
      <w:pPr>
        <w:pStyle w:val="ListParagraph"/>
        <w:numPr>
          <w:ilvl w:val="0"/>
          <w:numId w:val="158"/>
        </w:numPr>
      </w:pPr>
      <w:r>
        <w:t>Proceso 5: Asignación de colores a los datos (o vacíos) según tipo</w:t>
      </w:r>
    </w:p>
    <w:p w:rsidR="00997361" w:rsidRPr="00763AAF" w:rsidRDefault="00997361" w:rsidP="00A92A02">
      <w:pPr>
        <w:pStyle w:val="ListParagraph"/>
        <w:numPr>
          <w:ilvl w:val="0"/>
          <w:numId w:val="158"/>
        </w:numPr>
      </w:pPr>
      <w:r>
        <w:t>Proceso 6: Tratamiento de datos “rojos” con información externa según fuentes escogidas</w:t>
      </w:r>
    </w:p>
    <w:p w:rsidR="00997361" w:rsidRDefault="00997361" w:rsidP="00A92A02">
      <w:pPr>
        <w:pStyle w:val="ListParagraph"/>
        <w:numPr>
          <w:ilvl w:val="0"/>
          <w:numId w:val="158"/>
        </w:numPr>
      </w:pPr>
      <w:r>
        <w:t>Proceso 7: Tratamiento de asignación por interpolación</w:t>
      </w:r>
    </w:p>
    <w:p w:rsidR="0086492B" w:rsidRPr="00763AAF" w:rsidRDefault="00997361" w:rsidP="00A92A02">
      <w:pPr>
        <w:pStyle w:val="ListParagraph"/>
        <w:numPr>
          <w:ilvl w:val="0"/>
          <w:numId w:val="158"/>
        </w:numPr>
      </w:pPr>
      <w:r>
        <w:t>Proceso 8: Tratamiento de asignación por proporcionalidad según “indicadores brutos”</w:t>
      </w:r>
    </w:p>
    <w:p w:rsidR="0086492B" w:rsidRPr="00763AAF" w:rsidRDefault="00997361" w:rsidP="00A92A02">
      <w:pPr>
        <w:pStyle w:val="ListParagraph"/>
        <w:numPr>
          <w:ilvl w:val="0"/>
          <w:numId w:val="158"/>
        </w:numPr>
      </w:pPr>
      <w:r>
        <w:t>Proceso 9: Tratamiento de asignación por proporcionalidad a “interpolados”</w:t>
      </w:r>
    </w:p>
    <w:p w:rsidR="00997361" w:rsidRDefault="00997361" w:rsidP="00A92A02">
      <w:pPr>
        <w:pStyle w:val="ListParagraph"/>
        <w:numPr>
          <w:ilvl w:val="0"/>
          <w:numId w:val="158"/>
        </w:numPr>
      </w:pPr>
      <w:r>
        <w:t>Proceso 10: Tratamiento de asignación por contigüidad futura</w:t>
      </w:r>
    </w:p>
    <w:p w:rsidR="0086492B" w:rsidRPr="00763AAF" w:rsidRDefault="00997361" w:rsidP="00A92A02">
      <w:pPr>
        <w:pStyle w:val="ListParagraph"/>
        <w:numPr>
          <w:ilvl w:val="0"/>
          <w:numId w:val="158"/>
        </w:numPr>
      </w:pPr>
      <w:r>
        <w:t>Pr</w:t>
      </w:r>
      <w:r w:rsidR="004F58E6">
        <w:t>o</w:t>
      </w:r>
      <w:r>
        <w:t xml:space="preserve">ceso 11: Tratamiento de </w:t>
      </w:r>
      <w:r w:rsidR="004F58E6">
        <w:t xml:space="preserve">asignación según </w:t>
      </w:r>
      <w:r>
        <w:t xml:space="preserve">iteración </w:t>
      </w:r>
      <w:r w:rsidR="004F58E6">
        <w:t xml:space="preserve">usando los </w:t>
      </w:r>
      <w:r>
        <w:t xml:space="preserve">procesos </w:t>
      </w:r>
      <w:r w:rsidR="004F58E6">
        <w:t>7-10</w:t>
      </w:r>
      <w:r>
        <w:t xml:space="preserve"> </w:t>
      </w:r>
    </w:p>
    <w:p w:rsidR="0086492B" w:rsidRDefault="004F58E6" w:rsidP="00A92A02">
      <w:pPr>
        <w:pStyle w:val="ListParagraph"/>
        <w:numPr>
          <w:ilvl w:val="0"/>
          <w:numId w:val="158"/>
        </w:numPr>
      </w:pPr>
      <w:r>
        <w:t>Proceso 12: Creación de variables de acumulativas de Fuerza Laboral (2 variables)</w:t>
      </w:r>
    </w:p>
    <w:p w:rsidR="004F58E6" w:rsidRPr="00763AAF" w:rsidRDefault="004F58E6" w:rsidP="00A92A02">
      <w:pPr>
        <w:pStyle w:val="ListParagraph"/>
        <w:numPr>
          <w:ilvl w:val="0"/>
          <w:numId w:val="158"/>
        </w:numPr>
      </w:pPr>
      <w:r>
        <w:t>Proceso 13: Creación de variables según ratios económico Bruto/Neto (3 variables)</w:t>
      </w:r>
    </w:p>
    <w:p w:rsidR="0086492B" w:rsidRPr="00763AAF" w:rsidRDefault="004F58E6" w:rsidP="00A92A02">
      <w:pPr>
        <w:pStyle w:val="ListParagraph"/>
        <w:numPr>
          <w:ilvl w:val="0"/>
          <w:numId w:val="158"/>
        </w:numPr>
      </w:pPr>
      <w:r>
        <w:t>Proceso 14: Transposición de datos en función a años (vertical y horizontalmente)</w:t>
      </w:r>
    </w:p>
    <w:p w:rsidR="0086492B" w:rsidRDefault="004F58E6" w:rsidP="00A92A02">
      <w:pPr>
        <w:pStyle w:val="ListParagraph"/>
        <w:numPr>
          <w:ilvl w:val="0"/>
          <w:numId w:val="158"/>
        </w:numPr>
      </w:pPr>
      <w:r>
        <w:t>Proceso 15: Desagregación da datos año por año en filas.</w:t>
      </w:r>
    </w:p>
    <w:p w:rsidR="00CD74A0" w:rsidRPr="00763AAF" w:rsidRDefault="00CD74A0" w:rsidP="00CD74A0">
      <w:pPr>
        <w:pStyle w:val="ListParagraph"/>
      </w:pPr>
    </w:p>
    <w:p w:rsidR="0086492B" w:rsidRDefault="0086492B" w:rsidP="0086492B">
      <w:r>
        <w:t>Para luego ser cargados en el Almacén de Datos (Data Warehouse, por su nombre en inglés).</w:t>
      </w:r>
    </w:p>
    <w:p w:rsidR="0086492B" w:rsidRDefault="0086492B" w:rsidP="0086492B">
      <w:r>
        <w:t>A continuación se muestra la lista de indicadores depurados del año 2000 al 2012:</w:t>
      </w:r>
    </w:p>
    <w:p w:rsidR="0086492B" w:rsidRDefault="0086492B" w:rsidP="00A92A02">
      <w:pPr>
        <w:pStyle w:val="ListParagraph"/>
        <w:numPr>
          <w:ilvl w:val="0"/>
          <w:numId w:val="159"/>
        </w:numPr>
      </w:pPr>
      <w:r>
        <w:t>Salidas</w:t>
      </w:r>
    </w:p>
    <w:p w:rsidR="0086492B" w:rsidRPr="00D57B8F" w:rsidRDefault="0086492B" w:rsidP="00A92A02">
      <w:pPr>
        <w:pStyle w:val="ListParagraph"/>
        <w:numPr>
          <w:ilvl w:val="1"/>
          <w:numId w:val="160"/>
        </w:numPr>
      </w:pPr>
      <w:r w:rsidRPr="00D57B8F">
        <w:t>Inscripción Primaria Neta (%)</w:t>
      </w:r>
    </w:p>
    <w:p w:rsidR="0086492B" w:rsidRPr="00D57B8F" w:rsidRDefault="0086492B" w:rsidP="00A92A02">
      <w:pPr>
        <w:pStyle w:val="ListParagraph"/>
        <w:numPr>
          <w:ilvl w:val="1"/>
          <w:numId w:val="160"/>
        </w:numPr>
      </w:pPr>
      <w:r w:rsidRPr="00D57B8F">
        <w:t>Inscripción Secundaria Neta (%)</w:t>
      </w:r>
    </w:p>
    <w:p w:rsidR="0086492B" w:rsidRPr="00D57B8F" w:rsidRDefault="0086492B" w:rsidP="00A92A02">
      <w:pPr>
        <w:pStyle w:val="ListParagraph"/>
        <w:numPr>
          <w:ilvl w:val="1"/>
          <w:numId w:val="160"/>
        </w:numPr>
      </w:pPr>
      <w:r w:rsidRPr="00D57B8F">
        <w:t>Inscripción Superior Neta (%)</w:t>
      </w:r>
    </w:p>
    <w:p w:rsidR="0086492B" w:rsidRPr="00D57B8F" w:rsidRDefault="0086492B" w:rsidP="00A92A02">
      <w:pPr>
        <w:pStyle w:val="ListParagraph"/>
        <w:numPr>
          <w:ilvl w:val="1"/>
          <w:numId w:val="160"/>
        </w:numPr>
      </w:pPr>
      <w:r w:rsidRPr="00D57B8F">
        <w:t>Alfabetización 15-24 Años  (%)</w:t>
      </w:r>
    </w:p>
    <w:p w:rsidR="0086492B" w:rsidRPr="00D57B8F" w:rsidRDefault="0086492B" w:rsidP="00A92A02">
      <w:pPr>
        <w:pStyle w:val="ListParagraph"/>
        <w:numPr>
          <w:ilvl w:val="1"/>
          <w:numId w:val="160"/>
        </w:numPr>
      </w:pPr>
      <w:r w:rsidRPr="00D57B8F">
        <w:t>Fuerza Laboral solo Primaria (%)</w:t>
      </w:r>
    </w:p>
    <w:p w:rsidR="0086492B" w:rsidRPr="00D57B8F" w:rsidRDefault="0086492B" w:rsidP="00A92A02">
      <w:pPr>
        <w:pStyle w:val="ListParagraph"/>
        <w:numPr>
          <w:ilvl w:val="1"/>
          <w:numId w:val="160"/>
        </w:numPr>
      </w:pPr>
      <w:r w:rsidRPr="00D57B8F">
        <w:t>Fuerza Laboral solo Secundaria (%)</w:t>
      </w:r>
    </w:p>
    <w:p w:rsidR="0086492B" w:rsidRPr="00D57B8F" w:rsidRDefault="0086492B" w:rsidP="00A92A02">
      <w:pPr>
        <w:pStyle w:val="ListParagraph"/>
        <w:numPr>
          <w:ilvl w:val="1"/>
          <w:numId w:val="160"/>
        </w:numPr>
      </w:pPr>
      <w:r w:rsidRPr="00D57B8F">
        <w:t>Fuerza Laboral solo Superior (%)</w:t>
      </w:r>
    </w:p>
    <w:p w:rsidR="0086492B" w:rsidRDefault="0086492B" w:rsidP="00A92A02">
      <w:pPr>
        <w:pStyle w:val="ListParagraph"/>
        <w:numPr>
          <w:ilvl w:val="0"/>
          <w:numId w:val="160"/>
        </w:numPr>
      </w:pPr>
      <w:r>
        <w:t>Entradas</w:t>
      </w:r>
    </w:p>
    <w:p w:rsidR="0086492B" w:rsidRPr="00D57B8F" w:rsidRDefault="0086492B" w:rsidP="00A92A02">
      <w:pPr>
        <w:pStyle w:val="ListParagraph"/>
        <w:numPr>
          <w:ilvl w:val="1"/>
          <w:numId w:val="160"/>
        </w:numPr>
      </w:pPr>
      <w:r w:rsidRPr="00D57B8F">
        <w:t>Gasto/Estudiante Primaria (% PBI/capita)</w:t>
      </w:r>
    </w:p>
    <w:p w:rsidR="0086492B" w:rsidRPr="00D57B8F" w:rsidRDefault="0086492B" w:rsidP="00A92A02">
      <w:pPr>
        <w:pStyle w:val="ListParagraph"/>
        <w:numPr>
          <w:ilvl w:val="1"/>
          <w:numId w:val="160"/>
        </w:numPr>
      </w:pPr>
      <w:r w:rsidRPr="00D57B8F">
        <w:t>Gasto/Estudiante Secundaria (% PBI/capita)</w:t>
      </w:r>
    </w:p>
    <w:p w:rsidR="0086492B" w:rsidRDefault="0086492B" w:rsidP="00A92A02">
      <w:pPr>
        <w:pStyle w:val="ListParagraph"/>
        <w:numPr>
          <w:ilvl w:val="1"/>
          <w:numId w:val="160"/>
        </w:numPr>
      </w:pPr>
      <w:r w:rsidRPr="00D57B8F">
        <w:t>Gasto/Estudiante Superior (% PBI/capita)</w:t>
      </w:r>
    </w:p>
    <w:p w:rsidR="0086492B" w:rsidRDefault="0086492B" w:rsidP="0086492B">
      <w:r>
        <w:t>Los países dentro del desarrollo son:</w:t>
      </w:r>
    </w:p>
    <w:p w:rsidR="0086492B" w:rsidRPr="00E1689A" w:rsidRDefault="0086492B" w:rsidP="00A92A02">
      <w:pPr>
        <w:pStyle w:val="ListParagraph"/>
        <w:numPr>
          <w:ilvl w:val="0"/>
          <w:numId w:val="161"/>
        </w:numPr>
      </w:pPr>
      <w:r w:rsidRPr="00E1689A">
        <w:t>Australia</w:t>
      </w:r>
    </w:p>
    <w:p w:rsidR="0086492B" w:rsidRPr="00E1689A" w:rsidRDefault="0086492B" w:rsidP="00A92A02">
      <w:pPr>
        <w:pStyle w:val="ListParagraph"/>
        <w:numPr>
          <w:ilvl w:val="0"/>
          <w:numId w:val="161"/>
        </w:numPr>
      </w:pPr>
      <w:r w:rsidRPr="00E1689A">
        <w:t>Austria</w:t>
      </w:r>
    </w:p>
    <w:p w:rsidR="0086492B" w:rsidRPr="00E1689A" w:rsidRDefault="0086492B" w:rsidP="00A92A02">
      <w:pPr>
        <w:pStyle w:val="ListParagraph"/>
        <w:numPr>
          <w:ilvl w:val="0"/>
          <w:numId w:val="161"/>
        </w:numPr>
      </w:pPr>
      <w:r>
        <w:t>Bélgica</w:t>
      </w:r>
    </w:p>
    <w:p w:rsidR="0086492B" w:rsidRPr="00E1689A" w:rsidRDefault="0086492B" w:rsidP="00A92A02">
      <w:pPr>
        <w:pStyle w:val="ListParagraph"/>
        <w:numPr>
          <w:ilvl w:val="0"/>
          <w:numId w:val="161"/>
        </w:numPr>
      </w:pPr>
      <w:r w:rsidRPr="00E1689A">
        <w:t>Canad</w:t>
      </w:r>
      <w:r>
        <w:t>á</w:t>
      </w:r>
    </w:p>
    <w:p w:rsidR="0086492B" w:rsidRPr="00E1689A" w:rsidRDefault="0086492B" w:rsidP="00A92A02">
      <w:pPr>
        <w:pStyle w:val="ListParagraph"/>
        <w:numPr>
          <w:ilvl w:val="0"/>
          <w:numId w:val="161"/>
        </w:numPr>
      </w:pPr>
      <w:r w:rsidRPr="00E1689A">
        <w:t>Chile</w:t>
      </w:r>
    </w:p>
    <w:p w:rsidR="0086492B" w:rsidRPr="00E1689A" w:rsidRDefault="0086492B" w:rsidP="00A92A02">
      <w:pPr>
        <w:pStyle w:val="ListParagraph"/>
        <w:numPr>
          <w:ilvl w:val="0"/>
          <w:numId w:val="161"/>
        </w:numPr>
      </w:pPr>
      <w:r>
        <w:lastRenderedPageBreak/>
        <w:t>República Checa</w:t>
      </w:r>
    </w:p>
    <w:p w:rsidR="0086492B" w:rsidRPr="00E1689A" w:rsidRDefault="0086492B" w:rsidP="00A92A02">
      <w:pPr>
        <w:pStyle w:val="ListParagraph"/>
        <w:numPr>
          <w:ilvl w:val="0"/>
          <w:numId w:val="161"/>
        </w:numPr>
      </w:pPr>
      <w:r w:rsidRPr="00E1689A">
        <w:t>D</w:t>
      </w:r>
      <w:r>
        <w:t>inamarca</w:t>
      </w:r>
    </w:p>
    <w:p w:rsidR="0086492B" w:rsidRPr="00E1689A" w:rsidRDefault="0086492B" w:rsidP="00A92A02">
      <w:pPr>
        <w:pStyle w:val="ListParagraph"/>
        <w:numPr>
          <w:ilvl w:val="0"/>
          <w:numId w:val="161"/>
        </w:numPr>
      </w:pPr>
      <w:r w:rsidRPr="00E1689A">
        <w:t>Estonia</w:t>
      </w:r>
    </w:p>
    <w:p w:rsidR="0086492B" w:rsidRPr="00E1689A" w:rsidRDefault="0086492B" w:rsidP="00A92A02">
      <w:pPr>
        <w:pStyle w:val="ListParagraph"/>
        <w:numPr>
          <w:ilvl w:val="0"/>
          <w:numId w:val="12"/>
        </w:numPr>
        <w:spacing w:after="160" w:line="259" w:lineRule="auto"/>
        <w:jc w:val="left"/>
      </w:pPr>
      <w:r w:rsidRPr="00E1689A">
        <w:t>Finland</w:t>
      </w:r>
      <w:r>
        <w:t>ia</w:t>
      </w:r>
    </w:p>
    <w:p w:rsidR="0086492B" w:rsidRPr="00E1689A" w:rsidRDefault="0086492B" w:rsidP="00A92A02">
      <w:pPr>
        <w:pStyle w:val="ListParagraph"/>
        <w:numPr>
          <w:ilvl w:val="0"/>
          <w:numId w:val="12"/>
        </w:numPr>
        <w:spacing w:after="160" w:line="259" w:lineRule="auto"/>
        <w:jc w:val="left"/>
      </w:pPr>
      <w:r w:rsidRPr="00E1689A">
        <w:t>Franc</w:t>
      </w:r>
      <w:r>
        <w:t>ia</w:t>
      </w:r>
    </w:p>
    <w:p w:rsidR="0086492B" w:rsidRPr="00E1689A" w:rsidRDefault="0086492B" w:rsidP="00A92A02">
      <w:pPr>
        <w:pStyle w:val="ListParagraph"/>
        <w:numPr>
          <w:ilvl w:val="0"/>
          <w:numId w:val="12"/>
        </w:numPr>
        <w:spacing w:after="160" w:line="259" w:lineRule="auto"/>
        <w:jc w:val="left"/>
      </w:pPr>
      <w:r>
        <w:t>Alemania</w:t>
      </w:r>
    </w:p>
    <w:p w:rsidR="0086492B" w:rsidRPr="00E1689A" w:rsidRDefault="0086492B" w:rsidP="00A92A02">
      <w:pPr>
        <w:pStyle w:val="ListParagraph"/>
        <w:numPr>
          <w:ilvl w:val="0"/>
          <w:numId w:val="12"/>
        </w:numPr>
        <w:spacing w:after="160" w:line="259" w:lineRule="auto"/>
        <w:jc w:val="left"/>
      </w:pPr>
      <w:r w:rsidRPr="00E1689A">
        <w:t>Gre</w:t>
      </w:r>
      <w:r>
        <w:t>cia</w:t>
      </w:r>
    </w:p>
    <w:p w:rsidR="0086492B" w:rsidRPr="00E1689A" w:rsidRDefault="0086492B" w:rsidP="00A92A02">
      <w:pPr>
        <w:pStyle w:val="ListParagraph"/>
        <w:numPr>
          <w:ilvl w:val="0"/>
          <w:numId w:val="12"/>
        </w:numPr>
        <w:spacing w:after="160" w:line="259" w:lineRule="auto"/>
        <w:jc w:val="left"/>
      </w:pPr>
      <w:r w:rsidRPr="00E1689A">
        <w:t>Hung</w:t>
      </w:r>
      <w:r>
        <w:t>ría</w:t>
      </w:r>
    </w:p>
    <w:p w:rsidR="0086492B" w:rsidRPr="00E1689A" w:rsidRDefault="0086492B" w:rsidP="00A92A02">
      <w:pPr>
        <w:pStyle w:val="ListParagraph"/>
        <w:numPr>
          <w:ilvl w:val="0"/>
          <w:numId w:val="12"/>
        </w:numPr>
        <w:spacing w:after="160" w:line="259" w:lineRule="auto"/>
        <w:jc w:val="left"/>
      </w:pPr>
      <w:r w:rsidRPr="00E1689A">
        <w:t>I</w:t>
      </w:r>
      <w:r>
        <w:t>slandia</w:t>
      </w:r>
    </w:p>
    <w:p w:rsidR="0086492B" w:rsidRPr="00E1689A" w:rsidRDefault="0086492B" w:rsidP="00A92A02">
      <w:pPr>
        <w:pStyle w:val="ListParagraph"/>
        <w:numPr>
          <w:ilvl w:val="0"/>
          <w:numId w:val="12"/>
        </w:numPr>
        <w:spacing w:after="160" w:line="259" w:lineRule="auto"/>
        <w:jc w:val="left"/>
      </w:pPr>
      <w:r w:rsidRPr="00E1689A">
        <w:t>Ir</w:t>
      </w:r>
      <w:r>
        <w:t>landa</w:t>
      </w:r>
    </w:p>
    <w:p w:rsidR="0086492B" w:rsidRPr="00E1689A" w:rsidRDefault="0086492B" w:rsidP="00A92A02">
      <w:pPr>
        <w:pStyle w:val="ListParagraph"/>
        <w:numPr>
          <w:ilvl w:val="0"/>
          <w:numId w:val="12"/>
        </w:numPr>
        <w:spacing w:after="160" w:line="259" w:lineRule="auto"/>
        <w:jc w:val="left"/>
      </w:pPr>
      <w:r w:rsidRPr="00E1689A">
        <w:t>Israel</w:t>
      </w:r>
    </w:p>
    <w:p w:rsidR="0086492B" w:rsidRPr="00E1689A" w:rsidRDefault="0086492B" w:rsidP="00A92A02">
      <w:pPr>
        <w:pStyle w:val="ListParagraph"/>
        <w:numPr>
          <w:ilvl w:val="0"/>
          <w:numId w:val="12"/>
        </w:numPr>
        <w:spacing w:after="160" w:line="259" w:lineRule="auto"/>
        <w:jc w:val="left"/>
      </w:pPr>
      <w:r w:rsidRPr="00E1689A">
        <w:t>Ital</w:t>
      </w:r>
      <w:r>
        <w:t>ia</w:t>
      </w:r>
    </w:p>
    <w:p w:rsidR="0086492B" w:rsidRPr="00E1689A" w:rsidRDefault="0086492B" w:rsidP="00A92A02">
      <w:pPr>
        <w:pStyle w:val="ListParagraph"/>
        <w:numPr>
          <w:ilvl w:val="0"/>
          <w:numId w:val="12"/>
        </w:numPr>
        <w:spacing w:after="160" w:line="259" w:lineRule="auto"/>
        <w:jc w:val="left"/>
      </w:pPr>
      <w:r w:rsidRPr="00E1689A">
        <w:t>Jap</w:t>
      </w:r>
      <w:r>
        <w:t>ó</w:t>
      </w:r>
      <w:r w:rsidRPr="00E1689A">
        <w:t>n</w:t>
      </w:r>
    </w:p>
    <w:p w:rsidR="0086492B" w:rsidRPr="00E1689A" w:rsidRDefault="0086492B" w:rsidP="00A92A02">
      <w:pPr>
        <w:pStyle w:val="ListParagraph"/>
        <w:numPr>
          <w:ilvl w:val="0"/>
          <w:numId w:val="12"/>
        </w:numPr>
        <w:spacing w:after="160" w:line="259" w:lineRule="auto"/>
        <w:jc w:val="left"/>
      </w:pPr>
      <w:r w:rsidRPr="00E1689A">
        <w:t>Korea</w:t>
      </w:r>
    </w:p>
    <w:p w:rsidR="0086492B" w:rsidRPr="00E1689A" w:rsidRDefault="0086492B" w:rsidP="00A92A02">
      <w:pPr>
        <w:pStyle w:val="ListParagraph"/>
        <w:numPr>
          <w:ilvl w:val="0"/>
          <w:numId w:val="12"/>
        </w:numPr>
        <w:spacing w:after="160" w:line="259" w:lineRule="auto"/>
        <w:jc w:val="left"/>
      </w:pPr>
      <w:r w:rsidRPr="00E1689A">
        <w:t>Luxemburg</w:t>
      </w:r>
      <w:r>
        <w:t>o</w:t>
      </w:r>
    </w:p>
    <w:p w:rsidR="0086492B" w:rsidRPr="00E1689A" w:rsidRDefault="0086492B" w:rsidP="00A92A02">
      <w:pPr>
        <w:pStyle w:val="ListParagraph"/>
        <w:numPr>
          <w:ilvl w:val="0"/>
          <w:numId w:val="12"/>
        </w:numPr>
        <w:spacing w:after="160" w:line="259" w:lineRule="auto"/>
        <w:jc w:val="left"/>
      </w:pPr>
      <w:r w:rsidRPr="00E1689A">
        <w:t>M</w:t>
      </w:r>
      <w:r>
        <w:t>éxico</w:t>
      </w:r>
    </w:p>
    <w:p w:rsidR="0086492B" w:rsidRPr="00E1689A" w:rsidRDefault="0086492B" w:rsidP="00A92A02">
      <w:pPr>
        <w:pStyle w:val="ListParagraph"/>
        <w:numPr>
          <w:ilvl w:val="0"/>
          <w:numId w:val="12"/>
        </w:numPr>
        <w:spacing w:after="160" w:line="259" w:lineRule="auto"/>
        <w:jc w:val="left"/>
      </w:pPr>
      <w:r>
        <w:t>Holanda</w:t>
      </w:r>
    </w:p>
    <w:p w:rsidR="0086492B" w:rsidRPr="00E1689A" w:rsidRDefault="0086492B" w:rsidP="00A92A02">
      <w:pPr>
        <w:pStyle w:val="ListParagraph"/>
        <w:numPr>
          <w:ilvl w:val="0"/>
          <w:numId w:val="12"/>
        </w:numPr>
        <w:spacing w:after="160" w:line="259" w:lineRule="auto"/>
        <w:jc w:val="left"/>
      </w:pPr>
      <w:r>
        <w:t>Nueva Zelanda</w:t>
      </w:r>
    </w:p>
    <w:p w:rsidR="0086492B" w:rsidRPr="00E1689A" w:rsidRDefault="0086492B" w:rsidP="00A92A02">
      <w:pPr>
        <w:pStyle w:val="ListParagraph"/>
        <w:numPr>
          <w:ilvl w:val="0"/>
          <w:numId w:val="12"/>
        </w:numPr>
        <w:spacing w:after="160" w:line="259" w:lineRule="auto"/>
        <w:jc w:val="left"/>
      </w:pPr>
      <w:r w:rsidRPr="00E1689A">
        <w:t>Nor</w:t>
      </w:r>
      <w:r>
        <w:t>uega</w:t>
      </w:r>
    </w:p>
    <w:p w:rsidR="0086492B" w:rsidRPr="00E1689A" w:rsidRDefault="0086492B" w:rsidP="00A92A02">
      <w:pPr>
        <w:pStyle w:val="ListParagraph"/>
        <w:numPr>
          <w:ilvl w:val="0"/>
          <w:numId w:val="12"/>
        </w:numPr>
        <w:spacing w:after="160" w:line="259" w:lineRule="auto"/>
        <w:jc w:val="left"/>
      </w:pPr>
      <w:r w:rsidRPr="00E1689A">
        <w:t>Per</w:t>
      </w:r>
      <w:r>
        <w:t>ú</w:t>
      </w:r>
    </w:p>
    <w:p w:rsidR="0086492B" w:rsidRPr="00E1689A" w:rsidRDefault="0086492B" w:rsidP="00A92A02">
      <w:pPr>
        <w:pStyle w:val="ListParagraph"/>
        <w:numPr>
          <w:ilvl w:val="0"/>
          <w:numId w:val="12"/>
        </w:numPr>
        <w:spacing w:after="160" w:line="259" w:lineRule="auto"/>
        <w:jc w:val="left"/>
      </w:pPr>
      <w:r w:rsidRPr="00E1689A">
        <w:t>Pol</w:t>
      </w:r>
      <w:r>
        <w:t>onia</w:t>
      </w:r>
    </w:p>
    <w:p w:rsidR="0086492B" w:rsidRPr="00E1689A" w:rsidRDefault="0086492B" w:rsidP="00A92A02">
      <w:pPr>
        <w:pStyle w:val="ListParagraph"/>
        <w:numPr>
          <w:ilvl w:val="0"/>
          <w:numId w:val="12"/>
        </w:numPr>
        <w:spacing w:after="160" w:line="259" w:lineRule="auto"/>
        <w:jc w:val="left"/>
      </w:pPr>
      <w:r w:rsidRPr="00E1689A">
        <w:t>Portugal</w:t>
      </w:r>
    </w:p>
    <w:p w:rsidR="0086492B" w:rsidRPr="00E1689A" w:rsidRDefault="0086492B" w:rsidP="00A92A02">
      <w:pPr>
        <w:pStyle w:val="ListParagraph"/>
        <w:numPr>
          <w:ilvl w:val="0"/>
          <w:numId w:val="12"/>
        </w:numPr>
        <w:spacing w:after="160" w:line="259" w:lineRule="auto"/>
        <w:jc w:val="left"/>
      </w:pPr>
      <w:r>
        <w:t>Es</w:t>
      </w:r>
      <w:r w:rsidRPr="00E1689A">
        <w:t>lovakia</w:t>
      </w:r>
    </w:p>
    <w:p w:rsidR="0086492B" w:rsidRPr="00E1689A" w:rsidRDefault="0086492B" w:rsidP="00A92A02">
      <w:pPr>
        <w:pStyle w:val="ListParagraph"/>
        <w:numPr>
          <w:ilvl w:val="0"/>
          <w:numId w:val="12"/>
        </w:numPr>
        <w:spacing w:after="160" w:line="259" w:lineRule="auto"/>
        <w:jc w:val="left"/>
      </w:pPr>
      <w:r>
        <w:t>Es</w:t>
      </w:r>
      <w:r w:rsidRPr="00E1689A">
        <w:t>lovenia</w:t>
      </w:r>
    </w:p>
    <w:p w:rsidR="0086492B" w:rsidRPr="00E1689A" w:rsidRDefault="0086492B" w:rsidP="00A92A02">
      <w:pPr>
        <w:pStyle w:val="ListParagraph"/>
        <w:numPr>
          <w:ilvl w:val="0"/>
          <w:numId w:val="12"/>
        </w:numPr>
        <w:spacing w:after="160" w:line="259" w:lineRule="auto"/>
        <w:jc w:val="left"/>
      </w:pPr>
      <w:r>
        <w:t>España</w:t>
      </w:r>
    </w:p>
    <w:p w:rsidR="0086492B" w:rsidRPr="00E1689A" w:rsidRDefault="0086492B" w:rsidP="00A92A02">
      <w:pPr>
        <w:pStyle w:val="ListParagraph"/>
        <w:numPr>
          <w:ilvl w:val="0"/>
          <w:numId w:val="12"/>
        </w:numPr>
        <w:spacing w:after="160" w:line="259" w:lineRule="auto"/>
        <w:jc w:val="left"/>
      </w:pPr>
      <w:r w:rsidRPr="00E1689A">
        <w:t>S</w:t>
      </w:r>
      <w:r>
        <w:t>uecia</w:t>
      </w:r>
    </w:p>
    <w:p w:rsidR="0086492B" w:rsidRPr="00E1689A" w:rsidRDefault="0086492B" w:rsidP="00A92A02">
      <w:pPr>
        <w:pStyle w:val="ListParagraph"/>
        <w:numPr>
          <w:ilvl w:val="0"/>
          <w:numId w:val="12"/>
        </w:numPr>
        <w:spacing w:after="160" w:line="259" w:lineRule="auto"/>
        <w:jc w:val="left"/>
      </w:pPr>
      <w:r w:rsidRPr="00E1689A">
        <w:t>S</w:t>
      </w:r>
      <w:r>
        <w:t>uiza</w:t>
      </w:r>
    </w:p>
    <w:p w:rsidR="0086492B" w:rsidRPr="00E1689A" w:rsidRDefault="0086492B" w:rsidP="00A92A02">
      <w:pPr>
        <w:pStyle w:val="ListParagraph"/>
        <w:numPr>
          <w:ilvl w:val="0"/>
          <w:numId w:val="12"/>
        </w:numPr>
        <w:spacing w:after="160" w:line="259" w:lineRule="auto"/>
        <w:jc w:val="left"/>
      </w:pPr>
      <w:r w:rsidRPr="00E1689A">
        <w:t>Tur</w:t>
      </w:r>
      <w:r>
        <w:t>quía</w:t>
      </w:r>
    </w:p>
    <w:p w:rsidR="0086492B" w:rsidRPr="00E1689A" w:rsidRDefault="0086492B" w:rsidP="00A92A02">
      <w:pPr>
        <w:pStyle w:val="ListParagraph"/>
        <w:numPr>
          <w:ilvl w:val="0"/>
          <w:numId w:val="12"/>
        </w:numPr>
        <w:spacing w:after="160" w:line="259" w:lineRule="auto"/>
        <w:jc w:val="left"/>
      </w:pPr>
      <w:r>
        <w:t>Reino Unido</w:t>
      </w:r>
      <w:r w:rsidRPr="00E1689A">
        <w:t xml:space="preserve"> </w:t>
      </w:r>
    </w:p>
    <w:p w:rsidR="0086492B" w:rsidRDefault="0086492B" w:rsidP="00A92A02">
      <w:pPr>
        <w:pStyle w:val="ListParagraph"/>
        <w:numPr>
          <w:ilvl w:val="0"/>
          <w:numId w:val="12"/>
        </w:numPr>
        <w:spacing w:after="160" w:line="259" w:lineRule="auto"/>
        <w:jc w:val="left"/>
      </w:pPr>
      <w:r>
        <w:t>Estados Unidos</w:t>
      </w:r>
    </w:p>
    <w:p w:rsidR="00CD74A0" w:rsidRPr="00E1689A" w:rsidRDefault="00CD74A0" w:rsidP="00CD74A0">
      <w:pPr>
        <w:pStyle w:val="ListParagraph"/>
        <w:spacing w:after="160" w:line="259" w:lineRule="auto"/>
        <w:jc w:val="left"/>
      </w:pPr>
    </w:p>
    <w:p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Python y cuenta con las librerías Coopr y pyodbc para los cálculos y las conexiones a bases de datos respectivamente. </w:t>
      </w:r>
    </w:p>
    <w:p w:rsidR="00CD74A0" w:rsidRDefault="00CD74A0" w:rsidP="0086492B"/>
    <w:p w:rsidR="0086492B" w:rsidRDefault="0086492B" w:rsidP="0086492B">
      <w:r>
        <w:t>De la extracción, transformación y carga de datos; se obtuvieron los siguientes campos para el almacen de datos:</w:t>
      </w:r>
    </w:p>
    <w:p w:rsidR="0086492B" w:rsidRPr="001C60A8" w:rsidRDefault="0086492B" w:rsidP="00A92A02">
      <w:pPr>
        <w:pStyle w:val="ListParagraph"/>
        <w:numPr>
          <w:ilvl w:val="0"/>
          <w:numId w:val="162"/>
        </w:numPr>
      </w:pPr>
      <w:r w:rsidRPr="001C60A8">
        <w:t xml:space="preserve">KeyCodeH: </w:t>
      </w:r>
      <w:r>
        <w:t>Índice de la tabla.</w:t>
      </w:r>
    </w:p>
    <w:p w:rsidR="0086492B" w:rsidRPr="001C60A8" w:rsidRDefault="0086492B" w:rsidP="00A92A02">
      <w:pPr>
        <w:pStyle w:val="ListParagraph"/>
        <w:numPr>
          <w:ilvl w:val="0"/>
          <w:numId w:val="162"/>
        </w:numPr>
      </w:pPr>
      <w:r w:rsidRPr="001C60A8">
        <w:t>CountryCode: Código de país de acuerdo a</w:t>
      </w:r>
      <w:r>
        <w:t xml:space="preserve"> la nomenclatura del Banco Mundial.</w:t>
      </w:r>
    </w:p>
    <w:p w:rsidR="0086492B" w:rsidRPr="000076EC" w:rsidRDefault="0086492B" w:rsidP="00A92A02">
      <w:pPr>
        <w:pStyle w:val="ListParagraph"/>
        <w:numPr>
          <w:ilvl w:val="0"/>
          <w:numId w:val="162"/>
        </w:numPr>
      </w:pPr>
      <w:r w:rsidRPr="000076EC">
        <w:t>CountryName</w:t>
      </w:r>
      <w:r>
        <w:t>: Nombre del país.</w:t>
      </w:r>
    </w:p>
    <w:p w:rsidR="0086492B" w:rsidRPr="000076EC" w:rsidRDefault="0086492B" w:rsidP="00A92A02">
      <w:pPr>
        <w:pStyle w:val="ListParagraph"/>
        <w:numPr>
          <w:ilvl w:val="0"/>
          <w:numId w:val="162"/>
        </w:numPr>
      </w:pPr>
      <w:r w:rsidRPr="000076EC">
        <w:t>IndicatorCode</w:t>
      </w:r>
      <w:r>
        <w:t>: Código del indicador.</w:t>
      </w:r>
    </w:p>
    <w:p w:rsidR="0086492B" w:rsidRPr="00016141" w:rsidRDefault="0086492B" w:rsidP="00A92A02">
      <w:pPr>
        <w:pStyle w:val="ListParagraph"/>
        <w:numPr>
          <w:ilvl w:val="0"/>
          <w:numId w:val="162"/>
        </w:numPr>
      </w:pPr>
      <w:r w:rsidRPr="00016141">
        <w:lastRenderedPageBreak/>
        <w:t>ModelCode: Código del indicador para el modelo (X para entradas; Y para salidas)</w:t>
      </w:r>
    </w:p>
    <w:p w:rsidR="0086492B" w:rsidRPr="000076EC" w:rsidRDefault="0086492B" w:rsidP="00A92A02">
      <w:pPr>
        <w:pStyle w:val="ListParagraph"/>
        <w:numPr>
          <w:ilvl w:val="0"/>
          <w:numId w:val="162"/>
        </w:numPr>
      </w:pPr>
      <w:r w:rsidRPr="000076EC">
        <w:t>IndicatorName</w:t>
      </w:r>
      <w:r>
        <w:t>: Nombre del indicador.</w:t>
      </w:r>
    </w:p>
    <w:p w:rsidR="0086492B" w:rsidRPr="000076EC" w:rsidRDefault="0086492B" w:rsidP="00A92A02">
      <w:pPr>
        <w:pStyle w:val="ListParagraph"/>
        <w:numPr>
          <w:ilvl w:val="0"/>
          <w:numId w:val="162"/>
        </w:numPr>
      </w:pPr>
      <w:r w:rsidRPr="000076EC">
        <w:t>InputOutput</w:t>
      </w:r>
      <w:r>
        <w:t>: Entrada (I) o Salida (O).</w:t>
      </w:r>
    </w:p>
    <w:p w:rsidR="0086492B" w:rsidRPr="000076EC" w:rsidRDefault="0086492B" w:rsidP="00A92A02">
      <w:pPr>
        <w:pStyle w:val="ListParagraph"/>
        <w:numPr>
          <w:ilvl w:val="0"/>
          <w:numId w:val="162"/>
        </w:numPr>
      </w:pPr>
      <w:r w:rsidRPr="000076EC">
        <w:t>Y2000</w:t>
      </w:r>
      <w:r>
        <w:t>: Dato para el año 2000.</w:t>
      </w:r>
    </w:p>
    <w:p w:rsidR="0086492B" w:rsidRPr="000076EC" w:rsidRDefault="0086492B" w:rsidP="00A92A02">
      <w:pPr>
        <w:pStyle w:val="ListParagraph"/>
        <w:numPr>
          <w:ilvl w:val="0"/>
          <w:numId w:val="162"/>
        </w:numPr>
      </w:pPr>
      <w:r w:rsidRPr="000076EC">
        <w:t>Y2001</w:t>
      </w:r>
      <w:r>
        <w:t>: Dato para el año 2001.</w:t>
      </w:r>
    </w:p>
    <w:p w:rsidR="0086492B" w:rsidRPr="000076EC" w:rsidRDefault="0086492B" w:rsidP="00A92A02">
      <w:pPr>
        <w:pStyle w:val="ListParagraph"/>
        <w:numPr>
          <w:ilvl w:val="0"/>
          <w:numId w:val="162"/>
        </w:numPr>
      </w:pPr>
      <w:r w:rsidRPr="000076EC">
        <w:t>Y2002</w:t>
      </w:r>
      <w:r>
        <w:t>: Dato para el año 2002.</w:t>
      </w:r>
    </w:p>
    <w:p w:rsidR="0086492B" w:rsidRPr="000076EC" w:rsidRDefault="0086492B" w:rsidP="00A92A02">
      <w:pPr>
        <w:pStyle w:val="ListParagraph"/>
        <w:numPr>
          <w:ilvl w:val="0"/>
          <w:numId w:val="162"/>
        </w:numPr>
      </w:pPr>
      <w:r w:rsidRPr="000076EC">
        <w:t>Y2003</w:t>
      </w:r>
      <w:r>
        <w:t>: Dato para el año 2003.</w:t>
      </w:r>
    </w:p>
    <w:p w:rsidR="0086492B" w:rsidRPr="000076EC" w:rsidRDefault="0086492B" w:rsidP="00A92A02">
      <w:pPr>
        <w:pStyle w:val="ListParagraph"/>
        <w:numPr>
          <w:ilvl w:val="0"/>
          <w:numId w:val="162"/>
        </w:numPr>
      </w:pPr>
      <w:r w:rsidRPr="000076EC">
        <w:t>Y2004</w:t>
      </w:r>
      <w:r>
        <w:t>: Dato para el año 2004.</w:t>
      </w:r>
    </w:p>
    <w:p w:rsidR="0086492B" w:rsidRPr="000076EC" w:rsidRDefault="0086492B" w:rsidP="00A92A02">
      <w:pPr>
        <w:pStyle w:val="ListParagraph"/>
        <w:numPr>
          <w:ilvl w:val="0"/>
          <w:numId w:val="162"/>
        </w:numPr>
      </w:pPr>
      <w:r w:rsidRPr="000076EC">
        <w:t>Y2005</w:t>
      </w:r>
      <w:r>
        <w:t>: Dato para el año 2005.</w:t>
      </w:r>
    </w:p>
    <w:p w:rsidR="0086492B" w:rsidRPr="000076EC" w:rsidRDefault="0086492B" w:rsidP="00A92A02">
      <w:pPr>
        <w:pStyle w:val="ListParagraph"/>
        <w:numPr>
          <w:ilvl w:val="0"/>
          <w:numId w:val="162"/>
        </w:numPr>
      </w:pPr>
      <w:r w:rsidRPr="000076EC">
        <w:t>Y2006</w:t>
      </w:r>
      <w:r>
        <w:t>: Dato para el año 2006.</w:t>
      </w:r>
    </w:p>
    <w:p w:rsidR="0086492B" w:rsidRPr="000076EC" w:rsidRDefault="0086492B" w:rsidP="00A92A02">
      <w:pPr>
        <w:pStyle w:val="ListParagraph"/>
        <w:numPr>
          <w:ilvl w:val="0"/>
          <w:numId w:val="162"/>
        </w:numPr>
      </w:pPr>
      <w:r w:rsidRPr="000076EC">
        <w:t>Y2007</w:t>
      </w:r>
      <w:r>
        <w:t>: Dato para el año 2007.</w:t>
      </w:r>
    </w:p>
    <w:p w:rsidR="0086492B" w:rsidRPr="000076EC" w:rsidRDefault="0086492B" w:rsidP="00A92A02">
      <w:pPr>
        <w:pStyle w:val="ListParagraph"/>
        <w:numPr>
          <w:ilvl w:val="0"/>
          <w:numId w:val="162"/>
        </w:numPr>
      </w:pPr>
      <w:r w:rsidRPr="000076EC">
        <w:t>Y2008</w:t>
      </w:r>
      <w:r>
        <w:t>: Dato para el año 2008.</w:t>
      </w:r>
    </w:p>
    <w:p w:rsidR="0086492B" w:rsidRPr="000076EC" w:rsidRDefault="0086492B" w:rsidP="00A92A02">
      <w:pPr>
        <w:pStyle w:val="ListParagraph"/>
        <w:numPr>
          <w:ilvl w:val="0"/>
          <w:numId w:val="162"/>
        </w:numPr>
      </w:pPr>
      <w:r w:rsidRPr="000076EC">
        <w:t>Y2009</w:t>
      </w:r>
      <w:r>
        <w:t>: Dato para el año 2009.</w:t>
      </w:r>
    </w:p>
    <w:p w:rsidR="0086492B" w:rsidRPr="000076EC" w:rsidRDefault="0086492B" w:rsidP="00A92A02">
      <w:pPr>
        <w:pStyle w:val="ListParagraph"/>
        <w:numPr>
          <w:ilvl w:val="0"/>
          <w:numId w:val="162"/>
        </w:numPr>
      </w:pPr>
      <w:r w:rsidRPr="000076EC">
        <w:t>Y2010</w:t>
      </w:r>
      <w:r>
        <w:t>: Dato para el año 2010.</w:t>
      </w:r>
    </w:p>
    <w:p w:rsidR="0086492B" w:rsidRPr="000076EC" w:rsidRDefault="0086492B" w:rsidP="00A92A02">
      <w:pPr>
        <w:pStyle w:val="ListParagraph"/>
        <w:numPr>
          <w:ilvl w:val="0"/>
          <w:numId w:val="162"/>
        </w:numPr>
      </w:pPr>
      <w:r w:rsidRPr="000076EC">
        <w:t>Y2011</w:t>
      </w:r>
      <w:r>
        <w:t>: Dato para el año 2011.</w:t>
      </w:r>
    </w:p>
    <w:p w:rsidR="0086492B" w:rsidRPr="000076EC" w:rsidRDefault="0086492B" w:rsidP="00A92A02">
      <w:pPr>
        <w:pStyle w:val="ListParagraph"/>
        <w:numPr>
          <w:ilvl w:val="0"/>
          <w:numId w:val="162"/>
        </w:numPr>
      </w:pPr>
      <w:r w:rsidRPr="000076EC">
        <w:t>Y2012</w:t>
      </w:r>
      <w:r>
        <w:t>: Dato para el año 2012.</w:t>
      </w:r>
    </w:p>
    <w:p w:rsidR="0086492B" w:rsidRDefault="0086492B" w:rsidP="00A92A02">
      <w:pPr>
        <w:pStyle w:val="ListParagraph"/>
        <w:numPr>
          <w:ilvl w:val="0"/>
          <w:numId w:val="162"/>
        </w:numPr>
      </w:pPr>
      <w:r w:rsidRPr="000076EC">
        <w:t>Fuente</w:t>
      </w:r>
      <w:r>
        <w:t>: De la que se obtuvieron los valores del indicador.</w:t>
      </w:r>
    </w:p>
    <w:p w:rsidR="00CD74A0" w:rsidRDefault="00CD74A0" w:rsidP="00A92A02">
      <w:pPr>
        <w:pStyle w:val="ListParagraph"/>
        <w:numPr>
          <w:ilvl w:val="0"/>
          <w:numId w:val="162"/>
        </w:numPr>
      </w:pPr>
    </w:p>
    <w:p w:rsidR="0086492B" w:rsidRDefault="0086492B" w:rsidP="0086492B">
      <w:r>
        <w:t>A continuación, se muestra una vista de la tabla de Almacén de Datos:</w:t>
      </w:r>
    </w:p>
    <w:p w:rsidR="0086492B" w:rsidRPr="005571BF" w:rsidRDefault="0086492B" w:rsidP="0086492B">
      <w:r>
        <w:rPr>
          <w:noProof/>
          <w:lang w:val="en-US" w:eastAsia="en-US"/>
        </w:rPr>
        <w:drawing>
          <wp:inline distT="0" distB="0" distL="0" distR="0" wp14:anchorId="2E71A99E" wp14:editId="5984E08C">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rsidR="00CD74A0" w:rsidRDefault="00CD74A0" w:rsidP="0086492B"/>
    <w:p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resultsDEA”. A continuación se muestra una vista de dicha tabla.</w:t>
      </w:r>
    </w:p>
    <w:p w:rsidR="0086492B" w:rsidRDefault="0086492B" w:rsidP="0086492B">
      <w:pPr>
        <w:jc w:val="center"/>
      </w:pPr>
      <w:r>
        <w:rPr>
          <w:noProof/>
          <w:lang w:val="en-US" w:eastAsia="en-US"/>
        </w:rPr>
        <w:lastRenderedPageBreak/>
        <w:drawing>
          <wp:inline distT="0" distB="0" distL="0" distR="0" wp14:anchorId="59A74601" wp14:editId="01358AD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cuatro columnas:</w:t>
      </w:r>
    </w:p>
    <w:p w:rsidR="0086492B" w:rsidRDefault="0086492B" w:rsidP="00A92A02">
      <w:pPr>
        <w:pStyle w:val="ListParagraph"/>
        <w:numPr>
          <w:ilvl w:val="0"/>
          <w:numId w:val="163"/>
        </w:numPr>
      </w:pPr>
      <w:r>
        <w:t>DMU: Es el identificador del país al que corresponde la medición de eficiencia.</w:t>
      </w:r>
    </w:p>
    <w:p w:rsidR="0086492B" w:rsidRDefault="0086492B" w:rsidP="00A92A02">
      <w:pPr>
        <w:pStyle w:val="ListParagraph"/>
        <w:numPr>
          <w:ilvl w:val="0"/>
          <w:numId w:val="163"/>
        </w:numPr>
      </w:pPr>
      <w:r>
        <w:t>Indicador: Para el análisis DEA existen distintos indicadores. En la presente tesis sólo se considera la eficiencia técnica.</w:t>
      </w:r>
    </w:p>
    <w:p w:rsidR="0086492B" w:rsidRDefault="0086492B" w:rsidP="00A92A02">
      <w:pPr>
        <w:pStyle w:val="ListParagraph"/>
        <w:numPr>
          <w:ilvl w:val="0"/>
          <w:numId w:val="163"/>
        </w:numPr>
      </w:pPr>
      <w:r>
        <w:t>Valor: Es el valor correspondiente al indicador que se obtiene de la ejecución del algoritmo.</w:t>
      </w:r>
    </w:p>
    <w:p w:rsidR="0086492B" w:rsidRDefault="0086492B" w:rsidP="00A92A02">
      <w:pPr>
        <w:pStyle w:val="ListParagraph"/>
        <w:numPr>
          <w:ilvl w:val="0"/>
          <w:numId w:val="163"/>
        </w:numPr>
      </w:pPr>
      <w:r>
        <w:t>Año: Es el año al que corresponde el análisis.</w:t>
      </w:r>
    </w:p>
    <w:p w:rsidR="000C6BF8" w:rsidRPr="00CB3E90" w:rsidRDefault="000C6BF8" w:rsidP="000C6BF8">
      <w:pPr>
        <w:pStyle w:val="ListParagraph"/>
      </w:pPr>
    </w:p>
    <w:p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p w:rsidR="000C6BF8" w:rsidRDefault="000C6BF8" w:rsidP="0086492B"/>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rsidTr="0086492B">
        <w:trPr>
          <w:trHeight w:val="288"/>
        </w:trPr>
        <w:tc>
          <w:tcPr>
            <w:tcW w:w="136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Row Labels</w:t>
            </w:r>
          </w:p>
        </w:tc>
        <w:tc>
          <w:tcPr>
            <w:tcW w:w="105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lastRenderedPageBreak/>
              <w:t>FR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R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rsidR="0086492B" w:rsidRDefault="0086492B" w:rsidP="0086492B"/>
    <w:p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rsidR="000C6BF8" w:rsidRDefault="000C6BF8" w:rsidP="0086492B"/>
    <w:p w:rsidR="0086492B" w:rsidRDefault="0086492B" w:rsidP="0086492B">
      <w:r>
        <w:object w:dxaOrig="8545" w:dyaOrig="5077">
          <v:shape id="_x0000_i1026" type="#_x0000_t75" style="width:427.8pt;height:253.8pt" o:ole="">
            <v:imagedata r:id="rId127" o:title=""/>
          </v:shape>
          <o:OLEObject Type="Embed" ProgID="Visio.Drawing.15" ShapeID="_x0000_i1026" DrawAspect="Content" ObjectID="_1490285315" r:id="rId128"/>
        </w:object>
      </w:r>
    </w:p>
    <w:p w:rsidR="000C6BF8" w:rsidRDefault="000C6BF8" w:rsidP="0086492B"/>
    <w:p w:rsidR="0086492B" w:rsidRDefault="0086492B" w:rsidP="0086492B">
      <w:r>
        <w:lastRenderedPageBreak/>
        <w:t>Para la simulación en este caso, se utilizan dos campos adicionales en la tabla de Almacén de Datos que nos indican el promedio y la desviación estándar de la variable para que luego se generen números aleatorios. Es en ese sentido, que el programa en python obtiene estos datos, ejecuta la simulación e imprime los resultados en la tabla “DataSDEA1”; como se muestra a continuación:</w:t>
      </w:r>
    </w:p>
    <w:p w:rsidR="000C6BF8" w:rsidRDefault="000C6BF8" w:rsidP="0086492B"/>
    <w:p w:rsidR="0086492B" w:rsidRDefault="0086492B" w:rsidP="0086492B">
      <w:pPr>
        <w:jc w:val="center"/>
      </w:pPr>
      <w:r>
        <w:rPr>
          <w:noProof/>
          <w:lang w:val="en-US" w:eastAsia="en-US"/>
        </w:rPr>
        <w:drawing>
          <wp:inline distT="0" distB="0" distL="0" distR="0" wp14:anchorId="7E1BA128" wp14:editId="050279F1">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sta tabla cuenta con un campo adicional “NSim” que muestra el número de simulación al que corresponden los valores. Esto es porque en la simulación estocástica se repite la solución al ejercicio para distintos grupos de números aleatorios. En el caso de la presente aplicación, se ha parametrizado la cantidad de simulaciones con el objetivo de tratar distintos escenarios.</w:t>
      </w:r>
    </w:p>
    <w:p w:rsidR="000C6BF8" w:rsidRDefault="000C6BF8" w:rsidP="0086492B"/>
    <w:p w:rsidR="0086492B" w:rsidRDefault="0086492B" w:rsidP="0086492B">
      <w:r>
        <w:t>Esta información es luego consultada por una hoja de cálculo para ser analizada en una tabla dinámica; como se muestra a continuación:</w:t>
      </w:r>
    </w:p>
    <w:p w:rsidR="000C6BF8" w:rsidRDefault="000C6BF8" w:rsidP="0086492B"/>
    <w:tbl>
      <w:tblPr>
        <w:tblW w:w="3020" w:type="dxa"/>
        <w:jc w:val="center"/>
        <w:tblLook w:val="04A0" w:firstRow="1" w:lastRow="0" w:firstColumn="1" w:lastColumn="0" w:noHBand="0" w:noVBand="1"/>
      </w:tblPr>
      <w:tblGrid>
        <w:gridCol w:w="1360"/>
        <w:gridCol w:w="1660"/>
      </w:tblGrid>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sz w:val="20"/>
                <w:szCs w:val="20"/>
              </w:rPr>
            </w:pPr>
          </w:p>
        </w:tc>
      </w:tr>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Row Labels</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Average of Value</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efficiency</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n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lambd</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CA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RC</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W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rsidR="0086492B" w:rsidRDefault="0086492B" w:rsidP="0086492B"/>
    <w:p w:rsidR="0086492B" w:rsidRDefault="0086492B" w:rsidP="0086492B">
      <w:r>
        <w:t>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python para ejecutar el DEA y el DEA estocástico; así como la aplicación de hoja de cálculo para construir los reportes.</w:t>
      </w:r>
    </w:p>
    <w:p w:rsidR="000C6BF8" w:rsidRDefault="000C6BF8" w:rsidP="0086492B"/>
    <w:p w:rsidR="0086492B" w:rsidRDefault="0086492B" w:rsidP="0086492B">
      <w:r>
        <w:lastRenderedPageBreak/>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p.e. OCDE). Es por eso que toda la aplicación debe ser capaz de reconfigurarse para aceptar estos cambios.</w:t>
      </w:r>
    </w:p>
    <w:p w:rsidR="000C6BF8" w:rsidRDefault="000C6BF8" w:rsidP="0086492B"/>
    <w:p w:rsidR="0086492B" w:rsidRDefault="0086492B" w:rsidP="0086492B">
      <w:r>
        <w:t>Una vista en un cuadro de mando de los resultados se muestra a continuación:</w:t>
      </w:r>
    </w:p>
    <w:p w:rsidR="0086492B" w:rsidRDefault="0086492B" w:rsidP="0086492B">
      <w:r>
        <w:rPr>
          <w:noProof/>
          <w:lang w:val="en-US" w:eastAsia="en-US"/>
        </w:rPr>
        <w:drawing>
          <wp:inline distT="0" distB="0" distL="0" distR="0" wp14:anchorId="4B0CBBB0" wp14:editId="42891E10">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l mismo indica que los colores más claros son países que cuentan con mala eficiencia y viceversa.</w:t>
      </w:r>
    </w:p>
    <w:p w:rsidR="0086492B" w:rsidRDefault="0086492B" w:rsidP="0086492B">
      <w:r>
        <w:t>Esta última vista de cuadro de mando se logra luego de hacer la integración de los resultados con un archivo de tipo “svg” con el que se pueden hacer reportes gráficos. Para tal efecto, se puede usar la librería pygal de Python.</w:t>
      </w:r>
    </w:p>
    <w:p w:rsidR="000C6BF8" w:rsidRDefault="000C6BF8" w:rsidP="0086492B"/>
    <w:p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rsidR="00EC1318" w:rsidRDefault="00EC1318" w:rsidP="00EC1318"/>
    <w:p w:rsidR="0042132E" w:rsidRPr="00D66692" w:rsidRDefault="0042132E" w:rsidP="0042132E"/>
    <w:p w:rsidR="0042132E" w:rsidRDefault="0042132E" w:rsidP="005F7DCF">
      <w:pPr>
        <w:pStyle w:val="Heading3"/>
      </w:pPr>
      <w:bookmarkStart w:id="231" w:name="_Toc416097614"/>
      <w:r w:rsidRPr="00C101DA">
        <w:t>Script</w:t>
      </w:r>
      <w:bookmarkEnd w:id="231"/>
    </w:p>
    <w:p w:rsidR="0042132E" w:rsidRDefault="0042132E" w:rsidP="0042132E">
      <w:r w:rsidRPr="00C101DA">
        <w:t xml:space="preserve">Para efectos de cumplir con la menor inversión posible, se eligió el lenguaje de programación abierto Python, que cuenta con una librería matemática para programación lineal que se llama pyomo (Hart, Laird, Watson, Woodruff, &amp; David, 2012). Esta librería sirve para modelar los diferentes problemas de </w:t>
      </w:r>
      <w:r w:rsidRPr="00C101DA">
        <w:lastRenderedPageBreak/>
        <w:t>optimización para que puedan ser ingresados a un programa solver que obtenga los resultados de la optimización. La arquitectura es la siguiente:</w:t>
      </w:r>
    </w:p>
    <w:p w:rsidR="0042132E" w:rsidRDefault="0042132E" w:rsidP="0042132E"/>
    <w:p w:rsidR="0042132E" w:rsidRDefault="0042132E" w:rsidP="0042132E">
      <w:r>
        <w:rPr>
          <w:noProof/>
          <w:lang w:val="en-US" w:eastAsia="en-US"/>
        </w:rPr>
        <w:drawing>
          <wp:inline distT="0" distB="0" distL="0" distR="0" wp14:anchorId="21531E76" wp14:editId="0CC455C2">
            <wp:extent cx="5486400" cy="1623646"/>
            <wp:effectExtent l="38100" t="0" r="571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42132E" w:rsidRDefault="0042132E" w:rsidP="0042132E"/>
    <w:p w:rsidR="0042132E" w:rsidRPr="00013E7D" w:rsidRDefault="0042132E" w:rsidP="0042132E">
      <w:r>
        <w:t xml:space="preserve">El programa </w:t>
      </w:r>
      <w:r>
        <w:rPr>
          <w:i/>
        </w:rPr>
        <w:t>solver</w:t>
      </w:r>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EndPr/>
        <w:sdtContent>
          <w:r>
            <w:fldChar w:fldCharType="begin"/>
          </w:r>
          <w:r>
            <w:instrText xml:space="preserve"> CITATION Mak12 \l 10250 </w:instrText>
          </w:r>
          <w:r>
            <w:fldChar w:fldCharType="separate"/>
          </w:r>
          <w:r>
            <w:rPr>
              <w:noProof/>
            </w:rPr>
            <w:t xml:space="preserve"> (Makhorin, 2012)</w:t>
          </w:r>
          <w:r>
            <w:fldChar w:fldCharType="end"/>
          </w:r>
        </w:sdtContent>
      </w:sdt>
      <w:r>
        <w:t>.</w:t>
      </w:r>
    </w:p>
    <w:p w:rsidR="0042132E" w:rsidRDefault="0042132E" w:rsidP="0042132E">
      <w:r>
        <w:t>Las funciones de este script son:</w:t>
      </w:r>
    </w:p>
    <w:p w:rsidR="000C6BF8" w:rsidRDefault="000C6BF8" w:rsidP="0042132E"/>
    <w:p w:rsidR="0042132E" w:rsidRDefault="0042132E" w:rsidP="00A92A02">
      <w:pPr>
        <w:pStyle w:val="ListParagraph"/>
        <w:numPr>
          <w:ilvl w:val="0"/>
          <w:numId w:val="164"/>
        </w:numPr>
      </w:pPr>
      <w:r>
        <w:t xml:space="preserve">Implementar la interface que obtenga los datos de la Base de Datos con consultas: Para esto se utiliza el conector </w:t>
      </w:r>
      <w:r w:rsidRPr="000C6BF8">
        <w:rPr>
          <w:i/>
        </w:rPr>
        <w:t>pyodbc</w:t>
      </w:r>
      <w:r>
        <w:t xml:space="preserve"> el cual permite establecer una conexión con la base de datos.</w:t>
      </w:r>
    </w:p>
    <w:p w:rsidR="0042132E" w:rsidRDefault="0042132E" w:rsidP="00A92A02">
      <w:pPr>
        <w:pStyle w:val="ListParagraph"/>
        <w:numPr>
          <w:ilvl w:val="0"/>
          <w:numId w:val="164"/>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r w:rsidRPr="000C6BF8">
        <w:rPr>
          <w:i/>
        </w:rPr>
        <w:t>solver</w:t>
      </w:r>
      <w:r>
        <w:t xml:space="preserve"> GLPK.</w:t>
      </w:r>
    </w:p>
    <w:p w:rsidR="0042132E" w:rsidRDefault="0042132E" w:rsidP="00A92A02">
      <w:pPr>
        <w:pStyle w:val="ListParagraph"/>
        <w:numPr>
          <w:ilvl w:val="0"/>
          <w:numId w:val="164"/>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rsidR="000C6BF8" w:rsidRDefault="000C6BF8" w:rsidP="000C6BF8">
      <w:pPr>
        <w:pStyle w:val="ListParagraph"/>
        <w:ind w:left="1065"/>
      </w:pPr>
    </w:p>
    <w:p w:rsidR="0042132E" w:rsidRPr="00B4327E" w:rsidRDefault="0042132E" w:rsidP="0042132E">
      <w:r>
        <w:t>Se eligió registrar los resultados en un archivo de salida por la rapidez de ejecución en contraste con inscribir los datos en Base de Datos. La relación de tiempos entre Base de Datos y archivo es de 3 a 1 para el modelo de análisis de envolvente de datos.</w:t>
      </w:r>
    </w:p>
    <w:p w:rsidR="0042132E" w:rsidRDefault="0042132E" w:rsidP="0042132E"/>
    <w:p w:rsidR="0042132E" w:rsidRDefault="0042132E" w:rsidP="005F7DCF">
      <w:pPr>
        <w:pStyle w:val="Heading3"/>
      </w:pPr>
      <w:bookmarkStart w:id="232" w:name="_Toc416097615"/>
      <w:r w:rsidRPr="00C101DA">
        <w:t>Código en Python</w:t>
      </w:r>
      <w:bookmarkEnd w:id="232"/>
    </w:p>
    <w:p w:rsidR="0042132E" w:rsidRDefault="0042132E" w:rsidP="0042132E">
      <w:r>
        <w:t>Python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indentado, en vez de llaves o palabras clave, para delimitar bloques.</w:t>
      </w:r>
    </w:p>
    <w:p w:rsidR="0042132E" w:rsidRDefault="0042132E" w:rsidP="0042132E">
      <w:r>
        <w:t xml:space="preserve">La organización de código de Python se basa en módulos de código que se agrupan en paquetes. Esto facilita el ordenamiento del código y también permite la reutilización de código. En el caso de la </w:t>
      </w:r>
      <w:r>
        <w:lastRenderedPageBreak/>
        <w:t>presente tesis, dicha característica será importante dado que se contará con un módulo principal que se encargará de hacer los cálculos de programación lineal para el análisis de envolvente de datos.</w:t>
      </w:r>
    </w:p>
    <w:p w:rsidR="0042132E" w:rsidRDefault="0042132E" w:rsidP="0042132E"/>
    <w:p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solver GLPK (GNU Linear Programming Kit) que finalmente devuelve los resultados obtenidos. </w:t>
      </w:r>
    </w:p>
    <w:p w:rsidR="0042132E" w:rsidRDefault="0042132E" w:rsidP="0042132E"/>
    <w:p w:rsidR="0042132E" w:rsidRDefault="0042132E" w:rsidP="0042132E">
      <w:r>
        <w:t>Para el modelamiento de la programación lineal se usa un paquete libre llamado pyomo. Este pertenece a una colección de paquetes que soportan una gama diversa de capacidades para formular y analizar modelos de optimización. La versatilidad de pyomo permite que se pueda utilizar un programa solver estándar para la optimización; con lo que se evita el desarrollo de un algoritmo simplex.</w:t>
      </w:r>
    </w:p>
    <w:p w:rsidR="0042132E" w:rsidRDefault="0042132E" w:rsidP="0042132E"/>
    <w:p w:rsidR="0042132E" w:rsidRDefault="0042132E" w:rsidP="005F7DCF">
      <w:pPr>
        <w:pStyle w:val="Heading3"/>
      </w:pPr>
      <w:bookmarkStart w:id="233" w:name="_Toc416097616"/>
      <w:r>
        <w:t>Pyomo</w:t>
      </w:r>
      <w:bookmarkEnd w:id="233"/>
    </w:p>
    <w:p w:rsidR="0042132E" w:rsidRDefault="0042132E" w:rsidP="0042132E">
      <w:r>
        <w:t>Este paquete cuenta con una manera de modelar programación lineal sólo con código escrito en Python y bajo las mismas normas de sintaxis. Para esto, el paquete ofrece dos clases:</w:t>
      </w:r>
    </w:p>
    <w:p w:rsidR="0042132E" w:rsidRDefault="0042132E" w:rsidP="0042132E"/>
    <w:p w:rsidR="0042132E" w:rsidRDefault="0042132E" w:rsidP="00A92A02">
      <w:pPr>
        <w:pStyle w:val="ListParagraph"/>
        <w:numPr>
          <w:ilvl w:val="0"/>
          <w:numId w:val="165"/>
        </w:numPr>
      </w:pPr>
      <w:r>
        <w:t>ConcreteModel</w:t>
      </w:r>
    </w:p>
    <w:p w:rsidR="0042132E" w:rsidRDefault="0042132E" w:rsidP="00A92A02">
      <w:pPr>
        <w:pStyle w:val="ListParagraph"/>
        <w:numPr>
          <w:ilvl w:val="0"/>
          <w:numId w:val="165"/>
        </w:numPr>
      </w:pPr>
      <w:r>
        <w:t>AbstractModel</w:t>
      </w:r>
    </w:p>
    <w:p w:rsidR="0042132E" w:rsidRDefault="0042132E" w:rsidP="0042132E">
      <w:pPr>
        <w:pStyle w:val="ListParagraph"/>
        <w:ind w:left="1065"/>
      </w:pPr>
    </w:p>
    <w:p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rsidR="0042132E" w:rsidRDefault="0042132E" w:rsidP="0042132E"/>
    <w:p w:rsidR="0042132E" w:rsidRDefault="0042132E" w:rsidP="0042132E">
      <w:r>
        <w:t>Estas son la base para la creación de modelos de programación lineal. Sobre las mismas se deben ingresar los parámetros, variables, función objetivo y restricciones de manera que se tenga el modelo completo. El mismo se puede verificar con el método pprint() de la clase modelo.</w:t>
      </w:r>
    </w:p>
    <w:p w:rsidR="0042132E" w:rsidRDefault="0042132E" w:rsidP="0042132E"/>
    <w:p w:rsidR="0042132E" w:rsidRDefault="0042132E" w:rsidP="0042132E">
      <w:r>
        <w:t>A continuación se muestra la creación de un modelo de programación lineal con pyomo para el siguiente problema:</w:t>
      </w:r>
    </w:p>
    <w:p w:rsidR="0042132E" w:rsidRDefault="0042132E" w:rsidP="0042132E"/>
    <w:p w:rsidR="0042132E" w:rsidRDefault="0042132E" w:rsidP="0042132E"/>
    <w:p w:rsidR="0042132E" w:rsidRDefault="0042132E" w:rsidP="0042132E"/>
    <w:p w:rsidR="000C6BF8" w:rsidRDefault="000C6BF8" w:rsidP="0042132E"/>
    <w:p w:rsidR="000C6BF8" w:rsidRDefault="000C6BF8" w:rsidP="0042132E"/>
    <w:p w:rsidR="0042132E" w:rsidRDefault="0042132E" w:rsidP="0042132E">
      <w:r>
        <w:t>Función objetivo:</w:t>
      </w:r>
    </w:p>
    <w:p w:rsidR="0042132E" w:rsidRDefault="0042132E" w:rsidP="0042132E"/>
    <w:p w:rsidR="0042132E" w:rsidRPr="00C101DA" w:rsidRDefault="00CC3388"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rsidR="0042132E" w:rsidRDefault="0042132E" w:rsidP="0042132E"/>
    <w:p w:rsidR="0042132E" w:rsidRDefault="0042132E" w:rsidP="0042132E">
      <w:r>
        <w:t>Sujeto a:</w:t>
      </w:r>
    </w:p>
    <w:p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42132E" w:rsidRDefault="0042132E" w:rsidP="0042132E"/>
    <w:bookmarkStart w:id="234" w:name="_MON_1474750324"/>
    <w:bookmarkEnd w:id="234"/>
    <w:p w:rsidR="0042132E" w:rsidRDefault="0042132E" w:rsidP="0042132E">
      <w:r>
        <w:object w:dxaOrig="9360" w:dyaOrig="2208">
          <v:shape id="_x0000_i1027" type="#_x0000_t75" style="width:451.8pt;height:106.8pt" o:ole="">
            <v:imagedata r:id="rId136" o:title=""/>
          </v:shape>
          <o:OLEObject Type="Embed" ProgID="Word.OpenDocumentText.12" ShapeID="_x0000_i1027" DrawAspect="Content" ObjectID="_1490285316" r:id="rId137"/>
        </w:object>
      </w:r>
    </w:p>
    <w:p w:rsidR="0042132E" w:rsidRDefault="0042132E" w:rsidP="0042132E">
      <w:r w:rsidRPr="00EC5875">
        <w:t>Para solucionar el problema, se debe insertar el modelo a un programa solver llamado GLPK, tal como se muestra a continuación:</w:t>
      </w:r>
    </w:p>
    <w:bookmarkStart w:id="235" w:name="_MON_1474750976"/>
    <w:bookmarkEnd w:id="235"/>
    <w:p w:rsidR="0042132E" w:rsidRDefault="0042132E" w:rsidP="0042132E">
      <w:r>
        <w:object w:dxaOrig="9360" w:dyaOrig="3845">
          <v:shape id="_x0000_i1028" type="#_x0000_t75" style="width:393pt;height:161.4pt" o:ole="">
            <v:imagedata r:id="rId138" o:title=""/>
          </v:shape>
          <o:OLEObject Type="Embed" ProgID="Word.OpenDocumentText.12" ShapeID="_x0000_i1028" DrawAspect="Content" ObjectID="_1490285317" r:id="rId139"/>
        </w:object>
      </w:r>
    </w:p>
    <w:p w:rsidR="0042132E" w:rsidRDefault="0042132E" w:rsidP="0042132E">
      <w:r w:rsidRPr="00EC5875">
        <w:t>Como se observa, se ha seleccionado el solver GLPK. Al ejecutar el modelo se obtienen los siguientes resultados:</w:t>
      </w:r>
    </w:p>
    <w:bookmarkStart w:id="236" w:name="_MON_1474751118"/>
    <w:bookmarkEnd w:id="236"/>
    <w:p w:rsidR="0042132E" w:rsidRDefault="0042132E" w:rsidP="0042132E">
      <w:r>
        <w:object w:dxaOrig="9360" w:dyaOrig="6066">
          <v:shape id="_x0000_i1029" type="#_x0000_t75" style="width:371.4pt;height:230.4pt" o:ole="">
            <v:imagedata r:id="rId140" o:title=""/>
          </v:shape>
          <o:OLEObject Type="Embed" ProgID="Word.OpenDocumentText.12" ShapeID="_x0000_i1029" DrawAspect="Content" ObjectID="_1490285318" r:id="rId141"/>
        </w:object>
      </w:r>
    </w:p>
    <w:p w:rsidR="0042132E" w:rsidRDefault="0042132E" w:rsidP="0042132E"/>
    <w:p w:rsidR="0042132E" w:rsidRDefault="0042132E" w:rsidP="0042132E">
      <w:r w:rsidRPr="00EC5875">
        <w:t>Los resultados de la optimización son accesibles desde la variable results. De esta manera, se podrán grabar dichos resultados en nuestra base de datos para el análisis posterior.</w:t>
      </w:r>
    </w:p>
    <w:p w:rsidR="0042132E" w:rsidRDefault="0042132E" w:rsidP="0042132E"/>
    <w:p w:rsidR="0042132E" w:rsidRDefault="0042132E" w:rsidP="005F7DCF">
      <w:pPr>
        <w:pStyle w:val="Heading3"/>
      </w:pPr>
      <w:bookmarkStart w:id="237" w:name="_Toc416097617"/>
      <w:bookmarkStart w:id="238" w:name="_GoBack"/>
      <w:bookmarkEnd w:id="238"/>
      <w:r w:rsidRPr="007334F2">
        <w:t>DEA en Pyomo</w:t>
      </w:r>
      <w:bookmarkEnd w:id="237"/>
    </w:p>
    <w:p w:rsidR="0042132E" w:rsidRDefault="0042132E" w:rsidP="0042132E">
      <w:r w:rsidRPr="007334F2">
        <w:t>Para verificar que el uso de la librería pyomo es capaz de soportar la herramienta DEA, se debe modelar un problema tipo para obtener los mismos resultados. En ese sentido, se utiliza el problema 3.5 del libro (Cooper, Seiford, &amp; Tone, 2007) y se modela de manera abstracta, de acuerdo a lo que se explicó anteriormente. El problema se modifica de acuerdo a las necesidades de la presente tesis.</w:t>
      </w:r>
    </w:p>
    <w:p w:rsidR="0042132E" w:rsidRDefault="0042132E" w:rsidP="0042132E"/>
    <w:p w:rsidR="0042132E" w:rsidRDefault="0042132E" w:rsidP="0042132E">
      <w:r w:rsidRPr="007334F2">
        <w:t>El planteamiento se muestra a continuación:</w:t>
      </w:r>
    </w:p>
    <w:p w:rsidR="0042132E" w:rsidRDefault="0042132E" w:rsidP="0042132E"/>
    <w:p w:rsidR="0042132E" w:rsidRPr="007334F2" w:rsidRDefault="0042132E" w:rsidP="0042132E">
      <w:pPr>
        <w:rPr>
          <w:i/>
        </w:rPr>
      </w:pPr>
      <w:r w:rsidRPr="007334F2">
        <w:rPr>
          <w:i/>
        </w:rPr>
        <w:t>En la tabla se muestra un grupo de datos de 5 tiendas (A, B, C, D y E) con dos entradas (cantidad de empleados y el área horizontal) y dos salidas (el volumen de ventas y ganancias). Se pide:</w:t>
      </w:r>
    </w:p>
    <w:p w:rsidR="0042132E" w:rsidRPr="007334F2" w:rsidRDefault="0042132E" w:rsidP="0042132E">
      <w:pPr>
        <w:rPr>
          <w:i/>
        </w:rPr>
      </w:pPr>
      <w:r w:rsidRPr="007334F2">
        <w:rPr>
          <w:i/>
        </w:rPr>
        <w:t>(i) Usando un modelo de entradas CCR, obtener la eficiencia de cada tienda y el set de referencia.</w:t>
      </w:r>
    </w:p>
    <w:p w:rsidR="0042132E" w:rsidRPr="007334F2" w:rsidRDefault="0042132E" w:rsidP="0042132E">
      <w:pPr>
        <w:rPr>
          <w:i/>
        </w:rPr>
      </w:pPr>
      <w:r w:rsidRPr="007334F2">
        <w:rPr>
          <w:i/>
        </w:rPr>
        <w:t>(ii) Usando un modelo de salidas CCR, obtener la eficiencia de cada tienda y el set de referencia.</w:t>
      </w:r>
    </w:p>
    <w:p w:rsidR="0042132E" w:rsidRDefault="0042132E" w:rsidP="0042132E">
      <w:pPr>
        <w:rPr>
          <w:i/>
        </w:rPr>
      </w:pPr>
      <w:r w:rsidRPr="007334F2">
        <w:rPr>
          <w:i/>
        </w:rPr>
        <w:t>(iii) Repetir (i) y (ii) con un modelo BCC.</w:t>
      </w:r>
    </w:p>
    <w:p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Tiend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A</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B</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C</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D</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E</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rsidR="0042132E" w:rsidRDefault="0042132E" w:rsidP="0042132E"/>
    <w:p w:rsidR="0042132E" w:rsidRDefault="0042132E" w:rsidP="0042132E">
      <w:r>
        <w:lastRenderedPageBreak/>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 xml:space="preserve">Se valida que los resultados de (i) son congruentes con los que se muestran en el libro </w:t>
      </w:r>
      <w:sdt>
        <w:sdtPr>
          <w:id w:val="671618362"/>
          <w:citation/>
        </w:sdtPr>
        <w:sdtEnd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r>
        <w:rPr>
          <w:i/>
        </w:rPr>
        <w:t>python</w:t>
      </w:r>
      <w:r>
        <w:t xml:space="preserve"> y </w:t>
      </w:r>
      <w:r>
        <w:rPr>
          <w:i/>
        </w:rPr>
        <w:t>pyomo</w:t>
      </w:r>
      <w:r>
        <w:t xml:space="preserve"> para la presente investigación.</w:t>
      </w:r>
    </w:p>
    <w:p w:rsidR="0042132E" w:rsidRDefault="0042132E" w:rsidP="0042132E"/>
    <w:p w:rsidR="0042132E" w:rsidRDefault="0042132E" w:rsidP="0042132E">
      <w:r>
        <w:t xml:space="preserve">Se observa una diferencia entre los modelos CCR y BCC dado que las envolventes empíricas que se derivan tienen diferente convexidad. En el caso de CCR, se trata de una línea recta que pasa por el DMU </w:t>
      </w:r>
      <w:r>
        <w:lastRenderedPageBreak/>
        <w:t>más eficiente. Por el contrario, el modelo BCC forma una envolvente convexa sobre los DMU que tienen combinación eficiente de manera relativa. Es por eso que para el ejemplo mostrado se obtienen mayor cantidad de DMU eficiente cuando se usa el modelo BCC.</w:t>
      </w:r>
    </w:p>
    <w:p w:rsidR="0042132E" w:rsidRDefault="0042132E" w:rsidP="00EC1318"/>
    <w:p w:rsidR="0086492B" w:rsidRDefault="0086492B" w:rsidP="00EC1318"/>
    <w:p w:rsidR="00C874A7" w:rsidRPr="00C874A7" w:rsidRDefault="00C874A7" w:rsidP="00C874A7">
      <w:pPr>
        <w:pStyle w:val="ListParagraph"/>
        <w:numPr>
          <w:ilvl w:val="0"/>
          <w:numId w:val="1"/>
        </w:numPr>
        <w:outlineLvl w:val="1"/>
        <w:rPr>
          <w:b/>
          <w:vanish/>
          <w:sz w:val="28"/>
          <w:szCs w:val="28"/>
        </w:rPr>
      </w:pPr>
      <w:bookmarkStart w:id="239" w:name="_Toc406191983"/>
      <w:bookmarkStart w:id="240" w:name="_Toc406363779"/>
      <w:bookmarkStart w:id="241" w:name="_Toc406363832"/>
      <w:bookmarkStart w:id="242" w:name="_Toc406364956"/>
      <w:bookmarkStart w:id="243" w:name="_Toc406364995"/>
      <w:bookmarkStart w:id="244" w:name="_Toc406437736"/>
      <w:bookmarkStart w:id="245" w:name="_Toc406525558"/>
      <w:bookmarkStart w:id="246" w:name="_Toc407290169"/>
      <w:bookmarkStart w:id="247" w:name="_Toc416022186"/>
      <w:bookmarkStart w:id="248" w:name="_Toc416022338"/>
      <w:bookmarkStart w:id="249" w:name="_Toc416033603"/>
      <w:bookmarkStart w:id="250" w:name="_Toc416097618"/>
      <w:bookmarkEnd w:id="239"/>
      <w:bookmarkEnd w:id="240"/>
      <w:bookmarkEnd w:id="241"/>
      <w:bookmarkEnd w:id="242"/>
      <w:bookmarkEnd w:id="243"/>
      <w:bookmarkEnd w:id="244"/>
      <w:bookmarkEnd w:id="245"/>
      <w:bookmarkEnd w:id="246"/>
      <w:bookmarkEnd w:id="247"/>
      <w:bookmarkEnd w:id="248"/>
      <w:bookmarkEnd w:id="249"/>
      <w:bookmarkEnd w:id="250"/>
    </w:p>
    <w:p w:rsidR="00C874A7" w:rsidRDefault="00C874A7" w:rsidP="00C874A7">
      <w:pPr>
        <w:pStyle w:val="Heading2"/>
      </w:pPr>
      <w:bookmarkStart w:id="251" w:name="_Toc416097619"/>
      <w:r w:rsidRPr="00C874A7">
        <w:t>Introducción hacia los modelos y los indicadores que intervienen en ellos</w:t>
      </w:r>
      <w:bookmarkEnd w:id="251"/>
    </w:p>
    <w:p w:rsidR="0086492B" w:rsidRPr="0086492B" w:rsidRDefault="0086492B" w:rsidP="0086492B"/>
    <w:p w:rsidR="00C874A7" w:rsidRDefault="00C874A7" w:rsidP="00C874A7">
      <w:r>
        <w:t xml:space="preserve">La formulación de los modelos tiene por objeto utilizar indicadores provistos por la Naciones Unidas o entidades dependientes de ésta para comparar con el uso del DEA y el SDEA el desempeño de los criterios de educación que hace mención la OCDE. </w:t>
      </w:r>
    </w:p>
    <w:p w:rsidR="00C874A7" w:rsidRDefault="00C874A7" w:rsidP="00C874A7"/>
    <w:p w:rsidR="00C874A7" w:rsidRDefault="00C874A7" w:rsidP="00C874A7">
      <w:r>
        <w:t>Para este fin, fueron necesarios realizar una serie de pasos y cumplir con algunos requisitos, los cuales se muestran en la figura 2.1.2:</w:t>
      </w:r>
    </w:p>
    <w:p w:rsidR="00C874A7" w:rsidRDefault="00C874A7" w:rsidP="00C874A7"/>
    <w:p w:rsidR="00C874A7" w:rsidRDefault="00C874A7" w:rsidP="00C874A7">
      <w:pPr>
        <w:keepNext/>
        <w:jc w:val="center"/>
      </w:pPr>
      <w:r>
        <w:object w:dxaOrig="7441" w:dyaOrig="7545">
          <v:shape id="_x0000_i1030" type="#_x0000_t75" style="width:372pt;height:377.4pt" o:ole="">
            <v:imagedata r:id="rId142" o:title=""/>
          </v:shape>
          <o:OLEObject Type="Embed" ProgID="Visio.Drawing.15" ShapeID="_x0000_i1030" DrawAspect="Content" ObjectID="_1490285319" r:id="rId143"/>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1</w:t>
      </w:r>
      <w:r>
        <w:rPr>
          <w:b/>
          <w:i w:val="0"/>
          <w:color w:val="auto"/>
          <w:sz w:val="20"/>
          <w:szCs w:val="20"/>
        </w:rPr>
        <w:fldChar w:fldCharType="end"/>
      </w:r>
      <w:r w:rsidRPr="00C874A7">
        <w:rPr>
          <w:b/>
          <w:i w:val="0"/>
          <w:color w:val="auto"/>
          <w:sz w:val="20"/>
          <w:szCs w:val="20"/>
        </w:rPr>
        <w:t xml:space="preserve"> - Proceso de formulación de modelos</w:t>
      </w:r>
    </w:p>
    <w:p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rsidR="00C874A7" w:rsidRDefault="00C874A7" w:rsidP="00C874A7"/>
    <w:p w:rsidR="00C874A7" w:rsidRDefault="00C874A7" w:rsidP="00C874A7">
      <w:r>
        <w:t>A continuación se describe brevemente la metodología empleada como se muestra en la figura 1, y posteriormente se analiza cada proceso de forma detallada.</w:t>
      </w:r>
    </w:p>
    <w:p w:rsidR="00C874A7" w:rsidRDefault="00C874A7" w:rsidP="00C874A7"/>
    <w:p w:rsidR="00C874A7" w:rsidRDefault="00C874A7" w:rsidP="00C874A7">
      <w:r>
        <w:t>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Como se verá más adelante la construcción de modelos se realiza a través de un proceso iterativo que implican las Etapas I, II y III, como se muestra en la Figura 2.</w:t>
      </w:r>
    </w:p>
    <w:p w:rsidR="00C874A7" w:rsidRDefault="00C874A7" w:rsidP="00C874A7"/>
    <w:p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rsidR="00C874A7" w:rsidRDefault="00C874A7" w:rsidP="00C874A7"/>
    <w:p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rsidR="00C874A7" w:rsidRDefault="00C874A7" w:rsidP="00C874A7"/>
    <w:p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rsidR="00C874A7" w:rsidRDefault="00C874A7" w:rsidP="00C874A7"/>
    <w:p w:rsidR="00C874A7" w:rsidRDefault="00C874A7" w:rsidP="00C874A7">
      <w:r>
        <w:t>La Figura 2, ilustra cómo es que se realiza una metodología de panificación gradual (rolling wave planning) aplicada al trabajo de investigación realizada en la tesis.</w:t>
      </w:r>
    </w:p>
    <w:p w:rsidR="00C874A7" w:rsidRDefault="00C874A7" w:rsidP="00C874A7"/>
    <w:p w:rsidR="00C874A7" w:rsidRDefault="00C874A7" w:rsidP="00C874A7">
      <w:pPr>
        <w:keepNext/>
      </w:pPr>
      <w:r>
        <w:object w:dxaOrig="16171" w:dyaOrig="7080">
          <v:shape id="_x0000_i1031" type="#_x0000_t75" style="width:424.2pt;height:186pt" o:ole="">
            <v:imagedata r:id="rId144" o:title=""/>
          </v:shape>
          <o:OLEObject Type="Embed" ProgID="Visio.Drawing.15" ShapeID="_x0000_i1031" DrawAspect="Content" ObjectID="_1490285320" r:id="rId145"/>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2</w:t>
      </w:r>
      <w:r>
        <w:rPr>
          <w:b/>
          <w:i w:val="0"/>
          <w:color w:val="auto"/>
          <w:sz w:val="20"/>
          <w:szCs w:val="20"/>
        </w:rPr>
        <w:fldChar w:fldCharType="end"/>
      </w:r>
      <w:r w:rsidRPr="00C874A7">
        <w:rPr>
          <w:b/>
          <w:i w:val="0"/>
          <w:color w:val="auto"/>
          <w:sz w:val="20"/>
          <w:szCs w:val="20"/>
        </w:rPr>
        <w:t xml:space="preserve"> - Proceso iterativo de construcción de modelos</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C874A7" w:rsidRDefault="00C874A7" w:rsidP="00C874A7"/>
    <w:p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rsidR="00C874A7" w:rsidRDefault="00C874A7" w:rsidP="00C874A7"/>
    <w:p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rsidR="00C874A7" w:rsidRDefault="00C874A7" w:rsidP="00C874A7"/>
    <w:p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w:t>
      </w:r>
      <w:r>
        <w:lastRenderedPageBreak/>
        <w:t xml:space="preserve">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rsidR="00C874A7" w:rsidRDefault="00C874A7" w:rsidP="00C874A7"/>
    <w:p w:rsidR="00C874A7" w:rsidRDefault="00C874A7" w:rsidP="00C874A7">
      <w:r>
        <w:t>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sus primeras iteraciones tienen un fuerte impacto en la Etapa II y subsecuentemente en la Etapa III. Para la tesis se realizaron 3 iteraciones las cuales se explicaran a detalle más adelante.</w:t>
      </w:r>
    </w:p>
    <w:p w:rsidR="00C874A7" w:rsidRDefault="00C874A7" w:rsidP="00C874A7">
      <w:r>
        <w:t xml:space="preserve">   </w:t>
      </w:r>
    </w:p>
    <w:p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rsidR="00C874A7" w:rsidRDefault="00C874A7" w:rsidP="00C874A7"/>
    <w:p w:rsidR="00C874A7" w:rsidRDefault="00C874A7" w:rsidP="00C874A7">
      <w:pPr>
        <w:keepNext/>
        <w:jc w:val="center"/>
      </w:pPr>
      <w:r>
        <w:rPr>
          <w:noProof/>
          <w:lang w:val="en-US" w:eastAsia="en-US"/>
        </w:rPr>
        <w:drawing>
          <wp:inline distT="0" distB="0" distL="0" distR="0" wp14:anchorId="5B2CDEAF" wp14:editId="6367BA29">
            <wp:extent cx="1752600" cy="2047875"/>
            <wp:effectExtent l="0" t="0" r="0" b="9525"/>
            <wp:docPr id="2" name="Picture 2"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rsidR="00C874A7" w:rsidRDefault="00C874A7" w:rsidP="00C874A7">
      <w:pPr>
        <w:keepNext/>
        <w:jc w:val="center"/>
      </w:pP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Pr="00C874A7">
        <w:rPr>
          <w:b/>
          <w:i w:val="0"/>
          <w:color w:val="auto"/>
          <w:sz w:val="20"/>
          <w:szCs w:val="20"/>
        </w:rPr>
        <w:fldChar w:fldCharType="begin"/>
      </w:r>
      <w:r w:rsidRPr="00C874A7">
        <w:rPr>
          <w:b/>
          <w:i w:val="0"/>
          <w:color w:val="auto"/>
          <w:sz w:val="20"/>
          <w:szCs w:val="20"/>
        </w:rPr>
        <w:instrText xml:space="preserve"> STYLEREF 2 \s </w:instrText>
      </w:r>
      <w:r w:rsidRPr="00C874A7">
        <w:rPr>
          <w:b/>
          <w:i w:val="0"/>
          <w:color w:val="auto"/>
          <w:sz w:val="20"/>
          <w:szCs w:val="20"/>
        </w:rPr>
        <w:fldChar w:fldCharType="separate"/>
      </w:r>
      <w:r w:rsidRPr="00C874A7">
        <w:rPr>
          <w:b/>
          <w:i w:val="0"/>
          <w:noProof/>
          <w:color w:val="auto"/>
          <w:sz w:val="20"/>
          <w:szCs w:val="20"/>
        </w:rPr>
        <w:t>2.1</w:t>
      </w:r>
      <w:r w:rsidRPr="00C874A7">
        <w:rPr>
          <w:b/>
          <w:i w:val="0"/>
          <w:color w:val="auto"/>
          <w:sz w:val="20"/>
          <w:szCs w:val="20"/>
        </w:rPr>
        <w:fldChar w:fldCharType="end"/>
      </w:r>
      <w:r w:rsidRPr="00C874A7">
        <w:rPr>
          <w:b/>
          <w:i w:val="0"/>
          <w:color w:val="auto"/>
          <w:sz w:val="20"/>
          <w:szCs w:val="20"/>
        </w:rPr>
        <w:t>.</w:t>
      </w:r>
      <w:r w:rsidRPr="00C874A7">
        <w:rPr>
          <w:b/>
          <w:i w:val="0"/>
          <w:color w:val="auto"/>
          <w:sz w:val="20"/>
          <w:szCs w:val="20"/>
        </w:rPr>
        <w:fldChar w:fldCharType="begin"/>
      </w:r>
      <w:r w:rsidRPr="00C874A7">
        <w:rPr>
          <w:b/>
          <w:i w:val="0"/>
          <w:color w:val="auto"/>
          <w:sz w:val="20"/>
          <w:szCs w:val="20"/>
        </w:rPr>
        <w:instrText xml:space="preserve"> SEQ Figura \* ARABIC \s 2 </w:instrText>
      </w:r>
      <w:r w:rsidRPr="00C874A7">
        <w:rPr>
          <w:b/>
          <w:i w:val="0"/>
          <w:color w:val="auto"/>
          <w:sz w:val="20"/>
          <w:szCs w:val="20"/>
        </w:rPr>
        <w:fldChar w:fldCharType="separate"/>
      </w:r>
      <w:r w:rsidRPr="00C874A7">
        <w:rPr>
          <w:b/>
          <w:i w:val="0"/>
          <w:noProof/>
          <w:color w:val="auto"/>
          <w:sz w:val="20"/>
          <w:szCs w:val="20"/>
        </w:rPr>
        <w:t>3</w:t>
      </w:r>
      <w:r w:rsidRPr="00C874A7">
        <w:rPr>
          <w:b/>
          <w:i w:val="0"/>
          <w:color w:val="auto"/>
          <w:sz w:val="20"/>
          <w:szCs w:val="20"/>
        </w:rPr>
        <w:fldChar w:fldCharType="end"/>
      </w:r>
      <w:r w:rsidRPr="00C874A7">
        <w:rPr>
          <w:b/>
          <w:i w:val="0"/>
          <w:color w:val="auto"/>
          <w:sz w:val="20"/>
          <w:szCs w:val="20"/>
        </w:rPr>
        <w:t xml:space="preserve"> - Esfuerzo durante el proceso de modelamiento</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rsidR="003D52B5" w:rsidRDefault="003D52B5" w:rsidP="003D52B5"/>
    <w:p w:rsidR="003D52B5" w:rsidRDefault="003D52B5" w:rsidP="003D52B5">
      <w:pPr>
        <w:pStyle w:val="Heading2"/>
      </w:pPr>
      <w:bookmarkStart w:id="252" w:name="_Toc416097620"/>
      <w:r>
        <w:t>Primera Iteración</w:t>
      </w:r>
      <w:bookmarkEnd w:id="252"/>
    </w:p>
    <w:p w:rsidR="003D52B5" w:rsidRDefault="003D52B5" w:rsidP="003D52B5"/>
    <w:p w:rsidR="00C874A7" w:rsidRDefault="003D52B5" w:rsidP="003D52B5">
      <w:r>
        <w:t xml:space="preserve">La primera iteración sobre la metodología explicada en la Figura I, es la más larga, principalmente, porque es la primera vez que se realizan los procesos en todas las etapas. Muchas de las actividades </w:t>
      </w:r>
      <w:r>
        <w:lastRenderedPageBreak/>
        <w:t>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rsidR="003D52B5" w:rsidRDefault="003D52B5" w:rsidP="003D52B5"/>
    <w:p w:rsidR="003D52B5" w:rsidRDefault="003D52B5" w:rsidP="003D52B5">
      <w:pPr>
        <w:pStyle w:val="Heading3"/>
      </w:pPr>
      <w:bookmarkStart w:id="253" w:name="_Toc416097621"/>
      <w:r w:rsidRPr="003D52B5">
        <w:t>Proceso 1 - I: Recopilación de indicadores por país y por año</w:t>
      </w:r>
      <w:bookmarkEnd w:id="253"/>
    </w:p>
    <w:p w:rsidR="003D52B5" w:rsidRDefault="003D52B5" w:rsidP="003D52B5">
      <w:r>
        <w:t xml:space="preserve">Si bien existen muchas fuentes a las cuales se puede acudir para la obtención de datos, es importante considerar que al tratarse de un modelo comparativo donde  se utiliza información de 35 países, de lo posible, procurar que toda la información provenga de la misma fuente. Existen varias metodología que se utilizan para la obtención de indicadores, inclusive para el cálculo de los mismos y la heterogeneidad que se produciría a partir de la selección de datos de diferentes fuentes podría alterar los resultados de la investigación significativamente.  </w:t>
      </w:r>
    </w:p>
    <w:p w:rsidR="003D52B5" w:rsidRDefault="003D52B5" w:rsidP="003D52B5"/>
    <w:p w:rsidR="003D52B5" w:rsidRDefault="0086492B" w:rsidP="0086492B">
      <w:pPr>
        <w:pStyle w:val="Heading3"/>
      </w:pPr>
      <w:bookmarkStart w:id="254" w:name="_Toc416097622"/>
      <w:r>
        <w:t>Justificacion y metodologia OCDE</w:t>
      </w:r>
      <w:bookmarkEnd w:id="254"/>
    </w:p>
    <w:p w:rsidR="003D52B5" w:rsidRDefault="003D52B5" w:rsidP="003D52B5"/>
    <w:p w:rsidR="003D52B5" w:rsidRDefault="003D52B5" w:rsidP="0086492B">
      <w:pPr>
        <w:pStyle w:val="Heading4"/>
      </w:pPr>
      <w:r>
        <w:t>I</w:t>
      </w:r>
      <w:r w:rsidRPr="0086492B">
        <w:rPr>
          <w:rStyle w:val="Heading4Char"/>
        </w:rPr>
        <w:t>ndicadores</w:t>
      </w:r>
    </w:p>
    <w:p w:rsidR="003D52B5" w:rsidRDefault="003D52B5" w:rsidP="003D52B5"/>
    <w:p w:rsidR="0086492B" w:rsidRDefault="0086492B" w:rsidP="00A60C3A">
      <w:pPr>
        <w:rPr>
          <w:lang w:val="en-US"/>
        </w:rPr>
      </w:pPr>
      <w:r>
        <w:rPr>
          <w:lang w:val="en-US"/>
        </w:rPr>
        <w:t>Fuerza Laboral:</w:t>
      </w:r>
    </w:p>
    <w:p w:rsidR="00A60C3A" w:rsidRPr="00A60C3A" w:rsidRDefault="00A60C3A" w:rsidP="00A60C3A">
      <w:pPr>
        <w:rPr>
          <w:lang w:val="en-US"/>
        </w:rPr>
      </w:pPr>
      <w:r w:rsidRPr="00A60C3A">
        <w:rPr>
          <w:lang w:val="en-US"/>
        </w:rPr>
        <w:t>Definition: Labor force with primary education is the proportion of the labor force that has a primary education, as a percentage of the total labor force.</w:t>
      </w:r>
    </w:p>
    <w:p w:rsidR="00A60C3A" w:rsidRPr="00A60C3A" w:rsidRDefault="00A60C3A" w:rsidP="00A60C3A">
      <w:pPr>
        <w:rPr>
          <w:lang w:val="en-US"/>
        </w:rPr>
      </w:pPr>
    </w:p>
    <w:p w:rsidR="00A60C3A" w:rsidRPr="00A60C3A" w:rsidRDefault="00A60C3A" w:rsidP="00A60C3A">
      <w:pPr>
        <w:rPr>
          <w:lang w:val="en-US"/>
        </w:rPr>
      </w:pPr>
      <w:r w:rsidRPr="00A60C3A">
        <w:rPr>
          <w:lang w:val="en-US"/>
        </w:rPr>
        <w:t>Description: The map below shows how Labor force with primary education (% of total) varies by country. The shade of the country corresponds to the magnitude of the indicator. The darker the shade, the higher the value. The country with the highest value in the world is Uganda, with a value of 69.60. The country with the lowest value in the world is Czech Republic, with a value of 5.60.</w:t>
      </w:r>
    </w:p>
    <w:p w:rsidR="00A60C3A" w:rsidRPr="00A60C3A" w:rsidRDefault="00A60C3A" w:rsidP="00A60C3A">
      <w:pPr>
        <w:rPr>
          <w:lang w:val="en-US"/>
        </w:rPr>
      </w:pPr>
    </w:p>
    <w:p w:rsidR="00A60C3A" w:rsidRDefault="00A60C3A" w:rsidP="00A60C3A">
      <w:pPr>
        <w:rPr>
          <w:lang w:val="en-US"/>
        </w:rPr>
      </w:pPr>
      <w:r w:rsidRPr="00A60C3A">
        <w:rPr>
          <w:lang w:val="en-US"/>
        </w:rPr>
        <w:t>Source: International Labour Organization, Key Indicators of the Labour Market database.</w:t>
      </w:r>
    </w:p>
    <w:p w:rsidR="00A60C3A" w:rsidRDefault="00A60C3A" w:rsidP="00A60C3A">
      <w:pPr>
        <w:rPr>
          <w:lang w:val="en-US"/>
        </w:rPr>
      </w:pPr>
    </w:p>
    <w:p w:rsidR="00A60C3A" w:rsidRPr="00A60C3A" w:rsidRDefault="00A60C3A" w:rsidP="00A60C3A">
      <w:r w:rsidRPr="00A60C3A">
        <w:t>G</w:t>
      </w:r>
      <w:r w:rsidR="0086492B">
        <w:t>asto</w:t>
      </w:r>
      <w:r w:rsidRPr="00A60C3A">
        <w:t xml:space="preserve"> (GDP per Capita en Educación) (A)</w:t>
      </w:r>
    </w:p>
    <w:p w:rsidR="00A60C3A" w:rsidRPr="00A60C3A" w:rsidRDefault="00A60C3A" w:rsidP="00A60C3A">
      <w:pPr>
        <w:rPr>
          <w:lang w:val="en-US"/>
        </w:rPr>
      </w:pPr>
      <w:r w:rsidRPr="00A60C3A">
        <w:rPr>
          <w:lang w:val="en-US"/>
        </w:rPr>
        <w:t>Definition: Public expenditure per student is the public current spending on education divided by the total number of students by level,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Pr="00A60C3A" w:rsidRDefault="00A60C3A" w:rsidP="00A60C3A">
      <w:pPr>
        <w:rPr>
          <w:lang w:val="en-US"/>
        </w:rPr>
      </w:pPr>
      <w:r w:rsidRPr="00A60C3A">
        <w:rPr>
          <w:lang w:val="en-US"/>
        </w:rPr>
        <w:t xml:space="preserve">Expenditure per student, primary (% of GDP per capita) </w:t>
      </w:r>
    </w:p>
    <w:p w:rsidR="00A60C3A" w:rsidRPr="00A60C3A" w:rsidRDefault="00A60C3A" w:rsidP="00A60C3A">
      <w:pPr>
        <w:rPr>
          <w:lang w:val="en-US"/>
        </w:rPr>
      </w:pPr>
      <w:r w:rsidRPr="00A60C3A">
        <w:rPr>
          <w:lang w:val="en-US"/>
        </w:rPr>
        <w:lastRenderedPageBreak/>
        <w:t>Public expenditure per pupil as a % of GDP per capita. Primary is the total public expenditure per student in primary education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Default="00A60C3A" w:rsidP="00A60C3A">
      <w:pPr>
        <w:rPr>
          <w:lang w:val="en-US"/>
        </w:rPr>
      </w:pPr>
      <w:r w:rsidRPr="00A60C3A">
        <w:rPr>
          <w:lang w:val="en-US"/>
        </w:rPr>
        <w:t>Source: United Nations Educational, Scientific, and Cultural Organization (UNESCO) Institute for Statistics.</w:t>
      </w:r>
    </w:p>
    <w:p w:rsidR="00A60C3A" w:rsidRDefault="00A60C3A" w:rsidP="00A60C3A">
      <w:pPr>
        <w:rPr>
          <w:lang w:val="en-US"/>
        </w:rPr>
      </w:pPr>
    </w:p>
    <w:p w:rsidR="00A60C3A" w:rsidRPr="00A60C3A" w:rsidRDefault="00A60C3A" w:rsidP="00A60C3A">
      <w:r w:rsidRPr="00A60C3A">
        <w:t>GASTO (Público en Eduación) (B)</w:t>
      </w:r>
    </w:p>
    <w:p w:rsidR="00A60C3A" w:rsidRPr="00A60C3A" w:rsidRDefault="00A60C3A" w:rsidP="00A60C3A">
      <w:pPr>
        <w:rPr>
          <w:lang w:val="en-US"/>
        </w:rPr>
      </w:pPr>
      <w:r w:rsidRPr="00A60C3A">
        <w:rPr>
          <w:lang w:val="en-US"/>
        </w:rPr>
        <w:t>Public spending on education, total (% of GDP)</w:t>
      </w:r>
    </w:p>
    <w:p w:rsidR="00A60C3A" w:rsidRDefault="00A60C3A" w:rsidP="00A60C3A">
      <w:pPr>
        <w:rPr>
          <w:lang w:val="en-US"/>
        </w:rPr>
      </w:pPr>
      <w:r w:rsidRPr="00A60C3A">
        <w:rPr>
          <w:lang w:val="en-US"/>
        </w:rPr>
        <w:t>Public expenditure on education as % of GDP is the total public expenditure (current and capital) on education expressed as a percentage of the Gross Domestic Product (GDP) in a given year. Public expenditure on education includes government spending on educational institutions (both public and private), education administration, and transfers/subsidies for private entities (students/households and other privates entities).</w:t>
      </w:r>
    </w:p>
    <w:p w:rsidR="00A60C3A" w:rsidRDefault="00A60C3A" w:rsidP="00A60C3A">
      <w:pPr>
        <w:rPr>
          <w:lang w:val="en-US"/>
        </w:rPr>
      </w:pPr>
    </w:p>
    <w:p w:rsidR="003D52B5" w:rsidRDefault="003D52B5" w:rsidP="003D52B5">
      <w:r>
        <w:t xml:space="preserve">Data 1: </w:t>
      </w:r>
      <w:r w:rsidRPr="003D52B5">
        <w:t>Data Disponible</w:t>
      </w:r>
    </w:p>
    <w:p w:rsidR="003D52B5" w:rsidRDefault="003D52B5" w:rsidP="006C0884">
      <w:pPr>
        <w:pStyle w:val="ListParagraph"/>
        <w:numPr>
          <w:ilvl w:val="0"/>
          <w:numId w:val="5"/>
        </w:numPr>
      </w:pPr>
      <w:r>
        <w:t>Data de 3 fuentes: UNESCO, ILO y BM</w:t>
      </w:r>
    </w:p>
    <w:p w:rsidR="003D52B5" w:rsidRDefault="003D52B5" w:rsidP="006C0884">
      <w:pPr>
        <w:pStyle w:val="ListParagraph"/>
        <w:numPr>
          <w:ilvl w:val="0"/>
          <w:numId w:val="4"/>
        </w:numPr>
      </w:pPr>
      <w:r>
        <w:t>Data para DEA no paramétrico: años 2000-2012 (por disponibilidad de data)</w:t>
      </w:r>
    </w:p>
    <w:p w:rsidR="003D52B5" w:rsidRDefault="003D52B5" w:rsidP="006C0884">
      <w:pPr>
        <w:pStyle w:val="ListParagraph"/>
        <w:numPr>
          <w:ilvl w:val="0"/>
          <w:numId w:val="4"/>
        </w:numPr>
      </w:pPr>
      <w:r>
        <w:t xml:space="preserve"> Colores:</w:t>
      </w:r>
    </w:p>
    <w:p w:rsidR="003D52B5" w:rsidRDefault="003D52B5" w:rsidP="006C0884">
      <w:pPr>
        <w:pStyle w:val="ListParagraph"/>
        <w:numPr>
          <w:ilvl w:val="1"/>
          <w:numId w:val="4"/>
        </w:numPr>
      </w:pPr>
      <w:r>
        <w:t>Verde: Data completa para DEA no determinístico</w:t>
      </w:r>
    </w:p>
    <w:p w:rsidR="003D52B5" w:rsidRDefault="003D52B5" w:rsidP="006C0884">
      <w:pPr>
        <w:pStyle w:val="ListParagraph"/>
        <w:numPr>
          <w:ilvl w:val="1"/>
          <w:numId w:val="4"/>
        </w:numPr>
      </w:pPr>
      <w:r>
        <w:t>Rojo: Data faltante que no se puede hallar a través de regresión</w:t>
      </w:r>
    </w:p>
    <w:p w:rsidR="003D52B5" w:rsidRDefault="003D52B5" w:rsidP="006C0884">
      <w:pPr>
        <w:pStyle w:val="ListParagraph"/>
        <w:numPr>
          <w:ilvl w:val="1"/>
          <w:numId w:val="4"/>
        </w:numPr>
      </w:pPr>
      <w:r>
        <w:t>Amarillo: Data utilizable para realizar regresiones</w:t>
      </w:r>
    </w:p>
    <w:p w:rsidR="003D52B5" w:rsidRDefault="003D52B5" w:rsidP="006C0884">
      <w:pPr>
        <w:pStyle w:val="ListParagraph"/>
        <w:numPr>
          <w:ilvl w:val="1"/>
          <w:numId w:val="4"/>
        </w:numPr>
      </w:pPr>
      <w:r>
        <w:t>Morado: Como prioridad buscar data, y en segundo lugar, realizar regresión.</w:t>
      </w:r>
    </w:p>
    <w:p w:rsidR="003D52B5" w:rsidRDefault="003D52B5" w:rsidP="006C0884">
      <w:pPr>
        <w:pStyle w:val="ListParagraph"/>
        <w:numPr>
          <w:ilvl w:val="1"/>
          <w:numId w:val="4"/>
        </w:numPr>
      </w:pPr>
      <w:r>
        <w:t>Negro: Años que no se utilizarán en la regresión porque no hay</w:t>
      </w:r>
    </w:p>
    <w:p w:rsidR="003D52B5" w:rsidRDefault="003D52B5" w:rsidP="006C0884">
      <w:pPr>
        <w:pStyle w:val="ListParagraph"/>
        <w:numPr>
          <w:ilvl w:val="0"/>
          <w:numId w:val="4"/>
        </w:numPr>
      </w:pPr>
      <w:r>
        <w:t>Data:</w:t>
      </w:r>
    </w:p>
    <w:p w:rsidR="003D52B5" w:rsidRDefault="003D52B5" w:rsidP="006C0884">
      <w:pPr>
        <w:pStyle w:val="ListParagraph"/>
        <w:numPr>
          <w:ilvl w:val="1"/>
          <w:numId w:val="4"/>
        </w:numPr>
      </w:pPr>
      <w:r>
        <w:t>Enrollment: La data la he sacado de la UNESCO (adjutno archivos). Esta vez escogí los datos netos. Es poca la data que falta.</w:t>
      </w:r>
    </w:p>
    <w:p w:rsidR="003D52B5" w:rsidRDefault="003D52B5" w:rsidP="006C0884">
      <w:pPr>
        <w:pStyle w:val="ListParagraph"/>
        <w:numPr>
          <w:ilvl w:val="1"/>
          <w:numId w:val="4"/>
        </w:numPr>
      </w:pPr>
      <w:r>
        <w:t>Literacy: La data que he usado es del BM pero es insuficiente. En la CIA encontré data pero solo para un año. Si tienen la fente sería increíble poder llenarla. El literacy se usará para el modelo de "Primary Eduaction" ya que el alfabetismo corresponde a ese nivel de educación,</w:t>
      </w:r>
    </w:p>
    <w:p w:rsidR="003D52B5" w:rsidRDefault="003D52B5" w:rsidP="006C0884">
      <w:pPr>
        <w:pStyle w:val="ListParagraph"/>
        <w:numPr>
          <w:ilvl w:val="1"/>
          <w:numId w:val="4"/>
        </w:numPr>
      </w:pPr>
      <w:r>
        <w:t>Labor Force: La data la he sacado de ILO (adjunto un solo archivo donde están los tres niveles: pri,sec y ter, en columnas). En este caso la data también es insuficiente. Me he dado cuenta que para este concepto hay diferentes formas de medirlo. He tomado el que dice Totals que es el que más data tiene.</w:t>
      </w:r>
    </w:p>
    <w:p w:rsidR="003D52B5" w:rsidRDefault="003D52B5" w:rsidP="006C0884">
      <w:pPr>
        <w:pStyle w:val="ListParagraph"/>
        <w:numPr>
          <w:ilvl w:val="1"/>
          <w:numId w:val="4"/>
        </w:numPr>
      </w:pPr>
      <w:r>
        <w:t xml:space="preserve">Gasto: La data la he sacodo del BM (adjunto archivos). El concepto es por estudiante. O sea, cual es el porcentaje de PBI per capita dedicado al Estudiante (primaria por </w:t>
      </w:r>
      <w:r>
        <w:lastRenderedPageBreak/>
        <w:t>ejemplo) per capita. Este indicador está bastante completo tmabién, pero podríamos tener problemas en las regresiones porque no hay data pasada.</w:t>
      </w:r>
    </w:p>
    <w:p w:rsidR="003D52B5" w:rsidRDefault="003D52B5" w:rsidP="003D52B5"/>
    <w:p w:rsidR="003D52B5" w:rsidRDefault="003D52B5" w:rsidP="003D52B5"/>
    <w:p w:rsidR="003D52B5" w:rsidRDefault="003D52B5" w:rsidP="003D52B5">
      <w:r>
        <w:t xml:space="preserve">Data 2: </w:t>
      </w:r>
      <w:r w:rsidRPr="003D52B5">
        <w:t>Data Trabajada 1</w:t>
      </w:r>
    </w:p>
    <w:p w:rsidR="003D52B5" w:rsidRDefault="003D52B5" w:rsidP="003D52B5"/>
    <w:p w:rsidR="003D52B5" w:rsidRDefault="003D52B5" w:rsidP="006C0884">
      <w:pPr>
        <w:pStyle w:val="ListParagraph"/>
        <w:numPr>
          <w:ilvl w:val="0"/>
          <w:numId w:val="4"/>
        </w:numPr>
      </w:pPr>
      <w:r>
        <w:t>La idea es hacer 3 cosas:</w:t>
      </w:r>
    </w:p>
    <w:p w:rsidR="003D52B5" w:rsidRDefault="003D52B5" w:rsidP="006C0884">
      <w:pPr>
        <w:pStyle w:val="ListParagraph"/>
        <w:numPr>
          <w:ilvl w:val="1"/>
          <w:numId w:val="4"/>
        </w:numPr>
      </w:pPr>
      <w:r>
        <w:t>Buscar la data en rojo y llenarla</w:t>
      </w:r>
    </w:p>
    <w:p w:rsidR="003D52B5" w:rsidRDefault="003D52B5" w:rsidP="006C0884">
      <w:pPr>
        <w:pStyle w:val="ListParagraph"/>
        <w:numPr>
          <w:ilvl w:val="1"/>
          <w:numId w:val="4"/>
        </w:numPr>
      </w:pPr>
      <w:r>
        <w:t>Realizar las regresiones con la data disponible y colocar:</w:t>
      </w:r>
    </w:p>
    <w:p w:rsidR="003D52B5" w:rsidRDefault="003D52B5" w:rsidP="006C0884">
      <w:pPr>
        <w:pStyle w:val="ListParagraph"/>
        <w:numPr>
          <w:ilvl w:val="2"/>
          <w:numId w:val="4"/>
        </w:numPr>
      </w:pPr>
      <w:r>
        <w:t>La función de regresión</w:t>
      </w:r>
    </w:p>
    <w:p w:rsidR="003D52B5" w:rsidRDefault="003D52B5" w:rsidP="006C0884">
      <w:pPr>
        <w:pStyle w:val="ListParagraph"/>
        <w:numPr>
          <w:ilvl w:val="2"/>
          <w:numId w:val="4"/>
        </w:numPr>
      </w:pPr>
      <w:r>
        <w:t>Los parámetros (uno por columna). No usar más de 3 parámetros</w:t>
      </w:r>
    </w:p>
    <w:p w:rsidR="003D52B5" w:rsidRDefault="003D52B5" w:rsidP="006C0884">
      <w:pPr>
        <w:pStyle w:val="ListParagraph"/>
        <w:numPr>
          <w:ilvl w:val="1"/>
          <w:numId w:val="4"/>
        </w:numPr>
      </w:pPr>
      <w:r>
        <w:t>Realizar las inserciones para la data faltante entre los períodos 2000-2012</w:t>
      </w:r>
    </w:p>
    <w:p w:rsidR="003D52B5" w:rsidRDefault="003D52B5" w:rsidP="003D52B5"/>
    <w:p w:rsidR="003D52B5" w:rsidRDefault="003D52B5" w:rsidP="003D52B5">
      <w:r>
        <w:t>Data 3: Data Trabajada 2</w:t>
      </w:r>
    </w:p>
    <w:p w:rsidR="003D52B5" w:rsidRDefault="003D52B5" w:rsidP="003D52B5">
      <w:pPr>
        <w:pStyle w:val="ListParagraph"/>
        <w:ind w:left="1065"/>
      </w:pPr>
    </w:p>
    <w:p w:rsidR="003D52B5" w:rsidRDefault="003D52B5" w:rsidP="006C0884">
      <w:pPr>
        <w:pStyle w:val="ListParagraph"/>
        <w:numPr>
          <w:ilvl w:val="0"/>
          <w:numId w:val="4"/>
        </w:numPr>
      </w:pPr>
      <w:r>
        <w:t>Crear Dos Indicadores Nuevos que serán:</w:t>
      </w:r>
    </w:p>
    <w:p w:rsidR="003D52B5" w:rsidRDefault="003D52B5" w:rsidP="006C0884">
      <w:pPr>
        <w:pStyle w:val="ListParagraph"/>
        <w:numPr>
          <w:ilvl w:val="1"/>
          <w:numId w:val="4"/>
        </w:numPr>
      </w:pPr>
      <w:r>
        <w:t>LF-STO = LF-PRI + LF-SEC para los períodos 2000-2012</w:t>
      </w:r>
    </w:p>
    <w:p w:rsidR="003D52B5" w:rsidRDefault="003D52B5" w:rsidP="006C0884">
      <w:pPr>
        <w:pStyle w:val="ListParagraph"/>
        <w:numPr>
          <w:ilvl w:val="1"/>
          <w:numId w:val="4"/>
        </w:numPr>
      </w:pPr>
      <w:r>
        <w:t>LF-TTO = LF-STO + LF-TER para los períodos 2000-2012</w:t>
      </w:r>
    </w:p>
    <w:p w:rsidR="003D52B5" w:rsidRDefault="003D52B5" w:rsidP="006C0884">
      <w:pPr>
        <w:pStyle w:val="ListParagraph"/>
        <w:numPr>
          <w:ilvl w:val="0"/>
          <w:numId w:val="4"/>
        </w:numPr>
      </w:pPr>
      <w:r>
        <w:t>Realizar regresiones para estos nuevos indicadores y colocar su distribución y parámetros</w:t>
      </w:r>
    </w:p>
    <w:p w:rsidR="003D52B5" w:rsidRDefault="003D52B5" w:rsidP="003D52B5"/>
    <w:p w:rsidR="00A60C3A" w:rsidRDefault="00A60C3A" w:rsidP="003D52B5">
      <w:r w:rsidRPr="00A60C3A">
        <w:t>Data 4: Data Verticalizada</w:t>
      </w:r>
    </w:p>
    <w:p w:rsidR="00A60C3A" w:rsidRDefault="00A60C3A" w:rsidP="003D52B5"/>
    <w:p w:rsidR="00A60C3A" w:rsidRDefault="00A60C3A" w:rsidP="006C0884">
      <w:pPr>
        <w:pStyle w:val="ListParagraph"/>
        <w:numPr>
          <w:ilvl w:val="0"/>
          <w:numId w:val="4"/>
        </w:numPr>
      </w:pPr>
      <w:r>
        <w:t>Transponer todo los años para cada indicador en líneas</w:t>
      </w:r>
    </w:p>
    <w:p w:rsidR="00A60C3A" w:rsidRDefault="00A60C3A" w:rsidP="00A60C3A"/>
    <w:p w:rsidR="00A60C3A" w:rsidRDefault="00A60C3A" w:rsidP="00A60C3A">
      <w:r>
        <w:t>Notas: El Excel: Data BM v5.00 en el primer TAB (Data 1) tiene todos los datos del BM que se repiten con los de la UNESCO y ILO.</w:t>
      </w:r>
    </w:p>
    <w:p w:rsidR="00A60C3A" w:rsidRDefault="00A60C3A" w:rsidP="00A60C3A"/>
    <w:p w:rsidR="00A60C3A" w:rsidRDefault="00A60C3A" w:rsidP="00A60C3A">
      <w:pPr>
        <w:pStyle w:val="Heading3"/>
      </w:pPr>
      <w:bookmarkStart w:id="255" w:name="_Toc416097623"/>
      <w:r w:rsidRPr="00A60C3A">
        <w:t>Proceso I - 2: Análisis de los datos para cada indicador</w:t>
      </w:r>
      <w:bookmarkEnd w:id="255"/>
    </w:p>
    <w:p w:rsidR="00A60C3A" w:rsidRDefault="00A60C3A" w:rsidP="00A60C3A"/>
    <w:p w:rsidR="00A60C3A" w:rsidRDefault="00A60C3A" w:rsidP="006C0884">
      <w:pPr>
        <w:pStyle w:val="ListParagraph"/>
        <w:numPr>
          <w:ilvl w:val="0"/>
          <w:numId w:val="4"/>
        </w:numPr>
      </w:pPr>
      <w:r>
        <w:t>Observación in</w:t>
      </w:r>
      <w:r w:rsidR="00DB60A9">
        <w:t>icial de los datos (muchos vacío</w:t>
      </w:r>
      <w:r>
        <w:t>s)</w:t>
      </w:r>
    </w:p>
    <w:p w:rsidR="00A60C3A" w:rsidRDefault="00A60C3A" w:rsidP="006C0884">
      <w:pPr>
        <w:pStyle w:val="ListParagraph"/>
        <w:numPr>
          <w:ilvl w:val="0"/>
          <w:numId w:val="4"/>
        </w:numPr>
      </w:pPr>
      <w:r>
        <w:t>Tipos de heterogeneidad</w:t>
      </w:r>
    </w:p>
    <w:p w:rsidR="00A60C3A" w:rsidRDefault="00A60C3A" w:rsidP="006C0884">
      <w:pPr>
        <w:pStyle w:val="ListParagraph"/>
        <w:numPr>
          <w:ilvl w:val="0"/>
          <w:numId w:val="4"/>
        </w:numPr>
      </w:pPr>
      <w:r>
        <w:t>Tipos de Fuentes distintas dentro de los organismos de la ONU</w:t>
      </w:r>
    </w:p>
    <w:p w:rsidR="00A60C3A" w:rsidRDefault="00A60C3A" w:rsidP="00A60C3A"/>
    <w:p w:rsidR="00A60C3A" w:rsidRDefault="00A60C3A" w:rsidP="00A60C3A">
      <w:r>
        <w:t xml:space="preserve">Ya que muchos de los indicadores carecen de información tanto a lo largo de los años (huecos) y en casos más severos a nivel de país donde dicho indicador no figura por completo se ha utilizado un criterio de compleción trasversal (por países) para determinar qué indicadores están completos y cuáles no. </w:t>
      </w:r>
    </w:p>
    <w:p w:rsidR="00A60C3A" w:rsidRDefault="00A60C3A" w:rsidP="00A60C3A"/>
    <w:p w:rsidR="00A60C3A" w:rsidRDefault="00A60C3A" w:rsidP="00A60C3A">
      <w:r>
        <w:lastRenderedPageBreak/>
        <w:t xml:space="preserve">UNICEF e Indicadores de Inscripción </w:t>
      </w:r>
    </w:p>
    <w:p w:rsidR="00A60C3A" w:rsidRDefault="00A60C3A" w:rsidP="00A60C3A">
      <w:r>
        <w:t>Fuente: Internet (Explicar cada uno de los indicadores, consideraciones, relevancias, diferencia entre bruto y neto, donde se usan, etc., qué es la UNICEF, objetivos con relación a la OCDE.).</w:t>
      </w:r>
    </w:p>
    <w:p w:rsidR="00A60C3A" w:rsidRDefault="00A60C3A" w:rsidP="00A60C3A"/>
    <w:p w:rsidR="00A60C3A" w:rsidRDefault="00A60C3A" w:rsidP="00A60C3A">
      <w:r>
        <w:t>Banco Mundial e Indicadores de Gasto en Educación en relación al PBI</w:t>
      </w:r>
    </w:p>
    <w:p w:rsidR="00A60C3A" w:rsidRDefault="00A60C3A" w:rsidP="00A60C3A">
      <w:r>
        <w:t>Fuente: Internet, Education Strategy in the Developing World: Revising the World Bank’s Education Policy 2012 (ya me llegó el libro) (Explicar el PBI, el Gasto con respect al PBI, qué es el BM y la relación con la OCDE).</w:t>
      </w:r>
    </w:p>
    <w:p w:rsidR="00A60C3A" w:rsidRDefault="00A60C3A" w:rsidP="00A60C3A"/>
    <w:p w:rsidR="00A60C3A" w:rsidRDefault="00A60C3A" w:rsidP="00A60C3A">
      <w:r>
        <w:t>ILO e Indicadores de Fuerza Laboral</w:t>
      </w:r>
    </w:p>
    <w:p w:rsidR="00A60C3A" w:rsidRDefault="00A60C3A" w:rsidP="00A60C3A">
      <w:r>
        <w:t>Fuente: Internet (Explicar la relación con la OIT (les encanta a los industriales) y con la OCDE, qué es la fuerza laboral.</w:t>
      </w:r>
    </w:p>
    <w:p w:rsidR="00A60C3A" w:rsidRDefault="00A60C3A" w:rsidP="00A60C3A"/>
    <w:p w:rsidR="00A60C3A" w:rsidRDefault="00A60C3A" w:rsidP="00A60C3A">
      <w:r>
        <w:t>Educación en el Perú y en el Mundo</w:t>
      </w:r>
    </w:p>
    <w:p w:rsidR="00A60C3A" w:rsidRDefault="00A60C3A" w:rsidP="00A60C3A">
      <w:r>
        <w:t>Fuente: Descentralización y Presupuesto de la Educación Pública en el Perú 2012 (ya me llegó el lirbo), libro que compró Nuttsy (Explicar la evolución de la educación en el Perú en el marco de los indicadores escogidos (primaria, secundaria, superior; inscripción y; fuerza laboral en el tiempo).</w:t>
      </w:r>
    </w:p>
    <w:p w:rsidR="00A60C3A" w:rsidRDefault="00A60C3A" w:rsidP="00A60C3A"/>
    <w:p w:rsidR="00A60C3A" w:rsidRDefault="00A60C3A" w:rsidP="00A60C3A">
      <w:pPr>
        <w:pStyle w:val="Heading3"/>
      </w:pPr>
      <w:bookmarkStart w:id="256" w:name="_Toc416097624"/>
      <w:r w:rsidRPr="00A60C3A">
        <w:t>Proceso I – 3: Selección de Indicadores Aptos</w:t>
      </w:r>
      <w:bookmarkEnd w:id="256"/>
    </w:p>
    <w:p w:rsidR="00A60C3A" w:rsidRDefault="00A60C3A" w:rsidP="00A60C3A"/>
    <w:p w:rsidR="00A60C3A" w:rsidRDefault="00A60C3A" w:rsidP="00A60C3A">
      <w:r>
        <w:t>Si se cuenta con más del 80% de países con datos, así estén incompletos, dicho indicador pasa a un segundo criterio de selección. Este segundo criterio implica que a nivel de país deba incluir…</w:t>
      </w:r>
    </w:p>
    <w:p w:rsidR="00A60C3A" w:rsidRDefault="00A60C3A" w:rsidP="00A60C3A"/>
    <w:p w:rsidR="00A60C3A" w:rsidRDefault="00A60C3A" w:rsidP="006C0884">
      <w:pPr>
        <w:pStyle w:val="ListParagraph"/>
        <w:numPr>
          <w:ilvl w:val="0"/>
          <w:numId w:val="4"/>
        </w:numPr>
      </w:pPr>
      <w:r>
        <w:t>Procedimiento</w:t>
      </w:r>
    </w:p>
    <w:p w:rsidR="00A60C3A" w:rsidRDefault="00A60C3A" w:rsidP="006C0884">
      <w:pPr>
        <w:pStyle w:val="ListParagraph"/>
        <w:numPr>
          <w:ilvl w:val="0"/>
          <w:numId w:val="4"/>
        </w:numPr>
      </w:pPr>
      <w:r>
        <w:t>Criterios</w:t>
      </w:r>
    </w:p>
    <w:p w:rsidR="00A60C3A" w:rsidRDefault="00A60C3A" w:rsidP="00A60C3A"/>
    <w:p w:rsidR="00A60C3A" w:rsidRDefault="00A60C3A" w:rsidP="00A60C3A">
      <w:pPr>
        <w:jc w:val="center"/>
      </w:pPr>
      <w:r>
        <w:object w:dxaOrig="11161" w:dyaOrig="5371">
          <v:shape id="_x0000_i1032" type="#_x0000_t75" style="width:424.8pt;height:204pt" o:ole="">
            <v:imagedata r:id="rId147" o:title=""/>
          </v:shape>
          <o:OLEObject Type="Embed" ProgID="Visio.Drawing.15" ShapeID="_x0000_i1032" DrawAspect="Content" ObjectID="_1490285321" r:id="rId148"/>
        </w:object>
      </w:r>
    </w:p>
    <w:p w:rsidR="00A60C3A" w:rsidRDefault="00A60C3A" w:rsidP="00A60C3A"/>
    <w:p w:rsidR="00A60C3A" w:rsidRDefault="00A60C3A" w:rsidP="00A60C3A">
      <w:pPr>
        <w:pStyle w:val="Heading3"/>
      </w:pPr>
      <w:bookmarkStart w:id="257" w:name="_Toc416097625"/>
      <w:r w:rsidRPr="00A60C3A">
        <w:lastRenderedPageBreak/>
        <w:t>Proceso I – 4: Construcción de Modelos</w:t>
      </w:r>
      <w:r w:rsidR="00910EAC">
        <w:t xml:space="preserve"> DEA</w:t>
      </w:r>
      <w:bookmarkEnd w:id="257"/>
    </w:p>
    <w:p w:rsidR="00A60C3A" w:rsidRDefault="00A60C3A" w:rsidP="00A60C3A"/>
    <w:p w:rsidR="00A60C3A" w:rsidRDefault="00A60C3A" w:rsidP="00A60C3A">
      <w:r>
        <w:t>•</w:t>
      </w:r>
      <w:r>
        <w:tab/>
        <w:t xml:space="preserve">Criterios Iniciales </w:t>
      </w:r>
    </w:p>
    <w:p w:rsidR="00A60C3A" w:rsidRDefault="00A60C3A" w:rsidP="00A60C3A">
      <w:r>
        <w:t>•</w:t>
      </w:r>
      <w:r>
        <w:tab/>
        <w:t>OECD</w:t>
      </w:r>
    </w:p>
    <w:p w:rsidR="00A60C3A" w:rsidRDefault="00A60C3A" w:rsidP="00A60C3A">
      <w:r>
        <w:t>•</w:t>
      </w:r>
      <w:r>
        <w:tab/>
        <w:t>Indicadores Básicos y Generales en Educación en el Mundo</w:t>
      </w:r>
    </w:p>
    <w:p w:rsidR="00A60C3A" w:rsidRDefault="00910EAC" w:rsidP="00A60C3A">
      <w:r>
        <w:t>•</w:t>
      </w:r>
      <w:r>
        <w:tab/>
        <w:t xml:space="preserve">Tipos de Benchmarking </w:t>
      </w:r>
      <w:r w:rsidR="00A60C3A">
        <w:t>e</w:t>
      </w:r>
      <w:r>
        <w:t>n</w:t>
      </w:r>
      <w:r w:rsidR="00A60C3A">
        <w:t xml:space="preserve"> </w:t>
      </w:r>
      <w:r>
        <w:t>Educación</w:t>
      </w:r>
    </w:p>
    <w:p w:rsidR="00A60C3A" w:rsidRDefault="00A60C3A" w:rsidP="00A60C3A">
      <w:r>
        <w:t>•</w:t>
      </w:r>
      <w:r>
        <w:tab/>
        <w:t>Consideraciones del Modelo</w:t>
      </w:r>
    </w:p>
    <w:p w:rsidR="00A60C3A" w:rsidRDefault="00A60C3A" w:rsidP="00A60C3A">
      <w:r>
        <w:t>•</w:t>
      </w:r>
      <w:r>
        <w:tab/>
        <w:t>Modelos Iniciales e indicadores primarios</w:t>
      </w:r>
    </w:p>
    <w:p w:rsidR="00A60C3A" w:rsidRDefault="00A60C3A" w:rsidP="00A60C3A"/>
    <w:p w:rsidR="00A60C3A" w:rsidRDefault="00A60C3A" w:rsidP="00A60C3A">
      <w:r w:rsidRPr="00A60C3A">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rsidTr="008140A9">
        <w:trPr>
          <w:trHeight w:val="300"/>
          <w:jc w:val="center"/>
        </w:trPr>
        <w:tc>
          <w:tcPr>
            <w:tcW w:w="960" w:type="dxa"/>
            <w:tcBorders>
              <w:top w:val="nil"/>
              <w:left w:val="nil"/>
              <w:bottom w:val="nil"/>
              <w:right w:val="nil"/>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rsidR="00A60C3A" w:rsidRDefault="00A60C3A" w:rsidP="00A60C3A"/>
    <w:p w:rsidR="008140A9" w:rsidRDefault="008140A9" w:rsidP="008140A9">
      <w:r w:rsidRPr="0081144B">
        <w:t xml:space="preserve">Modelo 1: </w:t>
      </w:r>
      <w:r>
        <w:t>Modelo de Inscripción Total</w:t>
      </w:r>
    </w:p>
    <w:p w:rsidR="008140A9" w:rsidRPr="00850963"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8140A9" w:rsidRPr="003A0975" w:rsidRDefault="008140A9" w:rsidP="008140A9"/>
    <w:p w:rsidR="008140A9" w:rsidRDefault="008140A9" w:rsidP="008140A9">
      <w:r w:rsidRPr="0081144B">
        <w:t xml:space="preserve">Modelo 2: </w:t>
      </w:r>
      <w:r w:rsidRPr="003A0975">
        <w:t>Modelo de Fuerza Laboral Total</w:t>
      </w:r>
    </w:p>
    <w:p w:rsidR="008140A9"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8140A9" w:rsidRDefault="008140A9" w:rsidP="008140A9"/>
    <w:p w:rsidR="008140A9" w:rsidRDefault="008140A9" w:rsidP="008140A9">
      <w:r w:rsidRPr="0081144B">
        <w:t xml:space="preserve">Modelo 3: </w:t>
      </w:r>
      <w:r w:rsidRPr="003A0975">
        <w:t xml:space="preserve">Modelo </w:t>
      </w:r>
      <w:r>
        <w:t>de Educación Primaria</w:t>
      </w:r>
    </w:p>
    <w:p w:rsidR="008140A9"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8140A9" w:rsidRDefault="008140A9" w:rsidP="008140A9"/>
    <w:p w:rsidR="008140A9" w:rsidRDefault="008140A9" w:rsidP="008140A9">
      <w:r w:rsidRPr="0081144B">
        <w:t xml:space="preserve">Modelo 4: </w:t>
      </w:r>
      <w:r>
        <w:t>Modelo de Educación Secundaria</w:t>
      </w:r>
    </w:p>
    <w:p w:rsidR="008140A9"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8140A9" w:rsidRPr="003A0975" w:rsidRDefault="008140A9" w:rsidP="008140A9"/>
    <w:p w:rsidR="008140A9" w:rsidRDefault="008140A9" w:rsidP="008140A9">
      <w:r w:rsidRPr="0081144B">
        <w:t xml:space="preserve">Modelo 5: </w:t>
      </w:r>
      <w:r>
        <w:t>Modelo de Educación Superior</w:t>
      </w:r>
    </w:p>
    <w:p w:rsidR="008140A9"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8140A9" w:rsidRPr="003A0975" w:rsidRDefault="008140A9" w:rsidP="008140A9"/>
    <w:p w:rsidR="008140A9" w:rsidRPr="003A0975" w:rsidRDefault="008140A9" w:rsidP="008140A9">
      <w:r>
        <w:rPr>
          <w:lang w:val="en-US"/>
        </w:rPr>
        <w:t xml:space="preserve">Modelo 6: </w:t>
      </w:r>
      <w:r>
        <w:t>Modelo Mixto Total</w:t>
      </w:r>
    </w:p>
    <w:p w:rsidR="008140A9" w:rsidRDefault="008140A9" w:rsidP="008140A9"/>
    <w:p w:rsidR="008140A9" w:rsidRPr="00850963" w:rsidRDefault="00CC338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rsidR="008140A9" w:rsidRDefault="008140A9" w:rsidP="008140A9">
      <w:pPr>
        <w:rPr>
          <w:highlight w:val="red"/>
        </w:rPr>
      </w:pPr>
    </w:p>
    <w:p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8140A9" w:rsidRDefault="008140A9" w:rsidP="008140A9">
      <w:pPr>
        <w:rPr>
          <w:highlight w:val="red"/>
        </w:rPr>
      </w:pPr>
    </w:p>
    <w:p w:rsidR="008140A9" w:rsidRDefault="008140A9"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8140A9" w:rsidRDefault="008140A9" w:rsidP="008140A9">
      <w:r>
        <w:lastRenderedPageBreak/>
        <w:t xml:space="preserve">Modelo 7: </w:t>
      </w:r>
      <w:r w:rsidRPr="00077FE0">
        <w:t>Modelo de impacto de la educaci</w:t>
      </w:r>
      <w:r>
        <w:t>ón primaria</w:t>
      </w:r>
    </w:p>
    <w:p w:rsidR="008140A9" w:rsidRDefault="008140A9" w:rsidP="008140A9"/>
    <w:p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8140A9" w:rsidRDefault="008140A9" w:rsidP="008140A9"/>
    <w:p w:rsidR="008140A9" w:rsidRDefault="008140A9" w:rsidP="008140A9">
      <w:r>
        <w:t xml:space="preserve">Modelo 8: </w:t>
      </w:r>
      <w:r w:rsidRPr="008140A9">
        <w:t>Modelo de impacto de educación secundaria</w:t>
      </w:r>
    </w:p>
    <w:p w:rsidR="008140A9" w:rsidRDefault="008140A9" w:rsidP="008140A9"/>
    <w:p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8140A9" w:rsidRDefault="008140A9" w:rsidP="008140A9"/>
    <w:p w:rsidR="008140A9" w:rsidRDefault="008140A9" w:rsidP="008140A9">
      <w:r>
        <w:t xml:space="preserve">Modelo 9: </w:t>
      </w:r>
      <w:r w:rsidRPr="008140A9">
        <w:t>Modelo de impacto de educación superior</w:t>
      </w:r>
    </w:p>
    <w:p w:rsidR="008140A9" w:rsidRDefault="008140A9" w:rsidP="008140A9"/>
    <w:p w:rsidR="008140A9" w:rsidRDefault="008140A9" w:rsidP="008140A9">
      <w:r>
        <w:rPr>
          <w:noProof/>
          <w:lang w:val="en-US" w:eastAsia="en-US"/>
        </w:rPr>
        <w:lastRenderedPageBreak/>
        <w:drawing>
          <wp:inline distT="0" distB="0" distL="0" distR="0" wp14:anchorId="2A9EA49C" wp14:editId="231DBA0F">
            <wp:extent cx="5730240" cy="4186871"/>
            <wp:effectExtent l="0" t="0" r="3810"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8140A9" w:rsidRDefault="008140A9" w:rsidP="008140A9"/>
    <w:p w:rsidR="00910EAC" w:rsidRDefault="00910EAC" w:rsidP="00910EAC">
      <w:pPr>
        <w:pStyle w:val="Heading3"/>
      </w:pPr>
      <w:bookmarkStart w:id="258" w:name="_Toc416097626"/>
      <w:r w:rsidRPr="00A60C3A">
        <w:t xml:space="preserve">Proceso I – </w:t>
      </w:r>
      <w:r>
        <w:t>5</w:t>
      </w:r>
      <w:r w:rsidRPr="00A60C3A">
        <w:t>: Construcción de Modelos</w:t>
      </w:r>
      <w:r>
        <w:t xml:space="preserve"> SDEA</w:t>
      </w:r>
      <w:bookmarkEnd w:id="258"/>
    </w:p>
    <w:p w:rsidR="00910EAC" w:rsidRDefault="00910EAC" w:rsidP="008140A9"/>
    <w:p w:rsidR="00910EAC" w:rsidRDefault="00052453" w:rsidP="008140A9">
      <w:r>
        <w:t>Modelo 1 – M1 – Inscripción Total con 100 iteraciones</w:t>
      </w:r>
    </w:p>
    <w:p w:rsidR="00052453" w:rsidRDefault="00052453" w:rsidP="008140A9">
      <w:r>
        <w:rPr>
          <w:noProof/>
          <w:lang w:val="en-US" w:eastAsia="en-US"/>
        </w:rPr>
        <w:drawing>
          <wp:inline distT="0" distB="0" distL="0" distR="0" wp14:anchorId="71AACF1C" wp14:editId="192A3B9B">
            <wp:extent cx="5730240" cy="2921635"/>
            <wp:effectExtent l="0" t="0" r="3810" b="12065"/>
            <wp:docPr id="117" name="Chart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052453" w:rsidRDefault="00052453" w:rsidP="008140A9"/>
    <w:p w:rsidR="00052453" w:rsidRDefault="00052453" w:rsidP="00052453">
      <w:r>
        <w:t>Modelo 1 – M1 – Inscripción Total con 500 iteraciones</w:t>
      </w:r>
    </w:p>
    <w:p w:rsidR="00052453" w:rsidRDefault="00052453" w:rsidP="008140A9"/>
    <w:p w:rsidR="00052453" w:rsidRDefault="00A25EF3" w:rsidP="008140A9">
      <w:r>
        <w:rPr>
          <w:noProof/>
          <w:lang w:val="en-US" w:eastAsia="en-US"/>
        </w:rPr>
        <w:lastRenderedPageBreak/>
        <w:drawing>
          <wp:inline distT="0" distB="0" distL="0" distR="0" wp14:anchorId="7E6855B0" wp14:editId="0ED53402">
            <wp:extent cx="5715001" cy="3271839"/>
            <wp:effectExtent l="0" t="0" r="0" b="5080"/>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A25EF3" w:rsidRDefault="00A25EF3" w:rsidP="008140A9"/>
    <w:p w:rsidR="00A25EF3" w:rsidRDefault="00A25EF3" w:rsidP="00A25EF3">
      <w:r>
        <w:t>Modelo 1 – M1 – Inscripción Total con 1000 iteraciones</w:t>
      </w:r>
    </w:p>
    <w:p w:rsidR="00A25EF3" w:rsidRDefault="00A25EF3" w:rsidP="008140A9"/>
    <w:p w:rsidR="00A25EF3" w:rsidRDefault="00EA3356" w:rsidP="008140A9">
      <w:r>
        <w:rPr>
          <w:noProof/>
          <w:lang w:val="en-US" w:eastAsia="en-US"/>
        </w:rPr>
        <w:drawing>
          <wp:inline distT="0" distB="0" distL="0" distR="0" wp14:anchorId="01C0167F" wp14:editId="0BA12896">
            <wp:extent cx="5667375" cy="3148013"/>
            <wp:effectExtent l="0" t="0" r="9525" b="14605"/>
            <wp:docPr id="119" name="Chart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EA3356" w:rsidRDefault="00EA3356" w:rsidP="008140A9"/>
    <w:p w:rsidR="00EA3356" w:rsidRDefault="00EA3356" w:rsidP="008140A9">
      <w:r>
        <w:t>Modelo 2 – M2 – Fuerza Laboral con 100 iteraciones</w:t>
      </w:r>
    </w:p>
    <w:p w:rsidR="00EA3356" w:rsidRDefault="00EA3356" w:rsidP="008140A9">
      <w:r>
        <w:rPr>
          <w:noProof/>
          <w:lang w:val="en-US" w:eastAsia="en-US"/>
        </w:rPr>
        <w:lastRenderedPageBreak/>
        <w:drawing>
          <wp:inline distT="0" distB="0" distL="0" distR="0" wp14:anchorId="7AF15D53" wp14:editId="584BC737">
            <wp:extent cx="5730240" cy="2804795"/>
            <wp:effectExtent l="0" t="0" r="3810" b="14605"/>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EA3356" w:rsidRDefault="00EA3356" w:rsidP="008140A9"/>
    <w:p w:rsidR="00EA3356" w:rsidRDefault="00EA3356" w:rsidP="00EA3356">
      <w:r>
        <w:t>Modelo 2 – M2 – Fuerza Laboral con 500 iteraciones</w:t>
      </w:r>
    </w:p>
    <w:p w:rsidR="00EA3356" w:rsidRDefault="00EA3356" w:rsidP="00EA3356"/>
    <w:p w:rsidR="00EA3356" w:rsidRDefault="00EA3356" w:rsidP="00EA3356">
      <w:r>
        <w:rPr>
          <w:noProof/>
          <w:lang w:val="en-US" w:eastAsia="en-US"/>
        </w:rPr>
        <w:drawing>
          <wp:inline distT="0" distB="0" distL="0" distR="0" wp14:anchorId="150B9C7D" wp14:editId="29E7A689">
            <wp:extent cx="5730240" cy="2727960"/>
            <wp:effectExtent l="0" t="0" r="3810" b="1524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EA3356" w:rsidRDefault="00EA3356" w:rsidP="00EA3356"/>
    <w:p w:rsidR="00EA3356" w:rsidRDefault="00EA3356" w:rsidP="00EA3356">
      <w:r>
        <w:t>Modelo 2 – M2 – Fuerza Laboral con 1000 iteraciones</w:t>
      </w:r>
    </w:p>
    <w:p w:rsidR="00EA3356" w:rsidRDefault="00EA3356" w:rsidP="00EA3356"/>
    <w:p w:rsidR="00EA3356" w:rsidRDefault="00EA3356" w:rsidP="00EA3356">
      <w:r>
        <w:rPr>
          <w:noProof/>
          <w:lang w:val="en-US" w:eastAsia="en-US"/>
        </w:rPr>
        <w:lastRenderedPageBreak/>
        <w:drawing>
          <wp:inline distT="0" distB="0" distL="0" distR="0" wp14:anchorId="7568A593" wp14:editId="3D13B13F">
            <wp:extent cx="5730240" cy="2350770"/>
            <wp:effectExtent l="0" t="0" r="3810" b="11430"/>
            <wp:docPr id="122" name="Chart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EA3356" w:rsidRDefault="00EA3356" w:rsidP="00EA3356"/>
    <w:p w:rsidR="00EA3356" w:rsidRDefault="00EA3356" w:rsidP="00EA3356">
      <w:r>
        <w:t xml:space="preserve">Modelo 3 – M3 – </w:t>
      </w:r>
      <w:r w:rsidR="00EB4A46">
        <w:t>Primaria Total</w:t>
      </w:r>
      <w:r>
        <w:t xml:space="preserve"> con 100 iteraciones</w:t>
      </w:r>
    </w:p>
    <w:p w:rsidR="00EB4A46" w:rsidRDefault="00EB4A46" w:rsidP="00EA3356"/>
    <w:p w:rsidR="00EB4A46" w:rsidRDefault="00EB4A46" w:rsidP="00EA3356">
      <w:r>
        <w:rPr>
          <w:noProof/>
          <w:lang w:val="en-US" w:eastAsia="en-US"/>
        </w:rPr>
        <w:drawing>
          <wp:inline distT="0" distB="0" distL="0" distR="0" wp14:anchorId="3374A928" wp14:editId="5707B5C6">
            <wp:extent cx="5730240" cy="2657475"/>
            <wp:effectExtent l="0" t="0" r="3810" b="9525"/>
            <wp:docPr id="123" name="Chart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rsidR="00EA3356" w:rsidRDefault="00EA3356" w:rsidP="00EA3356"/>
    <w:p w:rsidR="00EB4A46" w:rsidRDefault="00EB4A46" w:rsidP="00EB4A46">
      <w:r>
        <w:t>Modelo 3 – M3 – Primaria Total con 500 iteraciones</w:t>
      </w:r>
    </w:p>
    <w:p w:rsidR="00EB4A46" w:rsidRDefault="00EB4A46" w:rsidP="00EA3356"/>
    <w:p w:rsidR="00EB4A46" w:rsidRDefault="00EB4A46" w:rsidP="00EA3356">
      <w:r>
        <w:rPr>
          <w:noProof/>
          <w:lang w:val="en-US" w:eastAsia="en-US"/>
        </w:rPr>
        <w:lastRenderedPageBreak/>
        <w:drawing>
          <wp:inline distT="0" distB="0" distL="0" distR="0" wp14:anchorId="3303BAD8" wp14:editId="0DA25D60">
            <wp:extent cx="5730240" cy="2554605"/>
            <wp:effectExtent l="0" t="0" r="3810" b="17145"/>
            <wp:docPr id="124" name="Chart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EB4A46" w:rsidRDefault="00EB4A46" w:rsidP="00EA3356"/>
    <w:p w:rsidR="00F703C3" w:rsidRDefault="00F703C3" w:rsidP="00F703C3">
      <w:r>
        <w:t>Modelo 3 – M3 – Primaria Total con 1000 iteraciones</w:t>
      </w:r>
    </w:p>
    <w:p w:rsidR="00EB4A46" w:rsidRDefault="00EB4A46" w:rsidP="00EA3356"/>
    <w:p w:rsidR="00F703C3" w:rsidRDefault="00F703C3" w:rsidP="00EA3356">
      <w:r>
        <w:rPr>
          <w:noProof/>
          <w:lang w:val="en-US" w:eastAsia="en-US"/>
        </w:rPr>
        <w:drawing>
          <wp:inline distT="0" distB="0" distL="0" distR="0" wp14:anchorId="1C9FA018" wp14:editId="4EB49043">
            <wp:extent cx="5730240" cy="2615565"/>
            <wp:effectExtent l="0" t="0" r="3810" b="13335"/>
            <wp:docPr id="125" name="Chart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EB4A46" w:rsidRDefault="00EB4A46" w:rsidP="00EA3356"/>
    <w:p w:rsidR="00F703C3" w:rsidRDefault="00F703C3" w:rsidP="00F703C3">
      <w:r>
        <w:t>Modelo 4 – M4 – Secundaria Total con 100 iteraciones</w:t>
      </w:r>
    </w:p>
    <w:p w:rsidR="00F703C3" w:rsidRDefault="00F703C3" w:rsidP="00F703C3"/>
    <w:p w:rsidR="00F703C3" w:rsidRDefault="0097577B" w:rsidP="00F703C3">
      <w:r>
        <w:rPr>
          <w:noProof/>
          <w:lang w:val="en-US" w:eastAsia="en-US"/>
        </w:rPr>
        <w:drawing>
          <wp:inline distT="0" distB="0" distL="0" distR="0" wp14:anchorId="19597AF9" wp14:editId="516D1928">
            <wp:extent cx="5730240" cy="2251710"/>
            <wp:effectExtent l="0" t="0" r="3810" b="15240"/>
            <wp:docPr id="130" name="Chart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F703C3" w:rsidRDefault="0097577B" w:rsidP="00EA3356">
      <w:r>
        <w:lastRenderedPageBreak/>
        <w:t>Modelo 4 – M4 – Secundaria Total con 500 iteraciones</w:t>
      </w:r>
    </w:p>
    <w:p w:rsidR="0097577B" w:rsidRDefault="0097577B" w:rsidP="00EA3356"/>
    <w:p w:rsidR="0097577B" w:rsidRDefault="0097577B" w:rsidP="00EA3356">
      <w:r>
        <w:rPr>
          <w:noProof/>
          <w:lang w:val="en-US" w:eastAsia="en-US"/>
        </w:rPr>
        <w:drawing>
          <wp:inline distT="0" distB="0" distL="0" distR="0" wp14:anchorId="7B0916F1" wp14:editId="50DCBC47">
            <wp:extent cx="5730240" cy="2500630"/>
            <wp:effectExtent l="0" t="0" r="3810" b="13970"/>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97577B" w:rsidRDefault="0097577B" w:rsidP="00EA3356"/>
    <w:p w:rsidR="0097577B" w:rsidRDefault="0097577B" w:rsidP="0097577B">
      <w:r>
        <w:t>Modelo 4 – M4 – Secundaria Total con 1000 iteraciones</w:t>
      </w:r>
    </w:p>
    <w:p w:rsidR="0097577B" w:rsidRDefault="0097577B" w:rsidP="00EA3356"/>
    <w:p w:rsidR="0097577B" w:rsidRDefault="0097577B" w:rsidP="00EA3356">
      <w:r>
        <w:rPr>
          <w:noProof/>
          <w:lang w:val="en-US" w:eastAsia="en-US"/>
        </w:rPr>
        <w:drawing>
          <wp:inline distT="0" distB="0" distL="0" distR="0" wp14:anchorId="765EB19F" wp14:editId="70FC7625">
            <wp:extent cx="5730240" cy="2371090"/>
            <wp:effectExtent l="0" t="0" r="3810" b="10160"/>
            <wp:docPr id="132" name="Chart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97577B" w:rsidRDefault="0097577B" w:rsidP="00EA3356"/>
    <w:p w:rsidR="00891883" w:rsidRDefault="00891883" w:rsidP="00891883">
      <w:r>
        <w:t>Modelo 5 – M5 – Superior Total con 100 iteraciones</w:t>
      </w:r>
    </w:p>
    <w:p w:rsidR="00891883" w:rsidRDefault="00891883" w:rsidP="00891883"/>
    <w:p w:rsidR="00891883" w:rsidRDefault="00891883" w:rsidP="00891883">
      <w:r>
        <w:rPr>
          <w:noProof/>
          <w:lang w:val="en-US" w:eastAsia="en-US"/>
        </w:rPr>
        <w:lastRenderedPageBreak/>
        <w:drawing>
          <wp:inline distT="0" distB="0" distL="0" distR="0" wp14:anchorId="0F1503FD" wp14:editId="54DF8FD6">
            <wp:extent cx="5730240" cy="2419985"/>
            <wp:effectExtent l="0" t="0" r="3810" b="18415"/>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91883" w:rsidRDefault="00891883" w:rsidP="00891883"/>
    <w:p w:rsidR="00E368E6" w:rsidRDefault="00E368E6" w:rsidP="00E368E6">
      <w:r>
        <w:t>Modelo 5 – M5 – Superior Total con 500 iteraciones</w:t>
      </w:r>
    </w:p>
    <w:p w:rsidR="0097577B" w:rsidRDefault="0097577B" w:rsidP="00EA3356"/>
    <w:p w:rsidR="00005662" w:rsidRDefault="00005662" w:rsidP="00EA3356">
      <w:r>
        <w:rPr>
          <w:noProof/>
          <w:lang w:val="en-US" w:eastAsia="en-US"/>
        </w:rPr>
        <w:drawing>
          <wp:inline distT="0" distB="0" distL="0" distR="0" wp14:anchorId="2D9015BD" wp14:editId="13881740">
            <wp:extent cx="5381625" cy="2743200"/>
            <wp:effectExtent l="0" t="0" r="9525" b="0"/>
            <wp:docPr id="134" name="Chart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E368E6" w:rsidRDefault="00E368E6" w:rsidP="00EA3356"/>
    <w:p w:rsidR="00E368E6" w:rsidRDefault="00E368E6" w:rsidP="00E368E6">
      <w:r>
        <w:t>Modelo 5 – M5 – Superior Total con 1000 iteraciones</w:t>
      </w:r>
    </w:p>
    <w:p w:rsidR="00E368E6" w:rsidRDefault="00E368E6" w:rsidP="00EA3356"/>
    <w:p w:rsidR="00E368E6" w:rsidRDefault="00317A17" w:rsidP="00EA3356">
      <w:r>
        <w:rPr>
          <w:noProof/>
          <w:lang w:val="en-US" w:eastAsia="en-US"/>
        </w:rPr>
        <w:lastRenderedPageBreak/>
        <w:drawing>
          <wp:inline distT="0" distB="0" distL="0" distR="0" wp14:anchorId="49C18E58" wp14:editId="13FB95ED">
            <wp:extent cx="5730240" cy="2640330"/>
            <wp:effectExtent l="0" t="0" r="3810" b="762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317A17" w:rsidRDefault="00317A17" w:rsidP="00EA3356"/>
    <w:p w:rsidR="009F6764" w:rsidRDefault="009F6764" w:rsidP="009F6764">
      <w:r>
        <w:t>Modelo 6 – M6 – Indicadores Totales con 100 iteraciones</w:t>
      </w:r>
    </w:p>
    <w:p w:rsidR="00317A17" w:rsidRDefault="00317A17" w:rsidP="00EA3356"/>
    <w:p w:rsidR="0083374F" w:rsidRDefault="0083374F" w:rsidP="00EA3356">
      <w:r>
        <w:rPr>
          <w:noProof/>
          <w:lang w:val="en-US" w:eastAsia="en-US"/>
        </w:rPr>
        <w:drawing>
          <wp:inline distT="0" distB="0" distL="0" distR="0" wp14:anchorId="6F281515" wp14:editId="70C00686">
            <wp:extent cx="5730240" cy="2508250"/>
            <wp:effectExtent l="0" t="0" r="3810" b="6350"/>
            <wp:docPr id="136" name="Chart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83374F" w:rsidRDefault="0083374F" w:rsidP="00EA3356"/>
    <w:p w:rsidR="0083374F" w:rsidRDefault="0083374F" w:rsidP="0083374F">
      <w:r>
        <w:t>Modelo 6 – M6 – Indicadores Totales con 500 iteraciones</w:t>
      </w:r>
    </w:p>
    <w:p w:rsidR="0083374F" w:rsidRDefault="0083374F" w:rsidP="00EA3356"/>
    <w:p w:rsidR="0083374F" w:rsidRDefault="00172BE6" w:rsidP="00EA3356">
      <w:r>
        <w:rPr>
          <w:noProof/>
          <w:lang w:val="en-US" w:eastAsia="en-US"/>
        </w:rPr>
        <w:lastRenderedPageBreak/>
        <w:drawing>
          <wp:inline distT="0" distB="0" distL="0" distR="0" wp14:anchorId="0E3222F3" wp14:editId="4F8918F8">
            <wp:extent cx="5619750" cy="27432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rsidR="00172BE6" w:rsidRDefault="00172BE6" w:rsidP="00EA3356"/>
    <w:p w:rsidR="00172BE6" w:rsidRDefault="00172BE6" w:rsidP="00172BE6">
      <w:r>
        <w:t>Modelo 6 – M6 – Indicadores Totales con 1000 iteraciones</w:t>
      </w:r>
    </w:p>
    <w:p w:rsidR="00172BE6" w:rsidRDefault="005D447C" w:rsidP="00EA3356">
      <w:r>
        <w:rPr>
          <w:noProof/>
          <w:lang w:val="en-US" w:eastAsia="en-US"/>
        </w:rPr>
        <w:drawing>
          <wp:inline distT="0" distB="0" distL="0" distR="0" wp14:anchorId="5BB70B8E" wp14:editId="1FBDBDB4">
            <wp:extent cx="5724526" cy="2743200"/>
            <wp:effectExtent l="0" t="0" r="9525"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5D447C" w:rsidRDefault="005D447C" w:rsidP="00EA3356"/>
    <w:p w:rsidR="005D447C" w:rsidRDefault="005D447C" w:rsidP="005D447C">
      <w:r>
        <w:t xml:space="preserve">Modelo 7 – M7 – </w:t>
      </w:r>
      <w:r w:rsidR="005647FA">
        <w:t>Impacto</w:t>
      </w:r>
      <w:r>
        <w:t xml:space="preserve"> </w:t>
      </w:r>
      <w:r w:rsidR="005647FA">
        <w:t>Primaria</w:t>
      </w:r>
      <w:r>
        <w:t xml:space="preserve"> con 100 iteraciones</w:t>
      </w:r>
    </w:p>
    <w:p w:rsidR="005D447C" w:rsidRDefault="005647FA" w:rsidP="00EA3356">
      <w:r>
        <w:rPr>
          <w:noProof/>
          <w:lang w:val="en-US" w:eastAsia="en-US"/>
        </w:rPr>
        <w:lastRenderedPageBreak/>
        <w:drawing>
          <wp:inline distT="0" distB="0" distL="0" distR="0" wp14:anchorId="4A4D6324" wp14:editId="1A28B8B5">
            <wp:extent cx="5438775" cy="2743200"/>
            <wp:effectExtent l="0" t="0" r="9525"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5647FA" w:rsidRDefault="005647FA" w:rsidP="00EA3356"/>
    <w:p w:rsidR="005647FA" w:rsidRDefault="005647FA" w:rsidP="005647FA">
      <w:r>
        <w:t>Modelo 7 – M7 – Impacto Primaria con 500 iteraciones</w:t>
      </w:r>
    </w:p>
    <w:p w:rsidR="005647FA" w:rsidRDefault="005647FA" w:rsidP="005647FA"/>
    <w:p w:rsidR="005647FA" w:rsidRDefault="005647FA" w:rsidP="005647FA">
      <w:r>
        <w:rPr>
          <w:noProof/>
          <w:lang w:val="en-US" w:eastAsia="en-US"/>
        </w:rPr>
        <w:drawing>
          <wp:inline distT="0" distB="0" distL="0" distR="0" wp14:anchorId="4F2EF006" wp14:editId="6EB44457">
            <wp:extent cx="5648326" cy="2743200"/>
            <wp:effectExtent l="0" t="0" r="9525"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2C6D28" w:rsidRDefault="002C6D28" w:rsidP="005647FA"/>
    <w:p w:rsidR="002C6D28" w:rsidRDefault="002C6D28" w:rsidP="002C6D28">
      <w:r>
        <w:t>Modelo 7 – M7 – Impacto Primaria con 1000 iteraciones</w:t>
      </w:r>
    </w:p>
    <w:p w:rsidR="005647FA" w:rsidRDefault="005647FA" w:rsidP="00EA3356"/>
    <w:p w:rsidR="002C6D28" w:rsidRDefault="002C6D28" w:rsidP="00EA3356">
      <w:r>
        <w:rPr>
          <w:noProof/>
          <w:lang w:val="en-US" w:eastAsia="en-US"/>
        </w:rPr>
        <w:lastRenderedPageBreak/>
        <w:drawing>
          <wp:inline distT="0" distB="0" distL="0" distR="0" wp14:anchorId="0967E11C" wp14:editId="530FB1BA">
            <wp:extent cx="5730240" cy="2623820"/>
            <wp:effectExtent l="0" t="0" r="3810" b="508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2C6D28" w:rsidRDefault="002C6D28" w:rsidP="00EA3356"/>
    <w:p w:rsidR="002C6D28" w:rsidRDefault="002C6D28" w:rsidP="002C6D28">
      <w:r>
        <w:t>Modelo 8 – M8 – Impacto Secundaria con 100 iteraciones</w:t>
      </w:r>
    </w:p>
    <w:p w:rsidR="002C6D28" w:rsidRDefault="002C6D28" w:rsidP="00EA3356">
      <w:r>
        <w:rPr>
          <w:noProof/>
          <w:lang w:val="en-US" w:eastAsia="en-US"/>
        </w:rPr>
        <w:drawing>
          <wp:inline distT="0" distB="0" distL="0" distR="0" wp14:anchorId="385D7B48" wp14:editId="39BCE21A">
            <wp:extent cx="5730240" cy="2732405"/>
            <wp:effectExtent l="0" t="0" r="3810" b="10795"/>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2C6D28" w:rsidRDefault="002C6D28" w:rsidP="00EA3356"/>
    <w:p w:rsidR="002C6D28" w:rsidRDefault="002C6D28" w:rsidP="002C6D28">
      <w:r>
        <w:t>Modelo 8 – M8 – Impacto Secundaria con 500 iteraciones</w:t>
      </w:r>
    </w:p>
    <w:p w:rsidR="002C6D28" w:rsidRDefault="00281016" w:rsidP="00EA3356">
      <w:r>
        <w:rPr>
          <w:noProof/>
          <w:lang w:val="en-US" w:eastAsia="en-US"/>
        </w:rPr>
        <w:lastRenderedPageBreak/>
        <w:drawing>
          <wp:inline distT="0" distB="0" distL="0" distR="0" wp14:anchorId="347EAB9F" wp14:editId="6785B989">
            <wp:extent cx="5730240" cy="2692400"/>
            <wp:effectExtent l="0" t="0" r="3810" b="12700"/>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281016" w:rsidRDefault="00281016" w:rsidP="00EA3356"/>
    <w:p w:rsidR="00281016" w:rsidRDefault="00281016" w:rsidP="00281016">
      <w:r>
        <w:t>Modelo 8 – M8 – Impacto Secundaria con 1000 iteraciones</w:t>
      </w:r>
    </w:p>
    <w:p w:rsidR="00281016" w:rsidRDefault="00B145CA" w:rsidP="00EA3356">
      <w:r>
        <w:rPr>
          <w:noProof/>
          <w:lang w:val="en-US" w:eastAsia="en-US"/>
        </w:rPr>
        <w:drawing>
          <wp:inline distT="0" distB="0" distL="0" distR="0" wp14:anchorId="2A2B6F58" wp14:editId="4E444531">
            <wp:extent cx="5730240" cy="2632075"/>
            <wp:effectExtent l="0" t="0" r="3810" b="15875"/>
            <wp:docPr id="144" name="Chart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rsidR="00B145CA" w:rsidRDefault="00B145CA" w:rsidP="00EA3356"/>
    <w:p w:rsidR="00B145CA" w:rsidRDefault="00B145CA" w:rsidP="00B145CA">
      <w:r>
        <w:t>Modelo 9 – M9 – Impacto Superior con 100 iteraciones</w:t>
      </w:r>
    </w:p>
    <w:p w:rsidR="00B145CA" w:rsidRDefault="00B145CA" w:rsidP="00EA3356"/>
    <w:p w:rsidR="002C6D28" w:rsidRDefault="00552120" w:rsidP="00EA3356">
      <w:r>
        <w:rPr>
          <w:noProof/>
          <w:lang w:val="en-US" w:eastAsia="en-US"/>
        </w:rPr>
        <w:lastRenderedPageBreak/>
        <w:drawing>
          <wp:inline distT="0" distB="0" distL="0" distR="0" wp14:anchorId="475A0D44" wp14:editId="18CAAD99">
            <wp:extent cx="5730240" cy="2477770"/>
            <wp:effectExtent l="0" t="0" r="3810" b="1778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552120" w:rsidRDefault="00552120" w:rsidP="00EA3356"/>
    <w:p w:rsidR="00552120" w:rsidRDefault="00552120" w:rsidP="00552120">
      <w:r>
        <w:t>Modelo 9 – M9 – Impacto Superior con 500 iteraciones</w:t>
      </w:r>
    </w:p>
    <w:p w:rsidR="00552120" w:rsidRDefault="00F84665" w:rsidP="00EA3356">
      <w:r>
        <w:rPr>
          <w:noProof/>
          <w:lang w:val="en-US" w:eastAsia="en-US"/>
        </w:rPr>
        <w:drawing>
          <wp:inline distT="0" distB="0" distL="0" distR="0" wp14:anchorId="53DD788B" wp14:editId="405C7690">
            <wp:extent cx="5730240" cy="2531110"/>
            <wp:effectExtent l="0" t="0" r="3810" b="2540"/>
            <wp:docPr id="146" name="Chart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F84665" w:rsidRDefault="00F84665" w:rsidP="00EA3356"/>
    <w:p w:rsidR="00F84665" w:rsidRDefault="00F84665" w:rsidP="00F84665">
      <w:r>
        <w:t>Modelo 9 – M9 – Impacto Superior con 1000 iteraciones</w:t>
      </w:r>
    </w:p>
    <w:p w:rsidR="00F84665" w:rsidRDefault="008E429B" w:rsidP="00EA3356">
      <w:r>
        <w:rPr>
          <w:noProof/>
          <w:lang w:val="en-US" w:eastAsia="en-US"/>
        </w:rPr>
        <w:drawing>
          <wp:inline distT="0" distB="0" distL="0" distR="0" wp14:anchorId="1382BF93" wp14:editId="136FC9BD">
            <wp:extent cx="5730240" cy="2489200"/>
            <wp:effectExtent l="0" t="0" r="3810" b="635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8E429B" w:rsidRDefault="008E429B" w:rsidP="00EA3356"/>
    <w:p w:rsidR="00552120" w:rsidRDefault="00552120" w:rsidP="00EA3356"/>
    <w:sectPr w:rsidR="00552120" w:rsidSect="000957E2">
      <w:footerReference w:type="default" r:id="rId185"/>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3388" w:rsidRDefault="00CC3388" w:rsidP="00456265">
      <w:r>
        <w:separator/>
      </w:r>
    </w:p>
  </w:endnote>
  <w:endnote w:type="continuationSeparator" w:id="0">
    <w:p w:rsidR="00CC3388" w:rsidRDefault="00CC3388" w:rsidP="00456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74A0" w:rsidRDefault="00CD74A0" w:rsidP="00456265">
    <w:pPr>
      <w:pStyle w:val="Footer"/>
    </w:pPr>
  </w:p>
  <w:p w:rsidR="00CD74A0" w:rsidRDefault="00CD74A0" w:rsidP="004562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rsidR="00CD74A0" w:rsidRPr="00492B6D" w:rsidRDefault="00CD74A0" w:rsidP="00552C3C">
        <w:pPr>
          <w:pStyle w:val="Footer"/>
          <w:jc w:val="center"/>
        </w:pPr>
        <w:r w:rsidRPr="00492B6D">
          <w:fldChar w:fldCharType="begin"/>
        </w:r>
        <w:r w:rsidRPr="00492B6D">
          <w:instrText xml:space="preserve"> PAGE   \* MERGEFORMAT </w:instrText>
        </w:r>
        <w:r w:rsidRPr="00492B6D">
          <w:fldChar w:fldCharType="separate"/>
        </w:r>
        <w:r w:rsidR="005F7DCF">
          <w:rPr>
            <w:noProof/>
          </w:rPr>
          <w:t>vii</w:t>
        </w:r>
        <w:r w:rsidRPr="00492B6D">
          <w:rPr>
            <w:noProof/>
          </w:rPr>
          <w:fldChar w:fldCharType="end"/>
        </w:r>
      </w:p>
    </w:sdtContent>
  </w:sdt>
  <w:p w:rsidR="00CD74A0" w:rsidRDefault="00CD74A0"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rsidR="00CD74A0" w:rsidRPr="00945276" w:rsidRDefault="00CD74A0" w:rsidP="00456265">
        <w:pPr>
          <w:pStyle w:val="Footer"/>
          <w:jc w:val="center"/>
        </w:pPr>
        <w:r w:rsidRPr="00945276">
          <w:fldChar w:fldCharType="begin"/>
        </w:r>
        <w:r w:rsidRPr="00945276">
          <w:instrText xml:space="preserve"> PAGE   \* MERGEFORMAT </w:instrText>
        </w:r>
        <w:r w:rsidRPr="00945276">
          <w:fldChar w:fldCharType="separate"/>
        </w:r>
        <w:r w:rsidR="005F7DCF">
          <w:rPr>
            <w:noProof/>
          </w:rPr>
          <w:t>165</w:t>
        </w:r>
        <w:r w:rsidRPr="00945276">
          <w:rPr>
            <w:noProof/>
          </w:rPr>
          <w:fldChar w:fldCharType="end"/>
        </w:r>
      </w:p>
    </w:sdtContent>
  </w:sdt>
  <w:p w:rsidR="00CD74A0" w:rsidRDefault="00CD74A0"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3388" w:rsidRDefault="00CC3388" w:rsidP="00456265">
      <w:r>
        <w:separator/>
      </w:r>
    </w:p>
  </w:footnote>
  <w:footnote w:type="continuationSeparator" w:id="0">
    <w:p w:rsidR="00CC3388" w:rsidRDefault="00CC3388" w:rsidP="004562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32A"/>
    <w:multiLevelType w:val="hybridMultilevel"/>
    <w:tmpl w:val="AF08463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
    <w:nsid w:val="06232200"/>
    <w:multiLevelType w:val="hybridMultilevel"/>
    <w:tmpl w:val="3F2AC2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
    <w:nsid w:val="06A21736"/>
    <w:multiLevelType w:val="hybridMultilevel"/>
    <w:tmpl w:val="426A4D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nsid w:val="06EF412E"/>
    <w:multiLevelType w:val="hybridMultilevel"/>
    <w:tmpl w:val="85DE2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nsid w:val="07196FD6"/>
    <w:multiLevelType w:val="hybridMultilevel"/>
    <w:tmpl w:val="8798514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
    <w:nsid w:val="071F6EC1"/>
    <w:multiLevelType w:val="hybridMultilevel"/>
    <w:tmpl w:val="3E7EF4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7225F65"/>
    <w:multiLevelType w:val="hybridMultilevel"/>
    <w:tmpl w:val="FCBEB1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nsid w:val="08AF4C62"/>
    <w:multiLevelType w:val="hybridMultilevel"/>
    <w:tmpl w:val="2F9245E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9181AFB"/>
    <w:multiLevelType w:val="hybridMultilevel"/>
    <w:tmpl w:val="6ED8D77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
    <w:nsid w:val="09C9247C"/>
    <w:multiLevelType w:val="hybridMultilevel"/>
    <w:tmpl w:val="E1F037D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09F8113E"/>
    <w:multiLevelType w:val="hybridMultilevel"/>
    <w:tmpl w:val="777689A6"/>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1">
    <w:nsid w:val="0DCA2068"/>
    <w:multiLevelType w:val="hybridMultilevel"/>
    <w:tmpl w:val="BCD4A5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
    <w:nsid w:val="0EC42DC3"/>
    <w:multiLevelType w:val="hybridMultilevel"/>
    <w:tmpl w:val="96A6CA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
    <w:nsid w:val="0FD7702B"/>
    <w:multiLevelType w:val="hybridMultilevel"/>
    <w:tmpl w:val="085879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0C04721"/>
    <w:multiLevelType w:val="hybridMultilevel"/>
    <w:tmpl w:val="FC88B1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nsid w:val="12446793"/>
    <w:multiLevelType w:val="hybridMultilevel"/>
    <w:tmpl w:val="819468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8">
    <w:nsid w:val="12BE3517"/>
    <w:multiLevelType w:val="hybridMultilevel"/>
    <w:tmpl w:val="E8105F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131F445C"/>
    <w:multiLevelType w:val="hybridMultilevel"/>
    <w:tmpl w:val="60EA8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nsid w:val="134F7A6D"/>
    <w:multiLevelType w:val="hybridMultilevel"/>
    <w:tmpl w:val="EC307946"/>
    <w:lvl w:ilvl="0" w:tplc="11FE8736">
      <w:numFmt w:val="bullet"/>
      <w:lvlText w:val="-"/>
      <w:lvlJc w:val="left"/>
      <w:pPr>
        <w:ind w:left="1428" w:hanging="360"/>
      </w:pPr>
      <w:rPr>
        <w:rFonts w:ascii="Calibri" w:eastAsiaTheme="minorHAnsi" w:hAnsi="Calibri" w:cstheme="minorBidi" w:hint="default"/>
      </w:rPr>
    </w:lvl>
    <w:lvl w:ilvl="1" w:tplc="580A0003" w:tentative="1">
      <w:start w:val="1"/>
      <w:numFmt w:val="bullet"/>
      <w:lvlText w:val="o"/>
      <w:lvlJc w:val="left"/>
      <w:pPr>
        <w:ind w:left="2148" w:hanging="360"/>
      </w:pPr>
      <w:rPr>
        <w:rFonts w:ascii="Courier New" w:hAnsi="Courier New" w:cs="Courier New" w:hint="default"/>
      </w:rPr>
    </w:lvl>
    <w:lvl w:ilvl="2" w:tplc="580A0005" w:tentative="1">
      <w:start w:val="1"/>
      <w:numFmt w:val="bullet"/>
      <w:lvlText w:val=""/>
      <w:lvlJc w:val="left"/>
      <w:pPr>
        <w:ind w:left="2868" w:hanging="360"/>
      </w:pPr>
      <w:rPr>
        <w:rFonts w:ascii="Wingdings" w:hAnsi="Wingdings" w:hint="default"/>
      </w:rPr>
    </w:lvl>
    <w:lvl w:ilvl="3" w:tplc="580A0001" w:tentative="1">
      <w:start w:val="1"/>
      <w:numFmt w:val="bullet"/>
      <w:lvlText w:val=""/>
      <w:lvlJc w:val="left"/>
      <w:pPr>
        <w:ind w:left="3588" w:hanging="360"/>
      </w:pPr>
      <w:rPr>
        <w:rFonts w:ascii="Symbol" w:hAnsi="Symbol" w:hint="default"/>
      </w:rPr>
    </w:lvl>
    <w:lvl w:ilvl="4" w:tplc="580A0003" w:tentative="1">
      <w:start w:val="1"/>
      <w:numFmt w:val="bullet"/>
      <w:lvlText w:val="o"/>
      <w:lvlJc w:val="left"/>
      <w:pPr>
        <w:ind w:left="4308" w:hanging="360"/>
      </w:pPr>
      <w:rPr>
        <w:rFonts w:ascii="Courier New" w:hAnsi="Courier New" w:cs="Courier New" w:hint="default"/>
      </w:rPr>
    </w:lvl>
    <w:lvl w:ilvl="5" w:tplc="580A0005" w:tentative="1">
      <w:start w:val="1"/>
      <w:numFmt w:val="bullet"/>
      <w:lvlText w:val=""/>
      <w:lvlJc w:val="left"/>
      <w:pPr>
        <w:ind w:left="5028" w:hanging="360"/>
      </w:pPr>
      <w:rPr>
        <w:rFonts w:ascii="Wingdings" w:hAnsi="Wingdings" w:hint="default"/>
      </w:rPr>
    </w:lvl>
    <w:lvl w:ilvl="6" w:tplc="580A0001" w:tentative="1">
      <w:start w:val="1"/>
      <w:numFmt w:val="bullet"/>
      <w:lvlText w:val=""/>
      <w:lvlJc w:val="left"/>
      <w:pPr>
        <w:ind w:left="5748" w:hanging="360"/>
      </w:pPr>
      <w:rPr>
        <w:rFonts w:ascii="Symbol" w:hAnsi="Symbol" w:hint="default"/>
      </w:rPr>
    </w:lvl>
    <w:lvl w:ilvl="7" w:tplc="580A0003" w:tentative="1">
      <w:start w:val="1"/>
      <w:numFmt w:val="bullet"/>
      <w:lvlText w:val="o"/>
      <w:lvlJc w:val="left"/>
      <w:pPr>
        <w:ind w:left="6468" w:hanging="360"/>
      </w:pPr>
      <w:rPr>
        <w:rFonts w:ascii="Courier New" w:hAnsi="Courier New" w:cs="Courier New" w:hint="default"/>
      </w:rPr>
    </w:lvl>
    <w:lvl w:ilvl="8" w:tplc="580A0005" w:tentative="1">
      <w:start w:val="1"/>
      <w:numFmt w:val="bullet"/>
      <w:lvlText w:val=""/>
      <w:lvlJc w:val="left"/>
      <w:pPr>
        <w:ind w:left="7188" w:hanging="360"/>
      </w:pPr>
      <w:rPr>
        <w:rFonts w:ascii="Wingdings" w:hAnsi="Wingdings" w:hint="default"/>
      </w:rPr>
    </w:lvl>
  </w:abstractNum>
  <w:abstractNum w:abstractNumId="21">
    <w:nsid w:val="13B1262E"/>
    <w:multiLevelType w:val="hybridMultilevel"/>
    <w:tmpl w:val="BADAC65C"/>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22">
    <w:nsid w:val="13CA5BD4"/>
    <w:multiLevelType w:val="hybridMultilevel"/>
    <w:tmpl w:val="248A0A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3">
    <w:nsid w:val="14C0354E"/>
    <w:multiLevelType w:val="hybridMultilevel"/>
    <w:tmpl w:val="7BE6870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16240924"/>
    <w:multiLevelType w:val="hybridMultilevel"/>
    <w:tmpl w:val="B0D0B49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5">
    <w:nsid w:val="16DF1B90"/>
    <w:multiLevelType w:val="hybridMultilevel"/>
    <w:tmpl w:val="2FD0917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6">
    <w:nsid w:val="16EF7651"/>
    <w:multiLevelType w:val="hybridMultilevel"/>
    <w:tmpl w:val="B03A24A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nsid w:val="18954C43"/>
    <w:multiLevelType w:val="hybridMultilevel"/>
    <w:tmpl w:val="E0D017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18DA0EF0"/>
    <w:multiLevelType w:val="hybridMultilevel"/>
    <w:tmpl w:val="98EC26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191F6156"/>
    <w:multiLevelType w:val="hybridMultilevel"/>
    <w:tmpl w:val="C15A3E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0">
    <w:nsid w:val="197E38DF"/>
    <w:multiLevelType w:val="hybridMultilevel"/>
    <w:tmpl w:val="01E2B3E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19FE49BB"/>
    <w:multiLevelType w:val="hybridMultilevel"/>
    <w:tmpl w:val="9C88988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32">
    <w:nsid w:val="1A061492"/>
    <w:multiLevelType w:val="hybridMultilevel"/>
    <w:tmpl w:val="A7E4604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3">
    <w:nsid w:val="1A5D0B25"/>
    <w:multiLevelType w:val="hybridMultilevel"/>
    <w:tmpl w:val="7E0E7678"/>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34">
    <w:nsid w:val="1AC103CD"/>
    <w:multiLevelType w:val="hybridMultilevel"/>
    <w:tmpl w:val="F086CF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5">
    <w:nsid w:val="1C6C1B58"/>
    <w:multiLevelType w:val="hybridMultilevel"/>
    <w:tmpl w:val="73F2A3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6">
    <w:nsid w:val="1CFE05A4"/>
    <w:multiLevelType w:val="hybridMultilevel"/>
    <w:tmpl w:val="4D4A66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1EF97001"/>
    <w:multiLevelType w:val="hybridMultilevel"/>
    <w:tmpl w:val="2B6072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nsid w:val="20273115"/>
    <w:multiLevelType w:val="hybridMultilevel"/>
    <w:tmpl w:val="4B36B71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9">
    <w:nsid w:val="20657FCD"/>
    <w:multiLevelType w:val="hybridMultilevel"/>
    <w:tmpl w:val="626E7D7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nsid w:val="21B44026"/>
    <w:multiLevelType w:val="hybridMultilevel"/>
    <w:tmpl w:val="4B906A7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1">
    <w:nsid w:val="231B6C41"/>
    <w:multiLevelType w:val="hybridMultilevel"/>
    <w:tmpl w:val="A8D6BF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23355789"/>
    <w:multiLevelType w:val="hybridMultilevel"/>
    <w:tmpl w:val="CB528CC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nsid w:val="2592084F"/>
    <w:multiLevelType w:val="hybridMultilevel"/>
    <w:tmpl w:val="E230E758"/>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4">
    <w:nsid w:val="26177047"/>
    <w:multiLevelType w:val="hybridMultilevel"/>
    <w:tmpl w:val="43744BB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5">
    <w:nsid w:val="26716710"/>
    <w:multiLevelType w:val="hybridMultilevel"/>
    <w:tmpl w:val="5F1AB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6">
    <w:nsid w:val="276A5438"/>
    <w:multiLevelType w:val="hybridMultilevel"/>
    <w:tmpl w:val="841A76A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7">
    <w:nsid w:val="27DD019D"/>
    <w:multiLevelType w:val="hybridMultilevel"/>
    <w:tmpl w:val="02AE4A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296A0676"/>
    <w:multiLevelType w:val="hybridMultilevel"/>
    <w:tmpl w:val="2FE00E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0">
    <w:nsid w:val="29B715C4"/>
    <w:multiLevelType w:val="hybridMultilevel"/>
    <w:tmpl w:val="49048B6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1">
    <w:nsid w:val="29FB38FA"/>
    <w:multiLevelType w:val="hybridMultilevel"/>
    <w:tmpl w:val="F998DB3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2">
    <w:nsid w:val="2A0531ED"/>
    <w:multiLevelType w:val="hybridMultilevel"/>
    <w:tmpl w:val="1C5E812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3">
    <w:nsid w:val="2A355EF4"/>
    <w:multiLevelType w:val="hybridMultilevel"/>
    <w:tmpl w:val="EFFE9B96"/>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4">
    <w:nsid w:val="2B4C4FAA"/>
    <w:multiLevelType w:val="hybridMultilevel"/>
    <w:tmpl w:val="C96811D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nsid w:val="2D2F11A6"/>
    <w:multiLevelType w:val="hybridMultilevel"/>
    <w:tmpl w:val="8186556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6">
    <w:nsid w:val="2D46107A"/>
    <w:multiLevelType w:val="hybridMultilevel"/>
    <w:tmpl w:val="AEE2BAC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7">
    <w:nsid w:val="2DA12B3B"/>
    <w:multiLevelType w:val="hybridMultilevel"/>
    <w:tmpl w:val="59CEC5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8">
    <w:nsid w:val="2E386447"/>
    <w:multiLevelType w:val="hybridMultilevel"/>
    <w:tmpl w:val="9454020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9">
    <w:nsid w:val="30B84560"/>
    <w:multiLevelType w:val="hybridMultilevel"/>
    <w:tmpl w:val="5C5EDA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nsid w:val="31525E9E"/>
    <w:multiLevelType w:val="hybridMultilevel"/>
    <w:tmpl w:val="5BFADC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1">
    <w:nsid w:val="315C5D23"/>
    <w:multiLevelType w:val="hybridMultilevel"/>
    <w:tmpl w:val="8586F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nsid w:val="321C099C"/>
    <w:multiLevelType w:val="hybridMultilevel"/>
    <w:tmpl w:val="C4603454"/>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3">
    <w:nsid w:val="32E64E8C"/>
    <w:multiLevelType w:val="hybridMultilevel"/>
    <w:tmpl w:val="3FBA47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4">
    <w:nsid w:val="346A0107"/>
    <w:multiLevelType w:val="hybridMultilevel"/>
    <w:tmpl w:val="1A86FE56"/>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5">
    <w:nsid w:val="358748F1"/>
    <w:multiLevelType w:val="hybridMultilevel"/>
    <w:tmpl w:val="375646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6">
    <w:nsid w:val="371E3A2D"/>
    <w:multiLevelType w:val="hybridMultilevel"/>
    <w:tmpl w:val="709A3C1A"/>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67">
    <w:nsid w:val="37450B6E"/>
    <w:multiLevelType w:val="hybridMultilevel"/>
    <w:tmpl w:val="5112937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8">
    <w:nsid w:val="379C1B54"/>
    <w:multiLevelType w:val="hybridMultilevel"/>
    <w:tmpl w:val="4A3E98B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9">
    <w:nsid w:val="382A5C34"/>
    <w:multiLevelType w:val="hybridMultilevel"/>
    <w:tmpl w:val="2416DE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0">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1">
    <w:nsid w:val="3916361C"/>
    <w:multiLevelType w:val="hybridMultilevel"/>
    <w:tmpl w:val="20F6096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72">
    <w:nsid w:val="3A713994"/>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3">
    <w:nsid w:val="3BCC4E3B"/>
    <w:multiLevelType w:val="hybridMultilevel"/>
    <w:tmpl w:val="CE867A8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4">
    <w:nsid w:val="3C0E20C7"/>
    <w:multiLevelType w:val="hybridMultilevel"/>
    <w:tmpl w:val="4FC6CEB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5">
    <w:nsid w:val="3C735014"/>
    <w:multiLevelType w:val="hybridMultilevel"/>
    <w:tmpl w:val="BF860FD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nsid w:val="3CE02143"/>
    <w:multiLevelType w:val="hybridMultilevel"/>
    <w:tmpl w:val="88161E74"/>
    <w:lvl w:ilvl="0" w:tplc="04090001">
      <w:start w:val="1"/>
      <w:numFmt w:val="bullet"/>
      <w:lvlText w:val=""/>
      <w:lvlJc w:val="left"/>
      <w:pPr>
        <w:ind w:left="720" w:hanging="360"/>
      </w:pPr>
      <w:rPr>
        <w:rFonts w:ascii="Symbol" w:hAnsi="Symbol" w:hint="default"/>
      </w:rPr>
    </w:lvl>
    <w:lvl w:ilvl="1" w:tplc="11FE8736">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D257780"/>
    <w:multiLevelType w:val="hybridMultilevel"/>
    <w:tmpl w:val="77DA541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9">
    <w:nsid w:val="3D3551C5"/>
    <w:multiLevelType w:val="hybridMultilevel"/>
    <w:tmpl w:val="791241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0">
    <w:nsid w:val="3DC0269E"/>
    <w:multiLevelType w:val="hybridMultilevel"/>
    <w:tmpl w:val="7312D5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1">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2">
    <w:nsid w:val="3E620616"/>
    <w:multiLevelType w:val="hybridMultilevel"/>
    <w:tmpl w:val="50A671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3">
    <w:nsid w:val="4052539D"/>
    <w:multiLevelType w:val="hybridMultilevel"/>
    <w:tmpl w:val="04E875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4">
    <w:nsid w:val="418F3AE8"/>
    <w:multiLevelType w:val="hybridMultilevel"/>
    <w:tmpl w:val="3710E86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5">
    <w:nsid w:val="4220081A"/>
    <w:multiLevelType w:val="hybridMultilevel"/>
    <w:tmpl w:val="D65052C6"/>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86">
    <w:nsid w:val="42587C06"/>
    <w:multiLevelType w:val="hybridMultilevel"/>
    <w:tmpl w:val="A9B049B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7">
    <w:nsid w:val="43A97FEC"/>
    <w:multiLevelType w:val="hybridMultilevel"/>
    <w:tmpl w:val="BD08821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8">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9">
    <w:nsid w:val="467077B8"/>
    <w:multiLevelType w:val="hybridMultilevel"/>
    <w:tmpl w:val="440288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0">
    <w:nsid w:val="46BF52CC"/>
    <w:multiLevelType w:val="hybridMultilevel"/>
    <w:tmpl w:val="2F901C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1">
    <w:nsid w:val="470B3271"/>
    <w:multiLevelType w:val="hybridMultilevel"/>
    <w:tmpl w:val="C1BA8C1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2">
    <w:nsid w:val="484D7811"/>
    <w:multiLevelType w:val="hybridMultilevel"/>
    <w:tmpl w:val="8B2CA180"/>
    <w:lvl w:ilvl="0" w:tplc="04090001">
      <w:start w:val="1"/>
      <w:numFmt w:val="bullet"/>
      <w:lvlText w:val=""/>
      <w:lvlJc w:val="left"/>
      <w:pPr>
        <w:ind w:left="720" w:hanging="360"/>
      </w:pPr>
      <w:rPr>
        <w:rFonts w:ascii="Symbol" w:hAnsi="Symbol" w:hint="default"/>
      </w:rPr>
    </w:lvl>
    <w:lvl w:ilvl="1" w:tplc="58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86C1171"/>
    <w:multiLevelType w:val="hybridMultilevel"/>
    <w:tmpl w:val="BDAC250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4">
    <w:nsid w:val="48BE6011"/>
    <w:multiLevelType w:val="hybridMultilevel"/>
    <w:tmpl w:val="7E481E96"/>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95">
    <w:nsid w:val="492424B7"/>
    <w:multiLevelType w:val="hybridMultilevel"/>
    <w:tmpl w:val="819256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6">
    <w:nsid w:val="496D1ACC"/>
    <w:multiLevelType w:val="hybridMultilevel"/>
    <w:tmpl w:val="4F36320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97">
    <w:nsid w:val="49B72663"/>
    <w:multiLevelType w:val="hybridMultilevel"/>
    <w:tmpl w:val="C20AB3A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8">
    <w:nsid w:val="49EC16B2"/>
    <w:multiLevelType w:val="hybridMultilevel"/>
    <w:tmpl w:val="C94CE59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9">
    <w:nsid w:val="49EF1207"/>
    <w:multiLevelType w:val="hybridMultilevel"/>
    <w:tmpl w:val="D1DEAF14"/>
    <w:lvl w:ilvl="0" w:tplc="580A0001">
      <w:start w:val="1"/>
      <w:numFmt w:val="bullet"/>
      <w:lvlText w:val=""/>
      <w:lvlJc w:val="left"/>
      <w:pPr>
        <w:ind w:left="360" w:hanging="360"/>
      </w:pPr>
      <w:rPr>
        <w:rFonts w:ascii="Symbol" w:hAnsi="Symbol" w:hint="default"/>
      </w:rPr>
    </w:lvl>
    <w:lvl w:ilvl="1" w:tplc="580A0003" w:tentative="1">
      <w:start w:val="1"/>
      <w:numFmt w:val="bullet"/>
      <w:lvlText w:val="o"/>
      <w:lvlJc w:val="left"/>
      <w:pPr>
        <w:ind w:left="720" w:hanging="360"/>
      </w:pPr>
      <w:rPr>
        <w:rFonts w:ascii="Courier New" w:hAnsi="Courier New" w:cs="Courier New" w:hint="default"/>
      </w:rPr>
    </w:lvl>
    <w:lvl w:ilvl="2" w:tplc="580A0005" w:tentative="1">
      <w:start w:val="1"/>
      <w:numFmt w:val="bullet"/>
      <w:lvlText w:val=""/>
      <w:lvlJc w:val="left"/>
      <w:pPr>
        <w:ind w:left="1440" w:hanging="360"/>
      </w:pPr>
      <w:rPr>
        <w:rFonts w:ascii="Wingdings" w:hAnsi="Wingdings" w:hint="default"/>
      </w:rPr>
    </w:lvl>
    <w:lvl w:ilvl="3" w:tplc="580A0001" w:tentative="1">
      <w:start w:val="1"/>
      <w:numFmt w:val="bullet"/>
      <w:lvlText w:val=""/>
      <w:lvlJc w:val="left"/>
      <w:pPr>
        <w:ind w:left="2160" w:hanging="360"/>
      </w:pPr>
      <w:rPr>
        <w:rFonts w:ascii="Symbol" w:hAnsi="Symbol" w:hint="default"/>
      </w:rPr>
    </w:lvl>
    <w:lvl w:ilvl="4" w:tplc="580A0003" w:tentative="1">
      <w:start w:val="1"/>
      <w:numFmt w:val="bullet"/>
      <w:lvlText w:val="o"/>
      <w:lvlJc w:val="left"/>
      <w:pPr>
        <w:ind w:left="2880" w:hanging="360"/>
      </w:pPr>
      <w:rPr>
        <w:rFonts w:ascii="Courier New" w:hAnsi="Courier New" w:cs="Courier New" w:hint="default"/>
      </w:rPr>
    </w:lvl>
    <w:lvl w:ilvl="5" w:tplc="580A0005" w:tentative="1">
      <w:start w:val="1"/>
      <w:numFmt w:val="bullet"/>
      <w:lvlText w:val=""/>
      <w:lvlJc w:val="left"/>
      <w:pPr>
        <w:ind w:left="3600" w:hanging="360"/>
      </w:pPr>
      <w:rPr>
        <w:rFonts w:ascii="Wingdings" w:hAnsi="Wingdings" w:hint="default"/>
      </w:rPr>
    </w:lvl>
    <w:lvl w:ilvl="6" w:tplc="580A0001" w:tentative="1">
      <w:start w:val="1"/>
      <w:numFmt w:val="bullet"/>
      <w:lvlText w:val=""/>
      <w:lvlJc w:val="left"/>
      <w:pPr>
        <w:ind w:left="4320" w:hanging="360"/>
      </w:pPr>
      <w:rPr>
        <w:rFonts w:ascii="Symbol" w:hAnsi="Symbol" w:hint="default"/>
      </w:rPr>
    </w:lvl>
    <w:lvl w:ilvl="7" w:tplc="580A0003" w:tentative="1">
      <w:start w:val="1"/>
      <w:numFmt w:val="bullet"/>
      <w:lvlText w:val="o"/>
      <w:lvlJc w:val="left"/>
      <w:pPr>
        <w:ind w:left="5040" w:hanging="360"/>
      </w:pPr>
      <w:rPr>
        <w:rFonts w:ascii="Courier New" w:hAnsi="Courier New" w:cs="Courier New" w:hint="default"/>
      </w:rPr>
    </w:lvl>
    <w:lvl w:ilvl="8" w:tplc="580A0005" w:tentative="1">
      <w:start w:val="1"/>
      <w:numFmt w:val="bullet"/>
      <w:lvlText w:val=""/>
      <w:lvlJc w:val="left"/>
      <w:pPr>
        <w:ind w:left="5760" w:hanging="360"/>
      </w:pPr>
      <w:rPr>
        <w:rFonts w:ascii="Wingdings" w:hAnsi="Wingdings" w:hint="default"/>
      </w:rPr>
    </w:lvl>
  </w:abstractNum>
  <w:abstractNum w:abstractNumId="100">
    <w:nsid w:val="49FB6B94"/>
    <w:multiLevelType w:val="hybridMultilevel"/>
    <w:tmpl w:val="9E0E2B2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1">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AD47D74"/>
    <w:multiLevelType w:val="hybridMultilevel"/>
    <w:tmpl w:val="2A265F5A"/>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03">
    <w:nsid w:val="4BA8317D"/>
    <w:multiLevelType w:val="hybridMultilevel"/>
    <w:tmpl w:val="71A8BC90"/>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4">
    <w:nsid w:val="4E973FD0"/>
    <w:multiLevelType w:val="hybridMultilevel"/>
    <w:tmpl w:val="99FE0B3E"/>
    <w:lvl w:ilvl="0" w:tplc="580A0013">
      <w:start w:val="1"/>
      <w:numFmt w:val="upperRoman"/>
      <w:lvlText w:val="%1."/>
      <w:lvlJc w:val="right"/>
      <w:pPr>
        <w:ind w:left="1068" w:hanging="360"/>
      </w:p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abstractNum w:abstractNumId="105">
    <w:nsid w:val="4ECC2004"/>
    <w:multiLevelType w:val="hybridMultilevel"/>
    <w:tmpl w:val="CBEA7B1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6">
    <w:nsid w:val="4FA128E3"/>
    <w:multiLevelType w:val="hybridMultilevel"/>
    <w:tmpl w:val="A6B4BCA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7">
    <w:nsid w:val="52AF4564"/>
    <w:multiLevelType w:val="hybridMultilevel"/>
    <w:tmpl w:val="7B0E4FE4"/>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8">
    <w:nsid w:val="52E26BC1"/>
    <w:multiLevelType w:val="hybridMultilevel"/>
    <w:tmpl w:val="49F0F8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9">
    <w:nsid w:val="53937581"/>
    <w:multiLevelType w:val="hybridMultilevel"/>
    <w:tmpl w:val="5606B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0">
    <w:nsid w:val="54B97F31"/>
    <w:multiLevelType w:val="hybridMultilevel"/>
    <w:tmpl w:val="815E849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1">
    <w:nsid w:val="54BD1869"/>
    <w:multiLevelType w:val="hybridMultilevel"/>
    <w:tmpl w:val="3C641B6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2">
    <w:nsid w:val="55E50B09"/>
    <w:multiLevelType w:val="hybridMultilevel"/>
    <w:tmpl w:val="091A95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3">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nsid w:val="577609BB"/>
    <w:multiLevelType w:val="hybridMultilevel"/>
    <w:tmpl w:val="E7E4D8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5">
    <w:nsid w:val="580B709D"/>
    <w:multiLevelType w:val="hybridMultilevel"/>
    <w:tmpl w:val="07605B6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6">
    <w:nsid w:val="58673A0E"/>
    <w:multiLevelType w:val="hybridMultilevel"/>
    <w:tmpl w:val="CE08B96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7">
    <w:nsid w:val="591F44F0"/>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8">
    <w:nsid w:val="59CE0448"/>
    <w:multiLevelType w:val="hybridMultilevel"/>
    <w:tmpl w:val="C29C5C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9">
    <w:nsid w:val="5A7B68FF"/>
    <w:multiLevelType w:val="hybridMultilevel"/>
    <w:tmpl w:val="A78C29F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0">
    <w:nsid w:val="5A8867B4"/>
    <w:multiLevelType w:val="hybridMultilevel"/>
    <w:tmpl w:val="54966C1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1">
    <w:nsid w:val="5AC16065"/>
    <w:multiLevelType w:val="hybridMultilevel"/>
    <w:tmpl w:val="B56C9F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2">
    <w:nsid w:val="5B2C6D69"/>
    <w:multiLevelType w:val="hybridMultilevel"/>
    <w:tmpl w:val="2BE08062"/>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23">
    <w:nsid w:val="5BC13387"/>
    <w:multiLevelType w:val="hybridMultilevel"/>
    <w:tmpl w:val="0B0653DE"/>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4">
    <w:nsid w:val="5C3A5CDB"/>
    <w:multiLevelType w:val="hybridMultilevel"/>
    <w:tmpl w:val="33D861B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5">
    <w:nsid w:val="5C7A75C4"/>
    <w:multiLevelType w:val="hybridMultilevel"/>
    <w:tmpl w:val="8300046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6">
    <w:nsid w:val="5CBA18EE"/>
    <w:multiLevelType w:val="hybridMultilevel"/>
    <w:tmpl w:val="533451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7">
    <w:nsid w:val="5CEB5A91"/>
    <w:multiLevelType w:val="hybridMultilevel"/>
    <w:tmpl w:val="554A83F2"/>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8">
    <w:nsid w:val="5DA12F14"/>
    <w:multiLevelType w:val="hybridMultilevel"/>
    <w:tmpl w:val="99C0D25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9">
    <w:nsid w:val="5DBA6745"/>
    <w:multiLevelType w:val="hybridMultilevel"/>
    <w:tmpl w:val="3E4093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0">
    <w:nsid w:val="5E901571"/>
    <w:multiLevelType w:val="hybridMultilevel"/>
    <w:tmpl w:val="972E45F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1">
    <w:nsid w:val="5F731B03"/>
    <w:multiLevelType w:val="hybridMultilevel"/>
    <w:tmpl w:val="16B451E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2">
    <w:nsid w:val="61235135"/>
    <w:multiLevelType w:val="hybridMultilevel"/>
    <w:tmpl w:val="356A6C5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3">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5">
    <w:nsid w:val="63766C2A"/>
    <w:multiLevelType w:val="hybridMultilevel"/>
    <w:tmpl w:val="CFF0ABD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6">
    <w:nsid w:val="63F216E0"/>
    <w:multiLevelType w:val="hybridMultilevel"/>
    <w:tmpl w:val="F4982B7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37">
    <w:nsid w:val="646C56C7"/>
    <w:multiLevelType w:val="hybridMultilevel"/>
    <w:tmpl w:val="1AE2A6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8">
    <w:nsid w:val="64B00F97"/>
    <w:multiLevelType w:val="hybridMultilevel"/>
    <w:tmpl w:val="95BA777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9">
    <w:nsid w:val="65CC1618"/>
    <w:multiLevelType w:val="hybridMultilevel"/>
    <w:tmpl w:val="763EC19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0">
    <w:nsid w:val="66BE6417"/>
    <w:multiLevelType w:val="hybridMultilevel"/>
    <w:tmpl w:val="2A66E4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1">
    <w:nsid w:val="693D0A38"/>
    <w:multiLevelType w:val="hybridMultilevel"/>
    <w:tmpl w:val="5D5AE1E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2">
    <w:nsid w:val="69470EAE"/>
    <w:multiLevelType w:val="hybridMultilevel"/>
    <w:tmpl w:val="C0C02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3">
    <w:nsid w:val="69CD218A"/>
    <w:multiLevelType w:val="hybridMultilevel"/>
    <w:tmpl w:val="B508635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44">
    <w:nsid w:val="6DFC3C69"/>
    <w:multiLevelType w:val="hybridMultilevel"/>
    <w:tmpl w:val="798A22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5">
    <w:nsid w:val="6FD80933"/>
    <w:multiLevelType w:val="hybridMultilevel"/>
    <w:tmpl w:val="27CE57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6">
    <w:nsid w:val="71134905"/>
    <w:multiLevelType w:val="hybridMultilevel"/>
    <w:tmpl w:val="0EC05A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7">
    <w:nsid w:val="73FB341A"/>
    <w:multiLevelType w:val="hybridMultilevel"/>
    <w:tmpl w:val="121E90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8">
    <w:nsid w:val="74BA5BF6"/>
    <w:multiLevelType w:val="hybridMultilevel"/>
    <w:tmpl w:val="6EE8520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49">
    <w:nsid w:val="74CB5323"/>
    <w:multiLevelType w:val="hybridMultilevel"/>
    <w:tmpl w:val="42C86F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0">
    <w:nsid w:val="75C304F3"/>
    <w:multiLevelType w:val="hybridMultilevel"/>
    <w:tmpl w:val="31D069E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1">
    <w:nsid w:val="77554F89"/>
    <w:multiLevelType w:val="hybridMultilevel"/>
    <w:tmpl w:val="24BA7BE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2">
    <w:nsid w:val="7780337D"/>
    <w:multiLevelType w:val="hybridMultilevel"/>
    <w:tmpl w:val="E8D6DE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3">
    <w:nsid w:val="78EC553A"/>
    <w:multiLevelType w:val="hybridMultilevel"/>
    <w:tmpl w:val="C5AAB66E"/>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54">
    <w:nsid w:val="791A24AF"/>
    <w:multiLevelType w:val="hybridMultilevel"/>
    <w:tmpl w:val="E76A77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5">
    <w:nsid w:val="79EA57F4"/>
    <w:multiLevelType w:val="hybridMultilevel"/>
    <w:tmpl w:val="E676C53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6">
    <w:nsid w:val="7AEE56D6"/>
    <w:multiLevelType w:val="hybridMultilevel"/>
    <w:tmpl w:val="326EFB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7">
    <w:nsid w:val="7B6807DB"/>
    <w:multiLevelType w:val="hybridMultilevel"/>
    <w:tmpl w:val="11F2C6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8">
    <w:nsid w:val="7B82073A"/>
    <w:multiLevelType w:val="hybridMultilevel"/>
    <w:tmpl w:val="C4A0A7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9">
    <w:nsid w:val="7C286D51"/>
    <w:multiLevelType w:val="hybridMultilevel"/>
    <w:tmpl w:val="2EF4943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0">
    <w:nsid w:val="7CCC7280"/>
    <w:multiLevelType w:val="hybridMultilevel"/>
    <w:tmpl w:val="EEE44D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1">
    <w:nsid w:val="7D7A04C2"/>
    <w:multiLevelType w:val="hybridMultilevel"/>
    <w:tmpl w:val="8668E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2">
    <w:nsid w:val="7D810444"/>
    <w:multiLevelType w:val="hybridMultilevel"/>
    <w:tmpl w:val="3260FD8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63">
    <w:nsid w:val="7E2F32FD"/>
    <w:multiLevelType w:val="hybridMultilevel"/>
    <w:tmpl w:val="8DEC19B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num w:numId="1">
    <w:abstractNumId w:val="15"/>
  </w:num>
  <w:num w:numId="2">
    <w:abstractNumId w:val="78"/>
  </w:num>
  <w:num w:numId="3">
    <w:abstractNumId w:val="133"/>
  </w:num>
  <w:num w:numId="4">
    <w:abstractNumId w:val="48"/>
  </w:num>
  <w:num w:numId="5">
    <w:abstractNumId w:val="88"/>
  </w:num>
  <w:num w:numId="6">
    <w:abstractNumId w:val="113"/>
    <w:lvlOverride w:ilvl="0">
      <w:lvl w:ilvl="0">
        <w:start w:val="1"/>
        <w:numFmt w:val="upperRoman"/>
        <w:pStyle w:val="Heading1"/>
        <w:lvlText w:val="Capítulo %1:"/>
        <w:lvlJc w:val="left"/>
        <w:pPr>
          <w:ind w:left="0" w:firstLine="0"/>
        </w:pPr>
        <w:rPr>
          <w:rFonts w:hint="default"/>
        </w:rPr>
      </w:lvl>
    </w:lvlOverride>
  </w:num>
  <w:num w:numId="7">
    <w:abstractNumId w:val="113"/>
  </w:num>
  <w:num w:numId="8">
    <w:abstractNumId w:val="134"/>
  </w:num>
  <w:num w:numId="9">
    <w:abstractNumId w:val="81"/>
  </w:num>
  <w:num w:numId="10">
    <w:abstractNumId w:val="70"/>
  </w:num>
  <w:num w:numId="11">
    <w:abstractNumId w:val="13"/>
  </w:num>
  <w:num w:numId="12">
    <w:abstractNumId w:val="101"/>
  </w:num>
  <w:num w:numId="13">
    <w:abstractNumId w:val="111"/>
  </w:num>
  <w:num w:numId="14">
    <w:abstractNumId w:val="112"/>
  </w:num>
  <w:num w:numId="15">
    <w:abstractNumId w:val="151"/>
  </w:num>
  <w:num w:numId="16">
    <w:abstractNumId w:val="104"/>
  </w:num>
  <w:num w:numId="17">
    <w:abstractNumId w:val="135"/>
  </w:num>
  <w:num w:numId="18">
    <w:abstractNumId w:val="144"/>
  </w:num>
  <w:num w:numId="19">
    <w:abstractNumId w:val="34"/>
  </w:num>
  <w:num w:numId="20">
    <w:abstractNumId w:val="105"/>
  </w:num>
  <w:num w:numId="21">
    <w:abstractNumId w:val="85"/>
  </w:num>
  <w:num w:numId="22">
    <w:abstractNumId w:val="136"/>
  </w:num>
  <w:num w:numId="23">
    <w:abstractNumId w:val="122"/>
  </w:num>
  <w:num w:numId="24">
    <w:abstractNumId w:val="162"/>
  </w:num>
  <w:num w:numId="25">
    <w:abstractNumId w:val="107"/>
  </w:num>
  <w:num w:numId="26">
    <w:abstractNumId w:val="10"/>
  </w:num>
  <w:num w:numId="27">
    <w:abstractNumId w:val="20"/>
  </w:num>
  <w:num w:numId="28">
    <w:abstractNumId w:val="57"/>
  </w:num>
  <w:num w:numId="29">
    <w:abstractNumId w:val="62"/>
  </w:num>
  <w:num w:numId="30">
    <w:abstractNumId w:val="68"/>
  </w:num>
  <w:num w:numId="31">
    <w:abstractNumId w:val="33"/>
  </w:num>
  <w:num w:numId="32">
    <w:abstractNumId w:val="153"/>
  </w:num>
  <w:num w:numId="33">
    <w:abstractNumId w:val="103"/>
  </w:num>
  <w:num w:numId="34">
    <w:abstractNumId w:val="94"/>
  </w:num>
  <w:num w:numId="35">
    <w:abstractNumId w:val="63"/>
  </w:num>
  <w:num w:numId="36">
    <w:abstractNumId w:val="38"/>
  </w:num>
  <w:num w:numId="37">
    <w:abstractNumId w:val="108"/>
  </w:num>
  <w:num w:numId="38">
    <w:abstractNumId w:val="114"/>
  </w:num>
  <w:num w:numId="39">
    <w:abstractNumId w:val="89"/>
  </w:num>
  <w:num w:numId="40">
    <w:abstractNumId w:val="37"/>
  </w:num>
  <w:num w:numId="41">
    <w:abstractNumId w:val="152"/>
  </w:num>
  <w:num w:numId="42">
    <w:abstractNumId w:val="7"/>
  </w:num>
  <w:num w:numId="43">
    <w:abstractNumId w:val="127"/>
  </w:num>
  <w:num w:numId="44">
    <w:abstractNumId w:val="35"/>
  </w:num>
  <w:num w:numId="45">
    <w:abstractNumId w:val="4"/>
  </w:num>
  <w:num w:numId="46">
    <w:abstractNumId w:val="8"/>
  </w:num>
  <w:num w:numId="47">
    <w:abstractNumId w:val="83"/>
  </w:num>
  <w:num w:numId="48">
    <w:abstractNumId w:val="17"/>
  </w:num>
  <w:num w:numId="49">
    <w:abstractNumId w:val="31"/>
  </w:num>
  <w:num w:numId="50">
    <w:abstractNumId w:val="143"/>
  </w:num>
  <w:num w:numId="51">
    <w:abstractNumId w:val="16"/>
  </w:num>
  <w:num w:numId="52">
    <w:abstractNumId w:val="6"/>
  </w:num>
  <w:num w:numId="53">
    <w:abstractNumId w:val="119"/>
  </w:num>
  <w:num w:numId="54">
    <w:abstractNumId w:val="98"/>
  </w:num>
  <w:num w:numId="55">
    <w:abstractNumId w:val="25"/>
  </w:num>
  <w:num w:numId="56">
    <w:abstractNumId w:val="128"/>
  </w:num>
  <w:num w:numId="57">
    <w:abstractNumId w:val="121"/>
  </w:num>
  <w:num w:numId="58">
    <w:abstractNumId w:val="29"/>
  </w:num>
  <w:num w:numId="59">
    <w:abstractNumId w:val="26"/>
  </w:num>
  <w:num w:numId="60">
    <w:abstractNumId w:val="44"/>
  </w:num>
  <w:num w:numId="61">
    <w:abstractNumId w:val="46"/>
  </w:num>
  <w:num w:numId="62">
    <w:abstractNumId w:val="82"/>
  </w:num>
  <w:num w:numId="63">
    <w:abstractNumId w:val="75"/>
  </w:num>
  <w:num w:numId="64">
    <w:abstractNumId w:val="140"/>
  </w:num>
  <w:num w:numId="65">
    <w:abstractNumId w:val="91"/>
  </w:num>
  <w:num w:numId="66">
    <w:abstractNumId w:val="129"/>
  </w:num>
  <w:num w:numId="67">
    <w:abstractNumId w:val="131"/>
  </w:num>
  <w:num w:numId="68">
    <w:abstractNumId w:val="40"/>
  </w:num>
  <w:num w:numId="69">
    <w:abstractNumId w:val="160"/>
  </w:num>
  <w:num w:numId="70">
    <w:abstractNumId w:val="73"/>
  </w:num>
  <w:num w:numId="71">
    <w:abstractNumId w:val="115"/>
  </w:num>
  <w:num w:numId="72">
    <w:abstractNumId w:val="159"/>
  </w:num>
  <w:num w:numId="73">
    <w:abstractNumId w:val="95"/>
  </w:num>
  <w:num w:numId="74">
    <w:abstractNumId w:val="132"/>
  </w:num>
  <w:num w:numId="75">
    <w:abstractNumId w:val="87"/>
  </w:num>
  <w:num w:numId="76">
    <w:abstractNumId w:val="125"/>
  </w:num>
  <w:num w:numId="77">
    <w:abstractNumId w:val="66"/>
  </w:num>
  <w:num w:numId="78">
    <w:abstractNumId w:val="96"/>
  </w:num>
  <w:num w:numId="79">
    <w:abstractNumId w:val="30"/>
  </w:num>
  <w:num w:numId="80">
    <w:abstractNumId w:val="54"/>
  </w:num>
  <w:num w:numId="81">
    <w:abstractNumId w:val="126"/>
  </w:num>
  <w:num w:numId="82">
    <w:abstractNumId w:val="161"/>
  </w:num>
  <w:num w:numId="83">
    <w:abstractNumId w:val="41"/>
  </w:num>
  <w:num w:numId="84">
    <w:abstractNumId w:val="116"/>
  </w:num>
  <w:num w:numId="85">
    <w:abstractNumId w:val="163"/>
  </w:num>
  <w:num w:numId="86">
    <w:abstractNumId w:val="117"/>
  </w:num>
  <w:num w:numId="87">
    <w:abstractNumId w:val="52"/>
  </w:num>
  <w:num w:numId="88">
    <w:abstractNumId w:val="58"/>
  </w:num>
  <w:num w:numId="89">
    <w:abstractNumId w:val="102"/>
  </w:num>
  <w:num w:numId="90">
    <w:abstractNumId w:val="64"/>
  </w:num>
  <w:num w:numId="91">
    <w:abstractNumId w:val="21"/>
  </w:num>
  <w:num w:numId="92">
    <w:abstractNumId w:val="49"/>
  </w:num>
  <w:num w:numId="93">
    <w:abstractNumId w:val="18"/>
  </w:num>
  <w:num w:numId="94">
    <w:abstractNumId w:val="147"/>
  </w:num>
  <w:num w:numId="95">
    <w:abstractNumId w:val="11"/>
  </w:num>
  <w:num w:numId="96">
    <w:abstractNumId w:val="154"/>
  </w:num>
  <w:num w:numId="97">
    <w:abstractNumId w:val="19"/>
  </w:num>
  <w:num w:numId="98">
    <w:abstractNumId w:val="86"/>
  </w:num>
  <w:num w:numId="99">
    <w:abstractNumId w:val="72"/>
  </w:num>
  <w:num w:numId="100">
    <w:abstractNumId w:val="110"/>
  </w:num>
  <w:num w:numId="101">
    <w:abstractNumId w:val="42"/>
  </w:num>
  <w:num w:numId="102">
    <w:abstractNumId w:val="65"/>
  </w:num>
  <w:num w:numId="103">
    <w:abstractNumId w:val="5"/>
  </w:num>
  <w:num w:numId="104">
    <w:abstractNumId w:val="32"/>
  </w:num>
  <w:num w:numId="105">
    <w:abstractNumId w:val="124"/>
  </w:num>
  <w:num w:numId="106">
    <w:abstractNumId w:val="155"/>
  </w:num>
  <w:num w:numId="107">
    <w:abstractNumId w:val="51"/>
  </w:num>
  <w:num w:numId="108">
    <w:abstractNumId w:val="77"/>
  </w:num>
  <w:num w:numId="109">
    <w:abstractNumId w:val="139"/>
  </w:num>
  <w:num w:numId="110">
    <w:abstractNumId w:val="106"/>
  </w:num>
  <w:num w:numId="111">
    <w:abstractNumId w:val="137"/>
  </w:num>
  <w:num w:numId="112">
    <w:abstractNumId w:val="50"/>
  </w:num>
  <w:num w:numId="113">
    <w:abstractNumId w:val="150"/>
  </w:num>
  <w:num w:numId="114">
    <w:abstractNumId w:val="80"/>
  </w:num>
  <w:num w:numId="115">
    <w:abstractNumId w:val="158"/>
  </w:num>
  <w:num w:numId="116">
    <w:abstractNumId w:val="99"/>
  </w:num>
  <w:num w:numId="117">
    <w:abstractNumId w:val="53"/>
  </w:num>
  <w:num w:numId="118">
    <w:abstractNumId w:val="56"/>
  </w:num>
  <w:num w:numId="119">
    <w:abstractNumId w:val="59"/>
  </w:num>
  <w:num w:numId="120">
    <w:abstractNumId w:val="61"/>
  </w:num>
  <w:num w:numId="121">
    <w:abstractNumId w:val="1"/>
  </w:num>
  <w:num w:numId="122">
    <w:abstractNumId w:val="79"/>
  </w:num>
  <w:num w:numId="123">
    <w:abstractNumId w:val="156"/>
  </w:num>
  <w:num w:numId="124">
    <w:abstractNumId w:val="100"/>
  </w:num>
  <w:num w:numId="125">
    <w:abstractNumId w:val="67"/>
  </w:num>
  <w:num w:numId="126">
    <w:abstractNumId w:val="9"/>
  </w:num>
  <w:num w:numId="127">
    <w:abstractNumId w:val="118"/>
  </w:num>
  <w:num w:numId="128">
    <w:abstractNumId w:val="22"/>
  </w:num>
  <w:num w:numId="129">
    <w:abstractNumId w:val="84"/>
  </w:num>
  <w:num w:numId="130">
    <w:abstractNumId w:val="3"/>
  </w:num>
  <w:num w:numId="131">
    <w:abstractNumId w:val="74"/>
  </w:num>
  <w:num w:numId="132">
    <w:abstractNumId w:val="138"/>
  </w:num>
  <w:num w:numId="133">
    <w:abstractNumId w:val="157"/>
  </w:num>
  <w:num w:numId="134">
    <w:abstractNumId w:val="23"/>
  </w:num>
  <w:num w:numId="135">
    <w:abstractNumId w:val="24"/>
  </w:num>
  <w:num w:numId="136">
    <w:abstractNumId w:val="149"/>
  </w:num>
  <w:num w:numId="137">
    <w:abstractNumId w:val="2"/>
  </w:num>
  <w:num w:numId="138">
    <w:abstractNumId w:val="145"/>
  </w:num>
  <w:num w:numId="139">
    <w:abstractNumId w:val="14"/>
  </w:num>
  <w:num w:numId="140">
    <w:abstractNumId w:val="90"/>
  </w:num>
  <w:num w:numId="141">
    <w:abstractNumId w:val="39"/>
  </w:num>
  <w:num w:numId="142">
    <w:abstractNumId w:val="12"/>
  </w:num>
  <w:num w:numId="143">
    <w:abstractNumId w:val="120"/>
  </w:num>
  <w:num w:numId="144">
    <w:abstractNumId w:val="93"/>
  </w:num>
  <w:num w:numId="145">
    <w:abstractNumId w:val="28"/>
  </w:num>
  <w:num w:numId="146">
    <w:abstractNumId w:val="109"/>
  </w:num>
  <w:num w:numId="147">
    <w:abstractNumId w:val="55"/>
  </w:num>
  <w:num w:numId="148">
    <w:abstractNumId w:val="146"/>
  </w:num>
  <w:num w:numId="149">
    <w:abstractNumId w:val="27"/>
  </w:num>
  <w:num w:numId="150">
    <w:abstractNumId w:val="60"/>
  </w:num>
  <w:num w:numId="151">
    <w:abstractNumId w:val="130"/>
  </w:num>
  <w:num w:numId="152">
    <w:abstractNumId w:val="71"/>
  </w:num>
  <w:num w:numId="153">
    <w:abstractNumId w:val="43"/>
  </w:num>
  <w:num w:numId="154">
    <w:abstractNumId w:val="47"/>
  </w:num>
  <w:num w:numId="155">
    <w:abstractNumId w:val="36"/>
  </w:num>
  <w:num w:numId="156">
    <w:abstractNumId w:val="97"/>
  </w:num>
  <w:num w:numId="157">
    <w:abstractNumId w:val="69"/>
  </w:num>
  <w:num w:numId="158">
    <w:abstractNumId w:val="148"/>
  </w:num>
  <w:num w:numId="159">
    <w:abstractNumId w:val="92"/>
  </w:num>
  <w:num w:numId="160">
    <w:abstractNumId w:val="76"/>
  </w:num>
  <w:num w:numId="161">
    <w:abstractNumId w:val="45"/>
  </w:num>
  <w:num w:numId="162">
    <w:abstractNumId w:val="123"/>
  </w:num>
  <w:num w:numId="163">
    <w:abstractNumId w:val="141"/>
  </w:num>
  <w:num w:numId="164">
    <w:abstractNumId w:val="0"/>
  </w:num>
  <w:num w:numId="165">
    <w:abstractNumId w:val="142"/>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05662"/>
    <w:rsid w:val="000102A9"/>
    <w:rsid w:val="00016167"/>
    <w:rsid w:val="00034338"/>
    <w:rsid w:val="00036CFB"/>
    <w:rsid w:val="00052453"/>
    <w:rsid w:val="000957E2"/>
    <w:rsid w:val="000C6BF8"/>
    <w:rsid w:val="000D1749"/>
    <w:rsid w:val="000D28AA"/>
    <w:rsid w:val="000F2760"/>
    <w:rsid w:val="001052FD"/>
    <w:rsid w:val="00122952"/>
    <w:rsid w:val="001349D9"/>
    <w:rsid w:val="00160999"/>
    <w:rsid w:val="00172BE6"/>
    <w:rsid w:val="00191B96"/>
    <w:rsid w:val="00193B34"/>
    <w:rsid w:val="001B42DC"/>
    <w:rsid w:val="001C15F0"/>
    <w:rsid w:val="001D6601"/>
    <w:rsid w:val="0026219C"/>
    <w:rsid w:val="00273C41"/>
    <w:rsid w:val="0027670E"/>
    <w:rsid w:val="00281016"/>
    <w:rsid w:val="00282FF0"/>
    <w:rsid w:val="002C6D28"/>
    <w:rsid w:val="002C754E"/>
    <w:rsid w:val="002D70A4"/>
    <w:rsid w:val="002E5791"/>
    <w:rsid w:val="00303509"/>
    <w:rsid w:val="0030432F"/>
    <w:rsid w:val="00312323"/>
    <w:rsid w:val="00317A17"/>
    <w:rsid w:val="00347E23"/>
    <w:rsid w:val="00372F10"/>
    <w:rsid w:val="003C2B8B"/>
    <w:rsid w:val="003D3EC7"/>
    <w:rsid w:val="003D52B5"/>
    <w:rsid w:val="003F32CD"/>
    <w:rsid w:val="00405ADB"/>
    <w:rsid w:val="0042132E"/>
    <w:rsid w:val="00456265"/>
    <w:rsid w:val="004928E1"/>
    <w:rsid w:val="00492B6D"/>
    <w:rsid w:val="004C0BE6"/>
    <w:rsid w:val="004E3157"/>
    <w:rsid w:val="004E695C"/>
    <w:rsid w:val="004F2DF9"/>
    <w:rsid w:val="004F58E6"/>
    <w:rsid w:val="00540BB3"/>
    <w:rsid w:val="00551876"/>
    <w:rsid w:val="00552120"/>
    <w:rsid w:val="00552C3C"/>
    <w:rsid w:val="00555647"/>
    <w:rsid w:val="005647FA"/>
    <w:rsid w:val="00570741"/>
    <w:rsid w:val="00590856"/>
    <w:rsid w:val="0059119D"/>
    <w:rsid w:val="005C5EA4"/>
    <w:rsid w:val="005C7331"/>
    <w:rsid w:val="005D447C"/>
    <w:rsid w:val="005F7DCF"/>
    <w:rsid w:val="00632D2E"/>
    <w:rsid w:val="0063314D"/>
    <w:rsid w:val="00640CBF"/>
    <w:rsid w:val="00641A6A"/>
    <w:rsid w:val="00642192"/>
    <w:rsid w:val="0066557C"/>
    <w:rsid w:val="006950C4"/>
    <w:rsid w:val="006A0C86"/>
    <w:rsid w:val="006A1E14"/>
    <w:rsid w:val="006A486B"/>
    <w:rsid w:val="006B4F87"/>
    <w:rsid w:val="006C0884"/>
    <w:rsid w:val="006D60B8"/>
    <w:rsid w:val="006F07A0"/>
    <w:rsid w:val="0070101D"/>
    <w:rsid w:val="00707CD0"/>
    <w:rsid w:val="00712F90"/>
    <w:rsid w:val="007231F0"/>
    <w:rsid w:val="007243C0"/>
    <w:rsid w:val="00730FC3"/>
    <w:rsid w:val="007334F2"/>
    <w:rsid w:val="0073753C"/>
    <w:rsid w:val="00737B01"/>
    <w:rsid w:val="00763AAF"/>
    <w:rsid w:val="00784617"/>
    <w:rsid w:val="007934D7"/>
    <w:rsid w:val="007E04F9"/>
    <w:rsid w:val="00811710"/>
    <w:rsid w:val="008140A9"/>
    <w:rsid w:val="0083374F"/>
    <w:rsid w:val="008424F2"/>
    <w:rsid w:val="0086492B"/>
    <w:rsid w:val="00876530"/>
    <w:rsid w:val="00891883"/>
    <w:rsid w:val="00892C60"/>
    <w:rsid w:val="0089365B"/>
    <w:rsid w:val="008B3CF2"/>
    <w:rsid w:val="008D41D6"/>
    <w:rsid w:val="008D58D7"/>
    <w:rsid w:val="008E429B"/>
    <w:rsid w:val="008E64E6"/>
    <w:rsid w:val="008E6889"/>
    <w:rsid w:val="00901DEB"/>
    <w:rsid w:val="00910EAC"/>
    <w:rsid w:val="00921BE5"/>
    <w:rsid w:val="00924BB6"/>
    <w:rsid w:val="00945276"/>
    <w:rsid w:val="00955366"/>
    <w:rsid w:val="00960A13"/>
    <w:rsid w:val="0097577B"/>
    <w:rsid w:val="009929F6"/>
    <w:rsid w:val="00997361"/>
    <w:rsid w:val="009A0723"/>
    <w:rsid w:val="009B1623"/>
    <w:rsid w:val="009B77B0"/>
    <w:rsid w:val="009B7AB0"/>
    <w:rsid w:val="009C5548"/>
    <w:rsid w:val="009C7B41"/>
    <w:rsid w:val="009F4470"/>
    <w:rsid w:val="009F6764"/>
    <w:rsid w:val="00A05C78"/>
    <w:rsid w:val="00A11192"/>
    <w:rsid w:val="00A12122"/>
    <w:rsid w:val="00A12184"/>
    <w:rsid w:val="00A25EF3"/>
    <w:rsid w:val="00A42AF5"/>
    <w:rsid w:val="00A60C3A"/>
    <w:rsid w:val="00A762C3"/>
    <w:rsid w:val="00A868B9"/>
    <w:rsid w:val="00A92A02"/>
    <w:rsid w:val="00AA5853"/>
    <w:rsid w:val="00AC630A"/>
    <w:rsid w:val="00AC7E50"/>
    <w:rsid w:val="00B145CA"/>
    <w:rsid w:val="00B25E94"/>
    <w:rsid w:val="00B40C29"/>
    <w:rsid w:val="00B52569"/>
    <w:rsid w:val="00B57FBF"/>
    <w:rsid w:val="00B63575"/>
    <w:rsid w:val="00B81D16"/>
    <w:rsid w:val="00B8244B"/>
    <w:rsid w:val="00B924F1"/>
    <w:rsid w:val="00BD7FF2"/>
    <w:rsid w:val="00BE21B5"/>
    <w:rsid w:val="00C101DA"/>
    <w:rsid w:val="00C119E6"/>
    <w:rsid w:val="00C17F91"/>
    <w:rsid w:val="00C450C8"/>
    <w:rsid w:val="00C479EC"/>
    <w:rsid w:val="00C47DC2"/>
    <w:rsid w:val="00C54784"/>
    <w:rsid w:val="00C80DCE"/>
    <w:rsid w:val="00C874A7"/>
    <w:rsid w:val="00CC3388"/>
    <w:rsid w:val="00CC3B2F"/>
    <w:rsid w:val="00CD74A0"/>
    <w:rsid w:val="00CF2254"/>
    <w:rsid w:val="00D46C57"/>
    <w:rsid w:val="00D606E2"/>
    <w:rsid w:val="00D66692"/>
    <w:rsid w:val="00D6719A"/>
    <w:rsid w:val="00D67882"/>
    <w:rsid w:val="00D70524"/>
    <w:rsid w:val="00D75AEE"/>
    <w:rsid w:val="00DB60A9"/>
    <w:rsid w:val="00DF6717"/>
    <w:rsid w:val="00DF7111"/>
    <w:rsid w:val="00E16915"/>
    <w:rsid w:val="00E368E6"/>
    <w:rsid w:val="00E4781F"/>
    <w:rsid w:val="00E57939"/>
    <w:rsid w:val="00E816D7"/>
    <w:rsid w:val="00E85718"/>
    <w:rsid w:val="00E85D2E"/>
    <w:rsid w:val="00EA3356"/>
    <w:rsid w:val="00EB4A46"/>
    <w:rsid w:val="00EC1318"/>
    <w:rsid w:val="00EC5875"/>
    <w:rsid w:val="00EC5B1B"/>
    <w:rsid w:val="00ED03FF"/>
    <w:rsid w:val="00ED1379"/>
    <w:rsid w:val="00EE21F7"/>
    <w:rsid w:val="00F1396B"/>
    <w:rsid w:val="00F17EB5"/>
    <w:rsid w:val="00F349E5"/>
    <w:rsid w:val="00F53F47"/>
    <w:rsid w:val="00F645DC"/>
    <w:rsid w:val="00F702AF"/>
    <w:rsid w:val="00F703C3"/>
    <w:rsid w:val="00F84665"/>
    <w:rsid w:val="00F92D08"/>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6"/>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6"/>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6"/>
      </w:numPr>
      <w:outlineLvl w:val="2"/>
    </w:pPr>
    <w:rPr>
      <w:b/>
      <w:sz w:val="24"/>
      <w:szCs w:val="24"/>
    </w:rPr>
  </w:style>
  <w:style w:type="paragraph" w:styleId="Heading4">
    <w:name w:val="heading 4"/>
    <w:basedOn w:val="Normal"/>
    <w:next w:val="Normal"/>
    <w:link w:val="Heading4Char"/>
    <w:uiPriority w:val="9"/>
    <w:unhideWhenUsed/>
    <w:qFormat/>
    <w:rsid w:val="00540BB3"/>
    <w:pPr>
      <w:keepNext/>
      <w:keepLines/>
      <w:numPr>
        <w:ilvl w:val="3"/>
        <w:numId w:val="6"/>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7"/>
      </w:numPr>
    </w:pPr>
  </w:style>
  <w:style w:type="character" w:customStyle="1" w:styleId="Heading4Char">
    <w:name w:val="Heading 4 Char"/>
    <w:basedOn w:val="DefaultParagraphFont"/>
    <w:link w:val="Heading4"/>
    <w:uiPriority w:val="9"/>
    <w:rsid w:val="00540BB3"/>
    <w:rPr>
      <w:rFonts w:ascii="Times New Roman" w:eastAsiaTheme="majorEastAsia" w:hAnsi="Times New Roman" w:cstheme="majorBidi"/>
      <w:b/>
      <w:iCs/>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 w:type="paragraph" w:styleId="NormalWeb">
    <w:name w:val="Normal (Web)"/>
    <w:basedOn w:val="Normal"/>
    <w:uiPriority w:val="99"/>
    <w:semiHidden/>
    <w:unhideWhenUsed/>
    <w:rsid w:val="00AC630A"/>
    <w:pPr>
      <w:spacing w:before="100" w:beforeAutospacing="1" w:after="100" w:afterAutospacing="1" w:line="240" w:lineRule="auto"/>
      <w:jc w:val="left"/>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0321">
      <w:bodyDiv w:val="1"/>
      <w:marLeft w:val="0"/>
      <w:marRight w:val="0"/>
      <w:marTop w:val="0"/>
      <w:marBottom w:val="0"/>
      <w:divBdr>
        <w:top w:val="none" w:sz="0" w:space="0" w:color="auto"/>
        <w:left w:val="none" w:sz="0" w:space="0" w:color="auto"/>
        <w:bottom w:val="none" w:sz="0" w:space="0" w:color="auto"/>
        <w:right w:val="none" w:sz="0" w:space="0" w:color="auto"/>
      </w:divBdr>
    </w:div>
    <w:div w:id="1099063350">
      <w:bodyDiv w:val="1"/>
      <w:marLeft w:val="0"/>
      <w:marRight w:val="0"/>
      <w:marTop w:val="0"/>
      <w:marBottom w:val="0"/>
      <w:divBdr>
        <w:top w:val="none" w:sz="0" w:space="0" w:color="auto"/>
        <w:left w:val="none" w:sz="0" w:space="0" w:color="auto"/>
        <w:bottom w:val="none" w:sz="0" w:space="0" w:color="auto"/>
        <w:right w:val="none" w:sz="0" w:space="0" w:color="auto"/>
      </w:divBdr>
    </w:div>
    <w:div w:id="1313486771">
      <w:bodyDiv w:val="1"/>
      <w:marLeft w:val="0"/>
      <w:marRight w:val="0"/>
      <w:marTop w:val="0"/>
      <w:marBottom w:val="0"/>
      <w:divBdr>
        <w:top w:val="none" w:sz="0" w:space="0" w:color="auto"/>
        <w:left w:val="none" w:sz="0" w:space="0" w:color="auto"/>
        <w:bottom w:val="none" w:sz="0" w:space="0" w:color="auto"/>
        <w:right w:val="none" w:sz="0" w:space="0" w:color="auto"/>
      </w:divBdr>
    </w:div>
    <w:div w:id="14312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13.emf"/><Relationship Id="rId159" Type="http://schemas.openxmlformats.org/officeDocument/2006/relationships/chart" Target="charts/chart11.xml"/><Relationship Id="rId170" Type="http://schemas.openxmlformats.org/officeDocument/2006/relationships/chart" Target="charts/chart22.xml"/><Relationship Id="rId107" Type="http://schemas.openxmlformats.org/officeDocument/2006/relationships/image" Target="media/image92.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9.emf"/><Relationship Id="rId128" Type="http://schemas.openxmlformats.org/officeDocument/2006/relationships/package" Target="embeddings/Microsoft_Visio_Drawing3.vsdx"/><Relationship Id="rId149" Type="http://schemas.openxmlformats.org/officeDocument/2006/relationships/chart" Target="charts/chart1.xml"/><Relationship Id="rId5" Type="http://schemas.openxmlformats.org/officeDocument/2006/relationships/webSettings" Target="webSettings.xml"/><Relationship Id="rId95" Type="http://schemas.openxmlformats.org/officeDocument/2006/relationships/image" Target="media/image80.emf"/><Relationship Id="rId160" Type="http://schemas.openxmlformats.org/officeDocument/2006/relationships/chart" Target="charts/chart12.xml"/><Relationship Id="rId181" Type="http://schemas.openxmlformats.org/officeDocument/2006/relationships/chart" Target="charts/chart33.xml"/><Relationship Id="rId22" Type="http://schemas.openxmlformats.org/officeDocument/2006/relationships/image" Target="media/image7.emf"/><Relationship Id="rId43" Type="http://schemas.openxmlformats.org/officeDocument/2006/relationships/image" Target="media/image28.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oleObject" Target="embeddings/oleObject2.bin"/><Relationship Id="rId85" Type="http://schemas.openxmlformats.org/officeDocument/2006/relationships/image" Target="media/image70.emf"/><Relationship Id="rId150" Type="http://schemas.openxmlformats.org/officeDocument/2006/relationships/chart" Target="charts/chart2.xml"/><Relationship Id="rId171" Type="http://schemas.openxmlformats.org/officeDocument/2006/relationships/chart" Target="charts/chart23.xml"/><Relationship Id="rId12" Type="http://schemas.openxmlformats.org/officeDocument/2006/relationships/image" Target="media/image3.png"/><Relationship Id="rId33" Type="http://schemas.openxmlformats.org/officeDocument/2006/relationships/image" Target="media/image18.emf"/><Relationship Id="rId108" Type="http://schemas.openxmlformats.org/officeDocument/2006/relationships/image" Target="media/image93.emf"/><Relationship Id="rId129" Type="http://schemas.openxmlformats.org/officeDocument/2006/relationships/image" Target="media/image110.png"/><Relationship Id="rId54" Type="http://schemas.openxmlformats.org/officeDocument/2006/relationships/image" Target="media/image39.emf"/><Relationship Id="rId75" Type="http://schemas.openxmlformats.org/officeDocument/2006/relationships/image" Target="media/image60.emf"/><Relationship Id="rId96" Type="http://schemas.openxmlformats.org/officeDocument/2006/relationships/image" Target="media/image81.emf"/><Relationship Id="rId140" Type="http://schemas.openxmlformats.org/officeDocument/2006/relationships/image" Target="media/image114.emf"/><Relationship Id="rId161" Type="http://schemas.openxmlformats.org/officeDocument/2006/relationships/chart" Target="charts/chart13.xml"/><Relationship Id="rId182" Type="http://schemas.openxmlformats.org/officeDocument/2006/relationships/chart" Target="charts/chart34.xml"/><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104.emf"/><Relationship Id="rId44" Type="http://schemas.openxmlformats.org/officeDocument/2006/relationships/image" Target="media/image29.emf"/><Relationship Id="rId65" Type="http://schemas.openxmlformats.org/officeDocument/2006/relationships/image" Target="media/image50.emf"/><Relationship Id="rId86" Type="http://schemas.openxmlformats.org/officeDocument/2006/relationships/image" Target="media/image71.emf"/><Relationship Id="rId130" Type="http://schemas.openxmlformats.org/officeDocument/2006/relationships/image" Target="media/image111.png"/><Relationship Id="rId151" Type="http://schemas.openxmlformats.org/officeDocument/2006/relationships/chart" Target="charts/chart3.xml"/><Relationship Id="rId172" Type="http://schemas.openxmlformats.org/officeDocument/2006/relationships/chart" Target="charts/chart24.xml"/><Relationship Id="rId13" Type="http://schemas.openxmlformats.org/officeDocument/2006/relationships/image" Target="media/image4.png"/><Relationship Id="rId18" Type="http://schemas.openxmlformats.org/officeDocument/2006/relationships/diagramQuickStyle" Target="diagrams/quickStyle1.xml"/><Relationship Id="rId39" Type="http://schemas.openxmlformats.org/officeDocument/2006/relationships/image" Target="media/image24.emf"/><Relationship Id="rId109" Type="http://schemas.openxmlformats.org/officeDocument/2006/relationships/image" Target="media/image9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image" Target="media/image89.emf"/><Relationship Id="rId120" Type="http://schemas.openxmlformats.org/officeDocument/2006/relationships/image" Target="media/image105.emf"/><Relationship Id="rId125" Type="http://schemas.openxmlformats.org/officeDocument/2006/relationships/image" Target="media/image107.png"/><Relationship Id="rId141" Type="http://schemas.openxmlformats.org/officeDocument/2006/relationships/oleObject" Target="embeddings/oleObject3.bin"/><Relationship Id="rId146" Type="http://schemas.openxmlformats.org/officeDocument/2006/relationships/image" Target="media/image117.gif"/><Relationship Id="rId167" Type="http://schemas.openxmlformats.org/officeDocument/2006/relationships/chart" Target="charts/chart19.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7.png"/><Relationship Id="rId162" Type="http://schemas.openxmlformats.org/officeDocument/2006/relationships/chart" Target="charts/chart14.xml"/><Relationship Id="rId183" Type="http://schemas.openxmlformats.org/officeDocument/2006/relationships/chart" Target="charts/chart35.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5.emf"/><Relationship Id="rId115" Type="http://schemas.openxmlformats.org/officeDocument/2006/relationships/image" Target="media/image100.emf"/><Relationship Id="rId131" Type="http://schemas.openxmlformats.org/officeDocument/2006/relationships/diagramData" Target="diagrams/data2.xml"/><Relationship Id="rId136" Type="http://schemas.openxmlformats.org/officeDocument/2006/relationships/image" Target="media/image112.emf"/><Relationship Id="rId157" Type="http://schemas.openxmlformats.org/officeDocument/2006/relationships/chart" Target="charts/chart9.xml"/><Relationship Id="rId178" Type="http://schemas.openxmlformats.org/officeDocument/2006/relationships/chart" Target="charts/chart30.xml"/><Relationship Id="rId61" Type="http://schemas.openxmlformats.org/officeDocument/2006/relationships/image" Target="media/image46.emf"/><Relationship Id="rId82" Type="http://schemas.openxmlformats.org/officeDocument/2006/relationships/image" Target="media/image67.emf"/><Relationship Id="rId152" Type="http://schemas.openxmlformats.org/officeDocument/2006/relationships/chart" Target="charts/chart4.xml"/><Relationship Id="rId173" Type="http://schemas.openxmlformats.org/officeDocument/2006/relationships/chart" Target="charts/chart25.xml"/><Relationship Id="rId19" Type="http://schemas.openxmlformats.org/officeDocument/2006/relationships/diagramColors" Target="diagrams/colors1.xml"/><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08.png"/><Relationship Id="rId147" Type="http://schemas.openxmlformats.org/officeDocument/2006/relationships/image" Target="media/image118.emf"/><Relationship Id="rId168" Type="http://schemas.openxmlformats.org/officeDocument/2006/relationships/chart" Target="charts/chart20.xml"/><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package" Target="embeddings/Microsoft_Visio_Drawing1.vsdx"/><Relationship Id="rId142" Type="http://schemas.openxmlformats.org/officeDocument/2006/relationships/image" Target="media/image115.emf"/><Relationship Id="rId163" Type="http://schemas.openxmlformats.org/officeDocument/2006/relationships/chart" Target="charts/chart15.xml"/><Relationship Id="rId184" Type="http://schemas.openxmlformats.org/officeDocument/2006/relationships/chart" Target="charts/chart36.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101.emf"/><Relationship Id="rId137" Type="http://schemas.openxmlformats.org/officeDocument/2006/relationships/oleObject" Target="embeddings/oleObject1.bin"/><Relationship Id="rId158" Type="http://schemas.openxmlformats.org/officeDocument/2006/relationships/chart" Target="charts/chart10.xml"/><Relationship Id="rId20" Type="http://schemas.microsoft.com/office/2007/relationships/diagramDrawing" Target="diagrams/drawing1.xml"/><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6.emf"/><Relationship Id="rId132" Type="http://schemas.openxmlformats.org/officeDocument/2006/relationships/diagramLayout" Target="diagrams/layout2.xml"/><Relationship Id="rId153" Type="http://schemas.openxmlformats.org/officeDocument/2006/relationships/chart" Target="charts/chart5.xml"/><Relationship Id="rId174" Type="http://schemas.openxmlformats.org/officeDocument/2006/relationships/chart" Target="charts/chart26.xml"/><Relationship Id="rId179" Type="http://schemas.openxmlformats.org/officeDocument/2006/relationships/chart" Target="charts/chart31.xml"/><Relationship Id="rId15" Type="http://schemas.openxmlformats.org/officeDocument/2006/relationships/hyperlink" Target="http://commons.wikimedia.org/wiki/File:Sample_JReport_Dashboards.png"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91.emf"/><Relationship Id="rId127" Type="http://schemas.openxmlformats.org/officeDocument/2006/relationships/image" Target="media/image109.emf"/><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hyperlink" Target="http://elcomercio.pe/lima/sucesos/peru-ocupa-ultimo-lugar-comprension-lectora-matematica-ciencia-noticia-1667802" TargetMode="External"/><Relationship Id="rId143" Type="http://schemas.openxmlformats.org/officeDocument/2006/relationships/package" Target="embeddings/Microsoft_Visio_Drawing4.vsdx"/><Relationship Id="rId148" Type="http://schemas.openxmlformats.org/officeDocument/2006/relationships/package" Target="embeddings/Microsoft_Visio_Drawing6.vsdx"/><Relationship Id="rId164" Type="http://schemas.openxmlformats.org/officeDocument/2006/relationships/chart" Target="charts/chart16.xml"/><Relationship Id="rId169" Type="http://schemas.openxmlformats.org/officeDocument/2006/relationships/chart" Target="charts/chart21.xml"/><Relationship Id="rId18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32.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7.emf"/><Relationship Id="rId133" Type="http://schemas.openxmlformats.org/officeDocument/2006/relationships/diagramQuickStyle" Target="diagrams/quickStyle2.xml"/><Relationship Id="rId154" Type="http://schemas.openxmlformats.org/officeDocument/2006/relationships/chart" Target="charts/chart6.xml"/><Relationship Id="rId175" Type="http://schemas.openxmlformats.org/officeDocument/2006/relationships/chart" Target="charts/chart27.xml"/><Relationship Id="rId16" Type="http://schemas.openxmlformats.org/officeDocument/2006/relationships/diagramData" Target="diagrams/data1.xml"/><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4.emf"/><Relationship Id="rId102" Type="http://schemas.openxmlformats.org/officeDocument/2006/relationships/image" Target="media/image87.emf"/><Relationship Id="rId123" Type="http://schemas.openxmlformats.org/officeDocument/2006/relationships/image" Target="media/image106.emf"/><Relationship Id="rId144" Type="http://schemas.openxmlformats.org/officeDocument/2006/relationships/image" Target="media/image116.emf"/><Relationship Id="rId90" Type="http://schemas.openxmlformats.org/officeDocument/2006/relationships/image" Target="media/image75.emf"/><Relationship Id="rId165" Type="http://schemas.openxmlformats.org/officeDocument/2006/relationships/chart" Target="charts/chart17.xml"/><Relationship Id="rId186" Type="http://schemas.openxmlformats.org/officeDocument/2006/relationships/fontTable" Target="fontTable.xml"/><Relationship Id="rId27" Type="http://schemas.openxmlformats.org/officeDocument/2006/relationships/image" Target="media/image12.emf"/><Relationship Id="rId48" Type="http://schemas.openxmlformats.org/officeDocument/2006/relationships/image" Target="media/image33.emf"/><Relationship Id="rId69" Type="http://schemas.openxmlformats.org/officeDocument/2006/relationships/image" Target="media/image54.emf"/><Relationship Id="rId113" Type="http://schemas.openxmlformats.org/officeDocument/2006/relationships/image" Target="media/image98.emf"/><Relationship Id="rId134" Type="http://schemas.openxmlformats.org/officeDocument/2006/relationships/diagramColors" Target="diagrams/colors2.xml"/><Relationship Id="rId80" Type="http://schemas.openxmlformats.org/officeDocument/2006/relationships/image" Target="media/image65.emf"/><Relationship Id="rId155" Type="http://schemas.openxmlformats.org/officeDocument/2006/relationships/chart" Target="charts/chart7.xml"/><Relationship Id="rId176" Type="http://schemas.openxmlformats.org/officeDocument/2006/relationships/chart" Target="charts/chart28.xml"/><Relationship Id="rId17" Type="http://schemas.openxmlformats.org/officeDocument/2006/relationships/diagramLayout" Target="diagrams/layout1.xm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8.emf"/><Relationship Id="rId124" Type="http://schemas.openxmlformats.org/officeDocument/2006/relationships/package" Target="embeddings/Microsoft_Visio_Drawing2.vsdx"/><Relationship Id="rId70" Type="http://schemas.openxmlformats.org/officeDocument/2006/relationships/image" Target="media/image55.emf"/><Relationship Id="rId91" Type="http://schemas.openxmlformats.org/officeDocument/2006/relationships/image" Target="media/image76.png"/><Relationship Id="rId145" Type="http://schemas.openxmlformats.org/officeDocument/2006/relationships/package" Target="embeddings/Microsoft_Visio_Drawing5.vsdx"/><Relationship Id="rId166" Type="http://schemas.openxmlformats.org/officeDocument/2006/relationships/chart" Target="charts/chart18.xm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image" Target="media/image99.emf"/><Relationship Id="rId60" Type="http://schemas.openxmlformats.org/officeDocument/2006/relationships/image" Target="media/image45.emf"/><Relationship Id="rId81" Type="http://schemas.openxmlformats.org/officeDocument/2006/relationships/image" Target="media/image66.emf"/><Relationship Id="rId135" Type="http://schemas.microsoft.com/office/2007/relationships/diagramDrawing" Target="diagrams/drawing2.xml"/><Relationship Id="rId156" Type="http://schemas.openxmlformats.org/officeDocument/2006/relationships/chart" Target="charts/chart8.xml"/><Relationship Id="rId177" Type="http://schemas.openxmlformats.org/officeDocument/2006/relationships/chart" Target="charts/chart29.xml"/></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SDEA\SDEA%20-%20M1%20-%20Inscripci&#243;n%20Total%20-%201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SDEA\SDEA%20-%20M1%20-%20Inscripci&#243;n%20Total%20-%205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SDEA\SDEA%20-%20M1%20-%20Inscripci&#243;n%20Total%20-%2010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SDEA\SDEA%20-%20M2%20-%20Fuerza%20Laboral%20Total%20-%201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SDEA\SDEA%20-%20M2%20-%20Fuerza%20Laboral%20Total%20-%205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SDEA\SDEA%20-%20M2%20-%20Fuerza%20Laboral%20Total%20-%2010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SDEA\SDEA%20-%20M3%20-%20Primaria%20Total%20-%2010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SDEA\SDEA%20-%20M3%20-%20Primaria%20Total%20-%20500.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SDEA\SDEA%20-%20M3%20-%20Primaria%20Total%20-%201000.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SDEA\SDEA%20-%20M4%20-%20Secundaria%20Total%20-%20100.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SDEA\SDEA%20-%20M4%20-%20Secundaria%20Total%20-%20500.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SDEA\SDEA%20-%20M4%20-%20Secundaria%20Total%20-%201000.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SDEA\SDEA%20-%20M5%20-%20Superior%20Total%20-%20100.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SDEA\SDEA%20-%20M5%20-%20Superior%20Total%20-%20500.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SDEA\SDEA%20-%20M5%20-%20Superior%20Total%20-%201000.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SDEA\SDEA%20-%20M6%20-%20Indicadores%20Totales%20-%20100.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SDEA\SDEA%20-%20M6%20-%20Indicadores%20Totales%20-%20500.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SDEA\SDEA%20-%20M6%20-%20Indicadores%20Totales%20-%201000.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SDEA\SDEA%20-%20M7%20-%20Impacto%20Primaria%20-%20100.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SDEA\SDEA%20-%20M7%20-%20Impacto%20Primaria%20-%20500.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SDEA\SDEA%20-%20M7%20-%20Impacto%20Primaria%20-%201000.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SDEA\SDEA%20-%20M8%20-%20Impacto%20Secundaria%20-%20100.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SDEA\SDEA%20-%20M8%20-%20Impacto%20Secundaria%20-%20500.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SDEA\SDEA%20-%20M8%20-%20Impacto%20Secundaria%20-%201000.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SDEA\SDEA%20-%20M9%20-%20Impacto%20Superior%20-%20100.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SDEA\SDEA%20-%20M9%20-%20Impacto%20Superior%20-%20500.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SDEA\SDEA%20-%20M9%20-%20Impacto%20Superior%20-%201000.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1700171888"/>
        <c:axId val="1700174064"/>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170017188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74064"/>
        <c:crosses val="autoZero"/>
        <c:auto val="0"/>
        <c:lblAlgn val="ctr"/>
        <c:lblOffset val="100"/>
        <c:noMultiLvlLbl val="0"/>
      </c:catAx>
      <c:valAx>
        <c:axId val="1700174064"/>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7188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B$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A$2:$A$36</c:f>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f>Ranking!$B$2:$B$36</c:f>
              <c:numCache>
                <c:formatCode>General</c:formatCode>
                <c:ptCount val="35"/>
                <c:pt idx="0">
                  <c:v>1</c:v>
                </c:pt>
                <c:pt idx="1">
                  <c:v>0.99</c:v>
                </c:pt>
                <c:pt idx="2">
                  <c:v>0.98</c:v>
                </c:pt>
                <c:pt idx="3">
                  <c:v>0.93</c:v>
                </c:pt>
                <c:pt idx="4">
                  <c:v>0.79</c:v>
                </c:pt>
                <c:pt idx="5">
                  <c:v>0.76</c:v>
                </c:pt>
                <c:pt idx="6">
                  <c:v>0.72</c:v>
                </c:pt>
                <c:pt idx="7">
                  <c:v>0.71</c:v>
                </c:pt>
                <c:pt idx="8">
                  <c:v>0.7</c:v>
                </c:pt>
                <c:pt idx="9">
                  <c:v>0.63</c:v>
                </c:pt>
                <c:pt idx="10">
                  <c:v>0.53</c:v>
                </c:pt>
                <c:pt idx="11">
                  <c:v>0.5</c:v>
                </c:pt>
                <c:pt idx="12">
                  <c:v>0.5</c:v>
                </c:pt>
                <c:pt idx="13">
                  <c:v>0.45</c:v>
                </c:pt>
                <c:pt idx="14">
                  <c:v>0.42</c:v>
                </c:pt>
                <c:pt idx="15">
                  <c:v>0.34</c:v>
                </c:pt>
                <c:pt idx="16">
                  <c:v>0.3</c:v>
                </c:pt>
                <c:pt idx="17">
                  <c:v>0.27</c:v>
                </c:pt>
                <c:pt idx="18">
                  <c:v>0.25</c:v>
                </c:pt>
                <c:pt idx="19">
                  <c:v>0.22</c:v>
                </c:pt>
                <c:pt idx="20">
                  <c:v>0.17</c:v>
                </c:pt>
                <c:pt idx="21">
                  <c:v>0.16</c:v>
                </c:pt>
                <c:pt idx="22">
                  <c:v>0.15</c:v>
                </c:pt>
                <c:pt idx="23">
                  <c:v>0.12</c:v>
                </c:pt>
                <c:pt idx="24">
                  <c:v>0.12</c:v>
                </c:pt>
                <c:pt idx="25">
                  <c:v>0.11</c:v>
                </c:pt>
                <c:pt idx="26">
                  <c:v>0.09</c:v>
                </c:pt>
                <c:pt idx="27">
                  <c:v>0.08</c:v>
                </c:pt>
                <c:pt idx="28">
                  <c:v>7.0000000000000007E-2</c:v>
                </c:pt>
                <c:pt idx="29">
                  <c:v>0.06</c:v>
                </c:pt>
                <c:pt idx="30">
                  <c:v>0.06</c:v>
                </c:pt>
                <c:pt idx="31">
                  <c:v>0.03</c:v>
                </c:pt>
                <c:pt idx="32">
                  <c:v>0.01</c:v>
                </c:pt>
                <c:pt idx="33">
                  <c:v>0</c:v>
                </c:pt>
                <c:pt idx="34">
                  <c:v>0</c:v>
                </c:pt>
              </c:numCache>
            </c:numRef>
          </c:val>
        </c:ser>
        <c:dLbls>
          <c:showLegendKey val="0"/>
          <c:showVal val="0"/>
          <c:showCatName val="0"/>
          <c:showSerName val="0"/>
          <c:showPercent val="0"/>
          <c:showBubbleSize val="0"/>
        </c:dLbls>
        <c:gapWidth val="150"/>
        <c:axId val="1700223568"/>
        <c:axId val="1700232816"/>
        <c:extLst>
          <c:ext xmlns:c15="http://schemas.microsoft.com/office/drawing/2012/chart" uri="{02D57815-91ED-43cb-92C2-25804820EDAC}">
            <c15:filteredBarSeries>
              <c15:ser>
                <c:idx val="1"/>
                <c:order val="1"/>
                <c:tx>
                  <c:strRef>
                    <c:extLst>
                      <c:ext uri="{02D57815-91ED-43cb-92C2-25804820EDAC}">
                        <c15:formulaRef>
                          <c15:sqref>Ranking!$C$1</c15:sqref>
                        </c15:formulaRef>
                      </c:ext>
                    </c:extLst>
                    <c:strCache>
                      <c:ptCount val="1"/>
                      <c:pt idx="0">
                        <c:v>Ranking</c:v>
                      </c:pt>
                    </c:strCache>
                  </c:strRef>
                </c:tx>
                <c:spPr>
                  <a:solidFill>
                    <a:schemeClr val="accent2"/>
                  </a:solidFill>
                  <a:ln>
                    <a:noFill/>
                  </a:ln>
                  <a:effectLst/>
                </c:spPr>
                <c:invertIfNegative val="0"/>
                <c:cat>
                  <c:strRef>
                    <c:extLst>
                      <c:ext uri="{02D57815-91ED-43cb-92C2-25804820EDAC}">
                        <c15:formulaRef>
                          <c15:sqref>Ranking!$A$2:$A$36</c15:sqref>
                        </c15:formulaRef>
                      </c:ext>
                    </c:extLst>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extLst>
                      <c:ext uri="{02D57815-91ED-43cb-92C2-25804820EDAC}">
                        <c15:formulaRef>
                          <c15:sqref>Ranking!$C$2:$C$36</c15:sqref>
                        </c15:formulaRef>
                      </c:ext>
                    </c:extLst>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2</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0</c:v>
                      </c:pt>
                      <c:pt idx="31">
                        <c:v>32</c:v>
                      </c:pt>
                      <c:pt idx="32">
                        <c:v>33</c:v>
                      </c:pt>
                      <c:pt idx="33">
                        <c:v>35</c:v>
                      </c:pt>
                      <c:pt idx="34">
                        <c:v>35</c:v>
                      </c:pt>
                    </c:numCache>
                  </c:numRef>
                </c:val>
              </c15:ser>
            </c15:filteredBarSeries>
          </c:ext>
        </c:extLst>
      </c:barChart>
      <c:catAx>
        <c:axId val="17002235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2816"/>
        <c:crosses val="autoZero"/>
        <c:auto val="1"/>
        <c:lblAlgn val="ctr"/>
        <c:lblOffset val="100"/>
        <c:noMultiLvlLbl val="0"/>
      </c:catAx>
      <c:valAx>
        <c:axId val="1700232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3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ISR</c:v>
                </c:pt>
                <c:pt idx="5">
                  <c:v>HUN</c:v>
                </c:pt>
                <c:pt idx="6">
                  <c:v>NZL</c:v>
                </c:pt>
                <c:pt idx="7">
                  <c:v>PER</c:v>
                </c:pt>
                <c:pt idx="8">
                  <c:v>NLD</c:v>
                </c:pt>
                <c:pt idx="9">
                  <c:v>NOR</c:v>
                </c:pt>
                <c:pt idx="10">
                  <c:v>ISL</c:v>
                </c:pt>
                <c:pt idx="11">
                  <c:v>CHE</c:v>
                </c:pt>
                <c:pt idx="12">
                  <c:v>DNK</c:v>
                </c:pt>
                <c:pt idx="13">
                  <c:v>SVK</c:v>
                </c:pt>
                <c:pt idx="14">
                  <c:v>CZE</c:v>
                </c:pt>
                <c:pt idx="15">
                  <c:v>AUT</c:v>
                </c:pt>
                <c:pt idx="16">
                  <c:v>IRL</c:v>
                </c:pt>
                <c:pt idx="17">
                  <c:v>CHL</c:v>
                </c:pt>
                <c:pt idx="18">
                  <c:v>GRC</c:v>
                </c:pt>
                <c:pt idx="19">
                  <c:v>AUS</c:v>
                </c:pt>
                <c:pt idx="20">
                  <c:v>FIN</c:v>
                </c:pt>
                <c:pt idx="21">
                  <c:v>USA</c:v>
                </c:pt>
                <c:pt idx="22">
                  <c:v>LUX</c:v>
                </c:pt>
                <c:pt idx="23">
                  <c:v>GBR</c:v>
                </c:pt>
                <c:pt idx="24">
                  <c:v>EST</c:v>
                </c:pt>
                <c:pt idx="25">
                  <c:v>POL</c:v>
                </c:pt>
                <c:pt idx="26">
                  <c:v>BEL</c:v>
                </c:pt>
                <c:pt idx="27">
                  <c:v>SWE</c:v>
                </c:pt>
                <c:pt idx="28">
                  <c:v>JPN</c:v>
                </c:pt>
                <c:pt idx="29">
                  <c:v>PRT</c:v>
                </c:pt>
                <c:pt idx="30">
                  <c:v>FRA</c:v>
                </c:pt>
                <c:pt idx="31">
                  <c:v>DEU</c:v>
                </c:pt>
                <c:pt idx="32">
                  <c:v>SVN</c:v>
                </c:pt>
                <c:pt idx="33">
                  <c:v>ITA</c:v>
                </c:pt>
                <c:pt idx="34">
                  <c:v>ESP</c:v>
                </c:pt>
              </c:strCache>
            </c:strRef>
          </c:cat>
          <c:val>
            <c:numRef>
              <c:f>Ranking!$C$2:$C$36</c:f>
              <c:numCache>
                <c:formatCode>General</c:formatCode>
                <c:ptCount val="35"/>
                <c:pt idx="0">
                  <c:v>1</c:v>
                </c:pt>
                <c:pt idx="1">
                  <c:v>0.998</c:v>
                </c:pt>
                <c:pt idx="2">
                  <c:v>0.93799999999999994</c:v>
                </c:pt>
                <c:pt idx="3">
                  <c:v>0.92200000000000004</c:v>
                </c:pt>
                <c:pt idx="4">
                  <c:v>0.746</c:v>
                </c:pt>
                <c:pt idx="5">
                  <c:v>0.73399999999999999</c:v>
                </c:pt>
                <c:pt idx="6">
                  <c:v>0.73399999999999999</c:v>
                </c:pt>
                <c:pt idx="7">
                  <c:v>0.72799999999999998</c:v>
                </c:pt>
                <c:pt idx="8">
                  <c:v>0.69</c:v>
                </c:pt>
                <c:pt idx="9">
                  <c:v>0.52200000000000002</c:v>
                </c:pt>
                <c:pt idx="10">
                  <c:v>0.51200000000000001</c:v>
                </c:pt>
                <c:pt idx="11">
                  <c:v>0.51</c:v>
                </c:pt>
                <c:pt idx="12">
                  <c:v>0.50800000000000001</c:v>
                </c:pt>
                <c:pt idx="13">
                  <c:v>0.46800000000000003</c:v>
                </c:pt>
                <c:pt idx="14">
                  <c:v>0.39400000000000002</c:v>
                </c:pt>
                <c:pt idx="15">
                  <c:v>0.38800000000000001</c:v>
                </c:pt>
                <c:pt idx="16">
                  <c:v>0.32600000000000001</c:v>
                </c:pt>
                <c:pt idx="17">
                  <c:v>0.28199999999999997</c:v>
                </c:pt>
                <c:pt idx="18">
                  <c:v>0.23</c:v>
                </c:pt>
                <c:pt idx="19">
                  <c:v>0.22</c:v>
                </c:pt>
                <c:pt idx="20">
                  <c:v>0.2</c:v>
                </c:pt>
                <c:pt idx="21">
                  <c:v>0.15</c:v>
                </c:pt>
                <c:pt idx="22">
                  <c:v>0.14799999999999999</c:v>
                </c:pt>
                <c:pt idx="23">
                  <c:v>0.14000000000000001</c:v>
                </c:pt>
                <c:pt idx="24">
                  <c:v>0.104</c:v>
                </c:pt>
                <c:pt idx="25">
                  <c:v>0.104</c:v>
                </c:pt>
                <c:pt idx="26">
                  <c:v>7.1999999999999995E-2</c:v>
                </c:pt>
                <c:pt idx="27">
                  <c:v>7.0000000000000007E-2</c:v>
                </c:pt>
                <c:pt idx="28">
                  <c:v>6.8000000000000005E-2</c:v>
                </c:pt>
                <c:pt idx="29">
                  <c:v>6.6000000000000003E-2</c:v>
                </c:pt>
                <c:pt idx="30">
                  <c:v>5.8000000000000003E-2</c:v>
                </c:pt>
                <c:pt idx="31">
                  <c:v>1.2E-2</c:v>
                </c:pt>
                <c:pt idx="32">
                  <c:v>6.0000000000000001E-3</c:v>
                </c:pt>
                <c:pt idx="33">
                  <c:v>4.0000000000000001E-3</c:v>
                </c:pt>
                <c:pt idx="34">
                  <c:v>4.0000000000000001E-3</c:v>
                </c:pt>
              </c:numCache>
            </c:numRef>
          </c:val>
        </c:ser>
        <c:dLbls>
          <c:showLegendKey val="0"/>
          <c:showVal val="0"/>
          <c:showCatName val="0"/>
          <c:showSerName val="0"/>
          <c:showPercent val="0"/>
          <c:showBubbleSize val="0"/>
        </c:dLbls>
        <c:gapWidth val="219"/>
        <c:axId val="1700234448"/>
        <c:axId val="1700219760"/>
      </c:barChart>
      <c:catAx>
        <c:axId val="170023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9760"/>
        <c:crosses val="autoZero"/>
        <c:auto val="1"/>
        <c:lblAlgn val="ctr"/>
        <c:lblOffset val="100"/>
        <c:noMultiLvlLbl val="0"/>
      </c:catAx>
      <c:valAx>
        <c:axId val="1700219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4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NZL</c:v>
                </c:pt>
                <c:pt idx="5">
                  <c:v>HUN</c:v>
                </c:pt>
                <c:pt idx="6">
                  <c:v>ISR</c:v>
                </c:pt>
                <c:pt idx="7">
                  <c:v>PER</c:v>
                </c:pt>
                <c:pt idx="8">
                  <c:v>NLD</c:v>
                </c:pt>
                <c:pt idx="9">
                  <c:v>DNK</c:v>
                </c:pt>
                <c:pt idx="10">
                  <c:v>CHE</c:v>
                </c:pt>
                <c:pt idx="11">
                  <c:v>NOR</c:v>
                </c:pt>
                <c:pt idx="12">
                  <c:v>ISL</c:v>
                </c:pt>
                <c:pt idx="13">
                  <c:v>SVK</c:v>
                </c:pt>
                <c:pt idx="14">
                  <c:v>CZE</c:v>
                </c:pt>
                <c:pt idx="15">
                  <c:v>AUT</c:v>
                </c:pt>
                <c:pt idx="16">
                  <c:v>IRL</c:v>
                </c:pt>
                <c:pt idx="17">
                  <c:v>CHL</c:v>
                </c:pt>
                <c:pt idx="18">
                  <c:v>GRC</c:v>
                </c:pt>
                <c:pt idx="19">
                  <c:v>AUS</c:v>
                </c:pt>
                <c:pt idx="20">
                  <c:v>LUX</c:v>
                </c:pt>
                <c:pt idx="21">
                  <c:v>USA</c:v>
                </c:pt>
                <c:pt idx="22">
                  <c:v>FIN</c:v>
                </c:pt>
                <c:pt idx="23">
                  <c:v>GBR</c:v>
                </c:pt>
                <c:pt idx="24">
                  <c:v>POL</c:v>
                </c:pt>
                <c:pt idx="25">
                  <c:v>EST</c:v>
                </c:pt>
                <c:pt idx="26">
                  <c:v>JPN</c:v>
                </c:pt>
                <c:pt idx="27">
                  <c:v>SWE</c:v>
                </c:pt>
                <c:pt idx="28">
                  <c:v>BEL</c:v>
                </c:pt>
                <c:pt idx="29">
                  <c:v>FRA</c:v>
                </c:pt>
                <c:pt idx="30">
                  <c:v>PRT</c:v>
                </c:pt>
                <c:pt idx="31">
                  <c:v>SVN</c:v>
                </c:pt>
                <c:pt idx="32">
                  <c:v>ITA</c:v>
                </c:pt>
                <c:pt idx="33">
                  <c:v>DEU</c:v>
                </c:pt>
                <c:pt idx="34">
                  <c:v>ESP</c:v>
                </c:pt>
              </c:strCache>
            </c:strRef>
          </c:cat>
          <c:val>
            <c:numRef>
              <c:f>Ranking!$C$2:$C$36</c:f>
              <c:numCache>
                <c:formatCode>General</c:formatCode>
                <c:ptCount val="35"/>
                <c:pt idx="0">
                  <c:v>1</c:v>
                </c:pt>
                <c:pt idx="1">
                  <c:v>0.99299999999999999</c:v>
                </c:pt>
                <c:pt idx="2">
                  <c:v>0.94599999999999995</c:v>
                </c:pt>
                <c:pt idx="3">
                  <c:v>0.91</c:v>
                </c:pt>
                <c:pt idx="4">
                  <c:v>0.749</c:v>
                </c:pt>
                <c:pt idx="5">
                  <c:v>0.74299999999999999</c:v>
                </c:pt>
                <c:pt idx="6">
                  <c:v>0.74299999999999999</c:v>
                </c:pt>
                <c:pt idx="7">
                  <c:v>0.72799999999999998</c:v>
                </c:pt>
                <c:pt idx="8">
                  <c:v>0.70799999999999996</c:v>
                </c:pt>
                <c:pt idx="9">
                  <c:v>0.54200000000000004</c:v>
                </c:pt>
                <c:pt idx="10">
                  <c:v>0.53700000000000003</c:v>
                </c:pt>
                <c:pt idx="11">
                  <c:v>0.51400000000000001</c:v>
                </c:pt>
                <c:pt idx="12">
                  <c:v>0.5</c:v>
                </c:pt>
                <c:pt idx="13">
                  <c:v>0.436</c:v>
                </c:pt>
                <c:pt idx="14">
                  <c:v>0.42699999999999999</c:v>
                </c:pt>
                <c:pt idx="15">
                  <c:v>0.34200000000000003</c:v>
                </c:pt>
                <c:pt idx="16">
                  <c:v>0.33500000000000002</c:v>
                </c:pt>
                <c:pt idx="17">
                  <c:v>0.30399999999999999</c:v>
                </c:pt>
                <c:pt idx="18">
                  <c:v>0.27600000000000002</c:v>
                </c:pt>
                <c:pt idx="19">
                  <c:v>0.20599999999999999</c:v>
                </c:pt>
                <c:pt idx="20">
                  <c:v>0.17299999999999999</c:v>
                </c:pt>
                <c:pt idx="21">
                  <c:v>0.17199999999999999</c:v>
                </c:pt>
                <c:pt idx="22">
                  <c:v>0.17100000000000001</c:v>
                </c:pt>
                <c:pt idx="23">
                  <c:v>0.14299999999999999</c:v>
                </c:pt>
                <c:pt idx="24">
                  <c:v>9.4E-2</c:v>
                </c:pt>
                <c:pt idx="25">
                  <c:v>8.3000000000000004E-2</c:v>
                </c:pt>
                <c:pt idx="26">
                  <c:v>7.6999999999999999E-2</c:v>
                </c:pt>
                <c:pt idx="27">
                  <c:v>7.6999999999999999E-2</c:v>
                </c:pt>
                <c:pt idx="28">
                  <c:v>7.1999999999999995E-2</c:v>
                </c:pt>
                <c:pt idx="29">
                  <c:v>6.5000000000000002E-2</c:v>
                </c:pt>
                <c:pt idx="30">
                  <c:v>6.3E-2</c:v>
                </c:pt>
                <c:pt idx="31">
                  <c:v>1.4999999999999999E-2</c:v>
                </c:pt>
                <c:pt idx="32">
                  <c:v>1.4E-2</c:v>
                </c:pt>
                <c:pt idx="33">
                  <c:v>0.01</c:v>
                </c:pt>
                <c:pt idx="34">
                  <c:v>6.0000000000000001E-3</c:v>
                </c:pt>
              </c:numCache>
            </c:numRef>
          </c:val>
        </c:ser>
        <c:dLbls>
          <c:showLegendKey val="0"/>
          <c:showVal val="0"/>
          <c:showCatName val="0"/>
          <c:showSerName val="0"/>
          <c:showPercent val="0"/>
          <c:showBubbleSize val="0"/>
        </c:dLbls>
        <c:gapWidth val="219"/>
        <c:overlap val="-27"/>
        <c:axId val="1700215408"/>
        <c:axId val="1700212688"/>
      </c:barChart>
      <c:catAx>
        <c:axId val="1700215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2688"/>
        <c:crosses val="autoZero"/>
        <c:auto val="1"/>
        <c:lblAlgn val="ctr"/>
        <c:lblOffset val="100"/>
        <c:noMultiLvlLbl val="0"/>
      </c:catAx>
      <c:valAx>
        <c:axId val="1700212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5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PER</c:v>
                </c:pt>
                <c:pt idx="7">
                  <c:v>ISR</c:v>
                </c:pt>
                <c:pt idx="8">
                  <c:v>NLD</c:v>
                </c:pt>
                <c:pt idx="9">
                  <c:v>CHE</c:v>
                </c:pt>
                <c:pt idx="10">
                  <c:v>DNK</c:v>
                </c:pt>
                <c:pt idx="11">
                  <c:v>NOR</c:v>
                </c:pt>
                <c:pt idx="12">
                  <c:v>AUT</c:v>
                </c:pt>
                <c:pt idx="13">
                  <c:v>ISL</c:v>
                </c:pt>
                <c:pt idx="14">
                  <c:v>SVK</c:v>
                </c:pt>
                <c:pt idx="15">
                  <c:v>CZE</c:v>
                </c:pt>
                <c:pt idx="16">
                  <c:v>IRL</c:v>
                </c:pt>
                <c:pt idx="17">
                  <c:v>AUS</c:v>
                </c:pt>
                <c:pt idx="18">
                  <c:v>DEU</c:v>
                </c:pt>
                <c:pt idx="19">
                  <c:v>CHL</c:v>
                </c:pt>
                <c:pt idx="20">
                  <c:v>LUX</c:v>
                </c:pt>
                <c:pt idx="21">
                  <c:v>GBR</c:v>
                </c:pt>
                <c:pt idx="22">
                  <c:v>POL</c:v>
                </c:pt>
                <c:pt idx="23">
                  <c:v>FIN</c:v>
                </c:pt>
                <c:pt idx="24">
                  <c:v>JPN</c:v>
                </c:pt>
                <c:pt idx="25">
                  <c:v>USA</c:v>
                </c:pt>
                <c:pt idx="26">
                  <c:v>FRA</c:v>
                </c:pt>
                <c:pt idx="27">
                  <c:v>SWE</c:v>
                </c:pt>
                <c:pt idx="28">
                  <c:v>EST</c:v>
                </c:pt>
                <c:pt idx="29">
                  <c:v>PRT</c:v>
                </c:pt>
                <c:pt idx="30">
                  <c:v>ITA</c:v>
                </c:pt>
                <c:pt idx="31">
                  <c:v>BEL</c:v>
                </c:pt>
                <c:pt idx="32">
                  <c:v>DEU</c:v>
                </c:pt>
                <c:pt idx="33">
                  <c:v>SVN</c:v>
                </c:pt>
                <c:pt idx="34">
                  <c:v>ESP</c:v>
                </c:pt>
              </c:strCache>
            </c:strRef>
          </c:cat>
          <c:val>
            <c:numRef>
              <c:f>Ranking!$C$2:$C$36</c:f>
              <c:numCache>
                <c:formatCode>General</c:formatCode>
                <c:ptCount val="35"/>
                <c:pt idx="0">
                  <c:v>0.99</c:v>
                </c:pt>
                <c:pt idx="1">
                  <c:v>0.99</c:v>
                </c:pt>
                <c:pt idx="2">
                  <c:v>0.95</c:v>
                </c:pt>
                <c:pt idx="3">
                  <c:v>0.94</c:v>
                </c:pt>
                <c:pt idx="4">
                  <c:v>0.8</c:v>
                </c:pt>
                <c:pt idx="5">
                  <c:v>0.78</c:v>
                </c:pt>
                <c:pt idx="6">
                  <c:v>0.77</c:v>
                </c:pt>
                <c:pt idx="7">
                  <c:v>0.73</c:v>
                </c:pt>
                <c:pt idx="8">
                  <c:v>0.73</c:v>
                </c:pt>
                <c:pt idx="9">
                  <c:v>0.56000000000000005</c:v>
                </c:pt>
                <c:pt idx="10">
                  <c:v>0.55000000000000004</c:v>
                </c:pt>
                <c:pt idx="11">
                  <c:v>0.52</c:v>
                </c:pt>
                <c:pt idx="12">
                  <c:v>0.47</c:v>
                </c:pt>
                <c:pt idx="13">
                  <c:v>0.45</c:v>
                </c:pt>
                <c:pt idx="14">
                  <c:v>0.45</c:v>
                </c:pt>
                <c:pt idx="15">
                  <c:v>0.42</c:v>
                </c:pt>
                <c:pt idx="16">
                  <c:v>0.33</c:v>
                </c:pt>
                <c:pt idx="17">
                  <c:v>0.28999999999999998</c:v>
                </c:pt>
                <c:pt idx="18">
                  <c:v>0.25</c:v>
                </c:pt>
                <c:pt idx="19">
                  <c:v>0.22</c:v>
                </c:pt>
                <c:pt idx="20">
                  <c:v>0.2</c:v>
                </c:pt>
                <c:pt idx="21">
                  <c:v>0.16</c:v>
                </c:pt>
                <c:pt idx="22">
                  <c:v>0.14000000000000001</c:v>
                </c:pt>
                <c:pt idx="23">
                  <c:v>0.13</c:v>
                </c:pt>
                <c:pt idx="24">
                  <c:v>0.11</c:v>
                </c:pt>
                <c:pt idx="25">
                  <c:v>0.11</c:v>
                </c:pt>
                <c:pt idx="26">
                  <c:v>0.1</c:v>
                </c:pt>
                <c:pt idx="27">
                  <c:v>7.0000000000000007E-2</c:v>
                </c:pt>
                <c:pt idx="28">
                  <c:v>0.06</c:v>
                </c:pt>
                <c:pt idx="29">
                  <c:v>0.06</c:v>
                </c:pt>
                <c:pt idx="30">
                  <c:v>0.05</c:v>
                </c:pt>
                <c:pt idx="31">
                  <c:v>0.03</c:v>
                </c:pt>
                <c:pt idx="32">
                  <c:v>0.01</c:v>
                </c:pt>
                <c:pt idx="33">
                  <c:v>0.01</c:v>
                </c:pt>
                <c:pt idx="34">
                  <c:v>0.01</c:v>
                </c:pt>
              </c:numCache>
            </c:numRef>
          </c:val>
        </c:ser>
        <c:dLbls>
          <c:showLegendKey val="0"/>
          <c:showVal val="0"/>
          <c:showCatName val="0"/>
          <c:showSerName val="0"/>
          <c:showPercent val="0"/>
          <c:showBubbleSize val="0"/>
        </c:dLbls>
        <c:gapWidth val="219"/>
        <c:overlap val="-27"/>
        <c:axId val="1700221392"/>
        <c:axId val="1700224112"/>
      </c:barChart>
      <c:catAx>
        <c:axId val="1700221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4112"/>
        <c:crosses val="autoZero"/>
        <c:auto val="1"/>
        <c:lblAlgn val="ctr"/>
        <c:lblOffset val="100"/>
        <c:noMultiLvlLbl val="0"/>
      </c:catAx>
      <c:valAx>
        <c:axId val="1700224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1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x-none"/>
              <a:t>% Eficiencia</a:t>
            </a:r>
            <a:r>
              <a:rPr lang="en-US"/>
              <a:t> en 500 iteraciones</a:t>
            </a:r>
            <a:endParaRPr lang="x-non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ISR</c:v>
                </c:pt>
                <c:pt idx="7">
                  <c:v>NLD</c:v>
                </c:pt>
                <c:pt idx="8">
                  <c:v>PER</c:v>
                </c:pt>
                <c:pt idx="9">
                  <c:v>DNK</c:v>
                </c:pt>
                <c:pt idx="10">
                  <c:v>NOR</c:v>
                </c:pt>
                <c:pt idx="11">
                  <c:v>ISL</c:v>
                </c:pt>
                <c:pt idx="12">
                  <c:v>CHE</c:v>
                </c:pt>
                <c:pt idx="13">
                  <c:v>CZE</c:v>
                </c:pt>
                <c:pt idx="14">
                  <c:v>SVK</c:v>
                </c:pt>
                <c:pt idx="15">
                  <c:v>IRL</c:v>
                </c:pt>
                <c:pt idx="16">
                  <c:v>AUT</c:v>
                </c:pt>
                <c:pt idx="17">
                  <c:v>CHL</c:v>
                </c:pt>
                <c:pt idx="18">
                  <c:v>GRC</c:v>
                </c:pt>
                <c:pt idx="19">
                  <c:v>AUS</c:v>
                </c:pt>
                <c:pt idx="20">
                  <c:v>LUX</c:v>
                </c:pt>
                <c:pt idx="21">
                  <c:v>FIN</c:v>
                </c:pt>
                <c:pt idx="22">
                  <c:v>GBR</c:v>
                </c:pt>
                <c:pt idx="23">
                  <c:v>USA</c:v>
                </c:pt>
                <c:pt idx="24">
                  <c:v>POL</c:v>
                </c:pt>
                <c:pt idx="25">
                  <c:v>EST</c:v>
                </c:pt>
                <c:pt idx="26">
                  <c:v>BEL</c:v>
                </c:pt>
                <c:pt idx="27">
                  <c:v>FRA</c:v>
                </c:pt>
                <c:pt idx="28">
                  <c:v>JPN</c:v>
                </c:pt>
                <c:pt idx="29">
                  <c:v>PRT</c:v>
                </c:pt>
                <c:pt idx="30">
                  <c:v>SWE</c:v>
                </c:pt>
                <c:pt idx="31">
                  <c:v>DEU</c:v>
                </c:pt>
                <c:pt idx="32">
                  <c:v>ITA</c:v>
                </c:pt>
                <c:pt idx="33">
                  <c:v>ESP</c:v>
                </c:pt>
                <c:pt idx="34">
                  <c:v>SVN</c:v>
                </c:pt>
              </c:strCache>
            </c:strRef>
          </c:cat>
          <c:val>
            <c:numRef>
              <c:f>Ranking!$C$2:$C$36</c:f>
              <c:numCache>
                <c:formatCode>General</c:formatCode>
                <c:ptCount val="35"/>
                <c:pt idx="0">
                  <c:v>0.998</c:v>
                </c:pt>
                <c:pt idx="1">
                  <c:v>0.99199999999999999</c:v>
                </c:pt>
                <c:pt idx="2">
                  <c:v>0.93200000000000005</c:v>
                </c:pt>
                <c:pt idx="3">
                  <c:v>0.93</c:v>
                </c:pt>
                <c:pt idx="4">
                  <c:v>0.77600000000000002</c:v>
                </c:pt>
                <c:pt idx="5">
                  <c:v>0.74399999999999999</c:v>
                </c:pt>
                <c:pt idx="6">
                  <c:v>0.73199999999999998</c:v>
                </c:pt>
                <c:pt idx="7">
                  <c:v>0.70399999999999996</c:v>
                </c:pt>
                <c:pt idx="8">
                  <c:v>0.70399999999999996</c:v>
                </c:pt>
                <c:pt idx="9">
                  <c:v>0.57999999999999996</c:v>
                </c:pt>
                <c:pt idx="10">
                  <c:v>0.55000000000000004</c:v>
                </c:pt>
                <c:pt idx="11">
                  <c:v>0.51400000000000001</c:v>
                </c:pt>
                <c:pt idx="12">
                  <c:v>0.51</c:v>
                </c:pt>
                <c:pt idx="13">
                  <c:v>0.44600000000000001</c:v>
                </c:pt>
                <c:pt idx="14">
                  <c:v>0.43</c:v>
                </c:pt>
                <c:pt idx="15">
                  <c:v>0.33600000000000002</c:v>
                </c:pt>
                <c:pt idx="16">
                  <c:v>0.32600000000000001</c:v>
                </c:pt>
                <c:pt idx="17">
                  <c:v>0.27400000000000002</c:v>
                </c:pt>
                <c:pt idx="18">
                  <c:v>0.26600000000000001</c:v>
                </c:pt>
                <c:pt idx="19">
                  <c:v>0.23400000000000001</c:v>
                </c:pt>
                <c:pt idx="20">
                  <c:v>0.16400000000000001</c:v>
                </c:pt>
                <c:pt idx="21">
                  <c:v>0.16</c:v>
                </c:pt>
                <c:pt idx="22">
                  <c:v>0.156</c:v>
                </c:pt>
                <c:pt idx="23">
                  <c:v>0.15</c:v>
                </c:pt>
                <c:pt idx="24">
                  <c:v>0.10199999999999999</c:v>
                </c:pt>
                <c:pt idx="25">
                  <c:v>8.5999999999999993E-2</c:v>
                </c:pt>
                <c:pt idx="26">
                  <c:v>8.2000000000000003E-2</c:v>
                </c:pt>
                <c:pt idx="27">
                  <c:v>7.0000000000000007E-2</c:v>
                </c:pt>
                <c:pt idx="28">
                  <c:v>7.0000000000000007E-2</c:v>
                </c:pt>
                <c:pt idx="29">
                  <c:v>0.06</c:v>
                </c:pt>
                <c:pt idx="30">
                  <c:v>0.06</c:v>
                </c:pt>
                <c:pt idx="31">
                  <c:v>0.02</c:v>
                </c:pt>
                <c:pt idx="32">
                  <c:v>0.01</c:v>
                </c:pt>
                <c:pt idx="33">
                  <c:v>8.0000000000000002E-3</c:v>
                </c:pt>
                <c:pt idx="34">
                  <c:v>6.0000000000000001E-3</c:v>
                </c:pt>
              </c:numCache>
            </c:numRef>
          </c:val>
        </c:ser>
        <c:dLbls>
          <c:showLegendKey val="0"/>
          <c:showVal val="0"/>
          <c:showCatName val="0"/>
          <c:showSerName val="0"/>
          <c:showPercent val="0"/>
          <c:showBubbleSize val="0"/>
        </c:dLbls>
        <c:gapWidth val="219"/>
        <c:overlap val="-27"/>
        <c:axId val="1700233360"/>
        <c:axId val="1700227920"/>
      </c:barChart>
      <c:catAx>
        <c:axId val="170023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7920"/>
        <c:crosses val="autoZero"/>
        <c:auto val="1"/>
        <c:lblAlgn val="ctr"/>
        <c:lblOffset val="100"/>
        <c:noMultiLvlLbl val="0"/>
      </c:catAx>
      <c:valAx>
        <c:axId val="1700227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3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KOR</c:v>
                </c:pt>
                <c:pt idx="3">
                  <c:v>CAN</c:v>
                </c:pt>
                <c:pt idx="4">
                  <c:v>NZL</c:v>
                </c:pt>
                <c:pt idx="5">
                  <c:v>ISR</c:v>
                </c:pt>
                <c:pt idx="6">
                  <c:v>HUN</c:v>
                </c:pt>
                <c:pt idx="7">
                  <c:v>PER</c:v>
                </c:pt>
                <c:pt idx="8">
                  <c:v>NLD</c:v>
                </c:pt>
                <c:pt idx="9">
                  <c:v>DNK</c:v>
                </c:pt>
                <c:pt idx="10">
                  <c:v>NOR</c:v>
                </c:pt>
                <c:pt idx="11">
                  <c:v>CHE</c:v>
                </c:pt>
                <c:pt idx="12">
                  <c:v>ISL</c:v>
                </c:pt>
                <c:pt idx="13">
                  <c:v>SVK</c:v>
                </c:pt>
                <c:pt idx="14">
                  <c:v>CZE</c:v>
                </c:pt>
                <c:pt idx="15">
                  <c:v>AUT</c:v>
                </c:pt>
                <c:pt idx="16">
                  <c:v>CHL</c:v>
                </c:pt>
                <c:pt idx="17">
                  <c:v>IRL</c:v>
                </c:pt>
                <c:pt idx="18">
                  <c:v>GRC</c:v>
                </c:pt>
                <c:pt idx="19">
                  <c:v>AUS</c:v>
                </c:pt>
                <c:pt idx="20">
                  <c:v>USA</c:v>
                </c:pt>
                <c:pt idx="21">
                  <c:v>LUX</c:v>
                </c:pt>
                <c:pt idx="22">
                  <c:v>FIN</c:v>
                </c:pt>
                <c:pt idx="23">
                  <c:v>GBR</c:v>
                </c:pt>
                <c:pt idx="24">
                  <c:v>POL</c:v>
                </c:pt>
                <c:pt idx="25">
                  <c:v>EST</c:v>
                </c:pt>
                <c:pt idx="26">
                  <c:v>JPN</c:v>
                </c:pt>
                <c:pt idx="27">
                  <c:v>FRA</c:v>
                </c:pt>
                <c:pt idx="28">
                  <c:v>BEL</c:v>
                </c:pt>
                <c:pt idx="29">
                  <c:v>PRT</c:v>
                </c:pt>
                <c:pt idx="30">
                  <c:v>SWE</c:v>
                </c:pt>
                <c:pt idx="31">
                  <c:v>DEU</c:v>
                </c:pt>
                <c:pt idx="32">
                  <c:v>SVN</c:v>
                </c:pt>
                <c:pt idx="33">
                  <c:v>ESP</c:v>
                </c:pt>
                <c:pt idx="34">
                  <c:v>ITA</c:v>
                </c:pt>
              </c:strCache>
            </c:strRef>
          </c:cat>
          <c:val>
            <c:numRef>
              <c:f>Ranking!$C$2:$C$36</c:f>
              <c:numCache>
                <c:formatCode>General</c:formatCode>
                <c:ptCount val="35"/>
                <c:pt idx="0">
                  <c:v>1</c:v>
                </c:pt>
                <c:pt idx="1">
                  <c:v>0.99</c:v>
                </c:pt>
                <c:pt idx="2">
                  <c:v>0.93300000000000005</c:v>
                </c:pt>
                <c:pt idx="3">
                  <c:v>0.92600000000000005</c:v>
                </c:pt>
                <c:pt idx="4">
                  <c:v>0.75900000000000001</c:v>
                </c:pt>
                <c:pt idx="5">
                  <c:v>0.753</c:v>
                </c:pt>
                <c:pt idx="6">
                  <c:v>0.73899999999999999</c:v>
                </c:pt>
                <c:pt idx="7">
                  <c:v>0.69499999999999995</c:v>
                </c:pt>
                <c:pt idx="8">
                  <c:v>0.69399999999999995</c:v>
                </c:pt>
                <c:pt idx="9">
                  <c:v>0.54500000000000004</c:v>
                </c:pt>
                <c:pt idx="10">
                  <c:v>0.51900000000000002</c:v>
                </c:pt>
                <c:pt idx="11">
                  <c:v>0.51500000000000001</c:v>
                </c:pt>
                <c:pt idx="12">
                  <c:v>0.49299999999999999</c:v>
                </c:pt>
                <c:pt idx="13">
                  <c:v>0.42799999999999999</c:v>
                </c:pt>
                <c:pt idx="14">
                  <c:v>0.38600000000000001</c:v>
                </c:pt>
                <c:pt idx="15">
                  <c:v>0.375</c:v>
                </c:pt>
                <c:pt idx="16">
                  <c:v>0.32900000000000001</c:v>
                </c:pt>
                <c:pt idx="17">
                  <c:v>0.318</c:v>
                </c:pt>
                <c:pt idx="18">
                  <c:v>0.24199999999999999</c:v>
                </c:pt>
                <c:pt idx="19">
                  <c:v>0.216</c:v>
                </c:pt>
                <c:pt idx="20">
                  <c:v>0.18</c:v>
                </c:pt>
                <c:pt idx="21">
                  <c:v>0.16300000000000001</c:v>
                </c:pt>
                <c:pt idx="22">
                  <c:v>0.16200000000000001</c:v>
                </c:pt>
                <c:pt idx="23">
                  <c:v>0.14899999999999999</c:v>
                </c:pt>
                <c:pt idx="24">
                  <c:v>0.105</c:v>
                </c:pt>
                <c:pt idx="25">
                  <c:v>0.10299999999999999</c:v>
                </c:pt>
                <c:pt idx="26">
                  <c:v>8.1000000000000003E-2</c:v>
                </c:pt>
                <c:pt idx="27">
                  <c:v>7.2999999999999995E-2</c:v>
                </c:pt>
                <c:pt idx="28">
                  <c:v>6.7000000000000004E-2</c:v>
                </c:pt>
                <c:pt idx="29">
                  <c:v>6.5000000000000002E-2</c:v>
                </c:pt>
                <c:pt idx="30">
                  <c:v>6.4000000000000001E-2</c:v>
                </c:pt>
                <c:pt idx="31">
                  <c:v>1.7999999999999999E-2</c:v>
                </c:pt>
                <c:pt idx="32">
                  <c:v>1.7000000000000001E-2</c:v>
                </c:pt>
                <c:pt idx="33">
                  <c:v>6.0000000000000001E-3</c:v>
                </c:pt>
                <c:pt idx="34">
                  <c:v>5.0000000000000001E-3</c:v>
                </c:pt>
              </c:numCache>
            </c:numRef>
          </c:val>
        </c:ser>
        <c:dLbls>
          <c:showLegendKey val="0"/>
          <c:showVal val="0"/>
          <c:showCatName val="0"/>
          <c:showSerName val="0"/>
          <c:showPercent val="0"/>
          <c:showBubbleSize val="0"/>
        </c:dLbls>
        <c:gapWidth val="219"/>
        <c:overlap val="-27"/>
        <c:axId val="1700230096"/>
        <c:axId val="1700224656"/>
      </c:barChart>
      <c:catAx>
        <c:axId val="1700230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4656"/>
        <c:crosses val="autoZero"/>
        <c:auto val="1"/>
        <c:lblAlgn val="ctr"/>
        <c:lblOffset val="100"/>
        <c:noMultiLvlLbl val="0"/>
      </c:catAx>
      <c:valAx>
        <c:axId val="170022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0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JPN</c:v>
                </c:pt>
                <c:pt idx="1">
                  <c:v>LUX</c:v>
                </c:pt>
                <c:pt idx="2">
                  <c:v>ISL</c:v>
                </c:pt>
                <c:pt idx="3">
                  <c:v>SVK</c:v>
                </c:pt>
                <c:pt idx="4">
                  <c:v>PER</c:v>
                </c:pt>
                <c:pt idx="5">
                  <c:v>EST</c:v>
                </c:pt>
                <c:pt idx="6">
                  <c:v>MEX</c:v>
                </c:pt>
                <c:pt idx="7">
                  <c:v>SVN</c:v>
                </c:pt>
                <c:pt idx="8">
                  <c:v>POL</c:v>
                </c:pt>
                <c:pt idx="9">
                  <c:v>NLD</c:v>
                </c:pt>
                <c:pt idx="10">
                  <c:v>NZL</c:v>
                </c:pt>
                <c:pt idx="11">
                  <c:v>GBR</c:v>
                </c:pt>
                <c:pt idx="12">
                  <c:v>CZE</c:v>
                </c:pt>
                <c:pt idx="13">
                  <c:v>IRL</c:v>
                </c:pt>
                <c:pt idx="14">
                  <c:v>DEU</c:v>
                </c:pt>
                <c:pt idx="15">
                  <c:v>HUN</c:v>
                </c:pt>
                <c:pt idx="16">
                  <c:v>TUR</c:v>
                </c:pt>
                <c:pt idx="17">
                  <c:v>NOR</c:v>
                </c:pt>
                <c:pt idx="18">
                  <c:v>SWE</c:v>
                </c:pt>
                <c:pt idx="19">
                  <c:v>CAN</c:v>
                </c:pt>
                <c:pt idx="20">
                  <c:v>FIN</c:v>
                </c:pt>
                <c:pt idx="21">
                  <c:v>BEL</c:v>
                </c:pt>
                <c:pt idx="22">
                  <c:v>ITA</c:v>
                </c:pt>
                <c:pt idx="23">
                  <c:v>ISR</c:v>
                </c:pt>
                <c:pt idx="24">
                  <c:v>AUS</c:v>
                </c:pt>
                <c:pt idx="25">
                  <c:v>CHL</c:v>
                </c:pt>
                <c:pt idx="26">
                  <c:v>USA</c:v>
                </c:pt>
                <c:pt idx="27">
                  <c:v>DEU</c:v>
                </c:pt>
                <c:pt idx="28">
                  <c:v>KOR</c:v>
                </c:pt>
                <c:pt idx="29">
                  <c:v>ESP</c:v>
                </c:pt>
                <c:pt idx="30">
                  <c:v>DNK</c:v>
                </c:pt>
                <c:pt idx="31">
                  <c:v>PRT</c:v>
                </c:pt>
                <c:pt idx="32">
                  <c:v>AUT</c:v>
                </c:pt>
                <c:pt idx="33">
                  <c:v>FRA</c:v>
                </c:pt>
                <c:pt idx="34">
                  <c:v>CHE</c:v>
                </c:pt>
              </c:strCache>
            </c:strRef>
          </c:cat>
          <c:val>
            <c:numRef>
              <c:f>Ranking!$C$2:$C$36</c:f>
              <c:numCache>
                <c:formatCode>General</c:formatCode>
                <c:ptCount val="35"/>
                <c:pt idx="0">
                  <c:v>1</c:v>
                </c:pt>
                <c:pt idx="1">
                  <c:v>0.61</c:v>
                </c:pt>
                <c:pt idx="2">
                  <c:v>0.44</c:v>
                </c:pt>
                <c:pt idx="3">
                  <c:v>0.44</c:v>
                </c:pt>
                <c:pt idx="4">
                  <c:v>0.43</c:v>
                </c:pt>
                <c:pt idx="5">
                  <c:v>0.35</c:v>
                </c:pt>
                <c:pt idx="6">
                  <c:v>0.33</c:v>
                </c:pt>
                <c:pt idx="7">
                  <c:v>0.33</c:v>
                </c:pt>
                <c:pt idx="8">
                  <c:v>0.28999999999999998</c:v>
                </c:pt>
                <c:pt idx="9">
                  <c:v>0.28000000000000003</c:v>
                </c:pt>
                <c:pt idx="10">
                  <c:v>0.28000000000000003</c:v>
                </c:pt>
                <c:pt idx="11">
                  <c:v>0.25</c:v>
                </c:pt>
                <c:pt idx="12">
                  <c:v>0.2</c:v>
                </c:pt>
                <c:pt idx="13">
                  <c:v>0.18</c:v>
                </c:pt>
                <c:pt idx="14">
                  <c:v>0.17</c:v>
                </c:pt>
                <c:pt idx="15">
                  <c:v>0.16</c:v>
                </c:pt>
                <c:pt idx="16">
                  <c:v>0.14000000000000001</c:v>
                </c:pt>
                <c:pt idx="17">
                  <c:v>0.12</c:v>
                </c:pt>
                <c:pt idx="18">
                  <c:v>0.11</c:v>
                </c:pt>
                <c:pt idx="19">
                  <c:v>0.1</c:v>
                </c:pt>
                <c:pt idx="20">
                  <c:v>0.1</c:v>
                </c:pt>
                <c:pt idx="21">
                  <c:v>0.09</c:v>
                </c:pt>
                <c:pt idx="22">
                  <c:v>0.08</c:v>
                </c:pt>
                <c:pt idx="23">
                  <c:v>7.0000000000000007E-2</c:v>
                </c:pt>
                <c:pt idx="24">
                  <c:v>0.06</c:v>
                </c:pt>
                <c:pt idx="25">
                  <c:v>0.04</c:v>
                </c:pt>
                <c:pt idx="26">
                  <c:v>0.04</c:v>
                </c:pt>
                <c:pt idx="27">
                  <c:v>0.03</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700231184"/>
        <c:axId val="1700213232"/>
      </c:barChart>
      <c:catAx>
        <c:axId val="1700231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3232"/>
        <c:crosses val="autoZero"/>
        <c:auto val="1"/>
        <c:lblAlgn val="ctr"/>
        <c:lblOffset val="100"/>
        <c:noMultiLvlLbl val="0"/>
      </c:catAx>
      <c:valAx>
        <c:axId val="1700213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1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Ranking!$B$2:$B$36</c:f>
              <c:strCache>
                <c:ptCount val="35"/>
                <c:pt idx="0">
                  <c:v>JPN</c:v>
                </c:pt>
                <c:pt idx="1">
                  <c:v>LUX</c:v>
                </c:pt>
                <c:pt idx="2">
                  <c:v>SVK</c:v>
                </c:pt>
                <c:pt idx="3">
                  <c:v>ISL</c:v>
                </c:pt>
                <c:pt idx="4">
                  <c:v>SVN</c:v>
                </c:pt>
                <c:pt idx="5">
                  <c:v>PER</c:v>
                </c:pt>
                <c:pt idx="6">
                  <c:v>MEX</c:v>
                </c:pt>
                <c:pt idx="7">
                  <c:v>EST</c:v>
                </c:pt>
                <c:pt idx="8">
                  <c:v>CZE</c:v>
                </c:pt>
                <c:pt idx="9">
                  <c:v>GBR</c:v>
                </c:pt>
                <c:pt idx="10">
                  <c:v>IRL</c:v>
                </c:pt>
                <c:pt idx="11">
                  <c:v>NLD</c:v>
                </c:pt>
                <c:pt idx="12">
                  <c:v>POL</c:v>
                </c:pt>
                <c:pt idx="13">
                  <c:v>NZL</c:v>
                </c:pt>
                <c:pt idx="14">
                  <c:v>GRC</c:v>
                </c:pt>
                <c:pt idx="15">
                  <c:v>SWE</c:v>
                </c:pt>
                <c:pt idx="16">
                  <c:v>ITA</c:v>
                </c:pt>
                <c:pt idx="17">
                  <c:v>HUN</c:v>
                </c:pt>
                <c:pt idx="18">
                  <c:v>TUR</c:v>
                </c:pt>
                <c:pt idx="19">
                  <c:v>BEL</c:v>
                </c:pt>
                <c:pt idx="20">
                  <c:v>FIN</c:v>
                </c:pt>
                <c:pt idx="21">
                  <c:v>NOR</c:v>
                </c:pt>
                <c:pt idx="22">
                  <c:v>CHE</c:v>
                </c:pt>
                <c:pt idx="23">
                  <c:v>CAN</c:v>
                </c:pt>
                <c:pt idx="24">
                  <c:v>DEU</c:v>
                </c:pt>
                <c:pt idx="25">
                  <c:v>ISR</c:v>
                </c:pt>
                <c:pt idx="26">
                  <c:v>AUS</c:v>
                </c:pt>
                <c:pt idx="27">
                  <c:v>USA</c:v>
                </c:pt>
                <c:pt idx="28">
                  <c:v>KOR</c:v>
                </c:pt>
                <c:pt idx="29">
                  <c:v>PRT</c:v>
                </c:pt>
                <c:pt idx="30">
                  <c:v>DNK</c:v>
                </c:pt>
                <c:pt idx="31">
                  <c:v>CHL</c:v>
                </c:pt>
                <c:pt idx="32">
                  <c:v>AUT</c:v>
                </c:pt>
                <c:pt idx="33">
                  <c:v>ESP</c:v>
                </c:pt>
                <c:pt idx="34">
                  <c:v>FRA</c:v>
                </c:pt>
              </c:strCache>
            </c:strRef>
          </c:cat>
          <c:val>
            <c:numRef>
              <c:f>Ranking!$C$2:$C$36</c:f>
              <c:numCache>
                <c:formatCode>General</c:formatCode>
                <c:ptCount val="35"/>
                <c:pt idx="0">
                  <c:v>1</c:v>
                </c:pt>
                <c:pt idx="1">
                  <c:v>0.67</c:v>
                </c:pt>
                <c:pt idx="2">
                  <c:v>0.47799999999999998</c:v>
                </c:pt>
                <c:pt idx="3">
                  <c:v>0.41599999999999998</c:v>
                </c:pt>
                <c:pt idx="4">
                  <c:v>0.39600000000000002</c:v>
                </c:pt>
                <c:pt idx="5">
                  <c:v>0.376</c:v>
                </c:pt>
                <c:pt idx="6">
                  <c:v>0.372</c:v>
                </c:pt>
                <c:pt idx="7">
                  <c:v>0.30199999999999999</c:v>
                </c:pt>
                <c:pt idx="8">
                  <c:v>0.27400000000000002</c:v>
                </c:pt>
                <c:pt idx="9">
                  <c:v>0.27400000000000002</c:v>
                </c:pt>
                <c:pt idx="10">
                  <c:v>0.26</c:v>
                </c:pt>
                <c:pt idx="11">
                  <c:v>0.25</c:v>
                </c:pt>
                <c:pt idx="12">
                  <c:v>0.246</c:v>
                </c:pt>
                <c:pt idx="13">
                  <c:v>0.24399999999999999</c:v>
                </c:pt>
                <c:pt idx="14">
                  <c:v>0.21</c:v>
                </c:pt>
                <c:pt idx="15">
                  <c:v>0.16400000000000001</c:v>
                </c:pt>
                <c:pt idx="16">
                  <c:v>0.14399999999999999</c:v>
                </c:pt>
                <c:pt idx="17">
                  <c:v>0.128</c:v>
                </c:pt>
                <c:pt idx="18">
                  <c:v>0.11799999999999999</c:v>
                </c:pt>
                <c:pt idx="19">
                  <c:v>8.4000000000000005E-2</c:v>
                </c:pt>
                <c:pt idx="20">
                  <c:v>0.08</c:v>
                </c:pt>
                <c:pt idx="21">
                  <c:v>5.6000000000000001E-2</c:v>
                </c:pt>
                <c:pt idx="22">
                  <c:v>4.8000000000000001E-2</c:v>
                </c:pt>
                <c:pt idx="23">
                  <c:v>4.5999999999999999E-2</c:v>
                </c:pt>
                <c:pt idx="24">
                  <c:v>4.5999999999999999E-2</c:v>
                </c:pt>
                <c:pt idx="25">
                  <c:v>4.2000000000000003E-2</c:v>
                </c:pt>
                <c:pt idx="26">
                  <c:v>3.5999999999999997E-2</c:v>
                </c:pt>
                <c:pt idx="27">
                  <c:v>3.4000000000000002E-2</c:v>
                </c:pt>
                <c:pt idx="28">
                  <c:v>0.03</c:v>
                </c:pt>
                <c:pt idx="29">
                  <c:v>0.03</c:v>
                </c:pt>
                <c:pt idx="30">
                  <c:v>2.8000000000000001E-2</c:v>
                </c:pt>
                <c:pt idx="31">
                  <c:v>2.1999999999999999E-2</c:v>
                </c:pt>
                <c:pt idx="32">
                  <c:v>2E-3</c:v>
                </c:pt>
                <c:pt idx="33">
                  <c:v>2E-3</c:v>
                </c:pt>
                <c:pt idx="34">
                  <c:v>0</c:v>
                </c:pt>
              </c:numCache>
            </c:numRef>
          </c:val>
        </c:ser>
        <c:dLbls>
          <c:showLegendKey val="0"/>
          <c:showVal val="0"/>
          <c:showCatName val="0"/>
          <c:showSerName val="0"/>
          <c:showPercent val="0"/>
          <c:showBubbleSize val="0"/>
        </c:dLbls>
        <c:gapWidth val="219"/>
        <c:overlap val="-27"/>
        <c:axId val="1700236080"/>
        <c:axId val="1700236624"/>
      </c:barChart>
      <c:catAx>
        <c:axId val="1700236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6624"/>
        <c:crosses val="autoZero"/>
        <c:auto val="1"/>
        <c:lblAlgn val="ctr"/>
        <c:lblOffset val="100"/>
        <c:noMultiLvlLbl val="0"/>
      </c:catAx>
      <c:valAx>
        <c:axId val="1700236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6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layout>
        <c:manualLayout>
          <c:xMode val="edge"/>
          <c:yMode val="edge"/>
          <c:x val="0.34115161119915477"/>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JPN</c:v>
                </c:pt>
                <c:pt idx="1">
                  <c:v>LUX</c:v>
                </c:pt>
                <c:pt idx="2">
                  <c:v>SVK</c:v>
                </c:pt>
                <c:pt idx="3">
                  <c:v>ISL</c:v>
                </c:pt>
                <c:pt idx="4">
                  <c:v>EST</c:v>
                </c:pt>
                <c:pt idx="5">
                  <c:v>MEX</c:v>
                </c:pt>
                <c:pt idx="6">
                  <c:v>SVN</c:v>
                </c:pt>
                <c:pt idx="7">
                  <c:v>PER</c:v>
                </c:pt>
                <c:pt idx="8">
                  <c:v>NLD</c:v>
                </c:pt>
                <c:pt idx="9">
                  <c:v>CZE</c:v>
                </c:pt>
                <c:pt idx="10">
                  <c:v>GBR</c:v>
                </c:pt>
                <c:pt idx="11">
                  <c:v>NZL</c:v>
                </c:pt>
                <c:pt idx="12">
                  <c:v>POL</c:v>
                </c:pt>
                <c:pt idx="13">
                  <c:v>IRL</c:v>
                </c:pt>
                <c:pt idx="14">
                  <c:v>GRC</c:v>
                </c:pt>
                <c:pt idx="15">
                  <c:v>SWE</c:v>
                </c:pt>
                <c:pt idx="16">
                  <c:v>ITA</c:v>
                </c:pt>
                <c:pt idx="17">
                  <c:v>TUR</c:v>
                </c:pt>
                <c:pt idx="18">
                  <c:v>HUN</c:v>
                </c:pt>
                <c:pt idx="19">
                  <c:v>FIN</c:v>
                </c:pt>
                <c:pt idx="20">
                  <c:v>NOR</c:v>
                </c:pt>
                <c:pt idx="21">
                  <c:v>BEL</c:v>
                </c:pt>
                <c:pt idx="22">
                  <c:v>CAN</c:v>
                </c:pt>
                <c:pt idx="23">
                  <c:v>CHE</c:v>
                </c:pt>
                <c:pt idx="24">
                  <c:v>AUS</c:v>
                </c:pt>
                <c:pt idx="25">
                  <c:v>DEU</c:v>
                </c:pt>
                <c:pt idx="26">
                  <c:v>CHL</c:v>
                </c:pt>
                <c:pt idx="27">
                  <c:v>USA</c:v>
                </c:pt>
                <c:pt idx="28">
                  <c:v>ISR</c:v>
                </c:pt>
                <c:pt idx="29">
                  <c:v>DNK</c:v>
                </c:pt>
                <c:pt idx="30">
                  <c:v>PRT</c:v>
                </c:pt>
                <c:pt idx="31">
                  <c:v>KOR</c:v>
                </c:pt>
                <c:pt idx="32">
                  <c:v>ESP</c:v>
                </c:pt>
                <c:pt idx="33">
                  <c:v>AUT</c:v>
                </c:pt>
                <c:pt idx="34">
                  <c:v>FRA</c:v>
                </c:pt>
              </c:strCache>
            </c:strRef>
          </c:cat>
          <c:val>
            <c:numRef>
              <c:f>Ranking!$C$2:$C$36</c:f>
              <c:numCache>
                <c:formatCode>General</c:formatCode>
                <c:ptCount val="35"/>
                <c:pt idx="0">
                  <c:v>0.998</c:v>
                </c:pt>
                <c:pt idx="1">
                  <c:v>0.64700000000000002</c:v>
                </c:pt>
                <c:pt idx="2">
                  <c:v>0.497</c:v>
                </c:pt>
                <c:pt idx="3">
                  <c:v>0.46400000000000002</c:v>
                </c:pt>
                <c:pt idx="4">
                  <c:v>0.38600000000000001</c:v>
                </c:pt>
                <c:pt idx="5">
                  <c:v>0.377</c:v>
                </c:pt>
                <c:pt idx="6">
                  <c:v>0.36</c:v>
                </c:pt>
                <c:pt idx="7">
                  <c:v>0.34499999999999997</c:v>
                </c:pt>
                <c:pt idx="8">
                  <c:v>0.25700000000000001</c:v>
                </c:pt>
                <c:pt idx="9">
                  <c:v>0.254</c:v>
                </c:pt>
                <c:pt idx="10">
                  <c:v>0.252</c:v>
                </c:pt>
                <c:pt idx="11">
                  <c:v>0.248</c:v>
                </c:pt>
                <c:pt idx="12">
                  <c:v>0.24</c:v>
                </c:pt>
                <c:pt idx="13">
                  <c:v>0.20499999999999999</c:v>
                </c:pt>
                <c:pt idx="14">
                  <c:v>0.19700000000000001</c:v>
                </c:pt>
                <c:pt idx="15">
                  <c:v>0.16500000000000001</c:v>
                </c:pt>
                <c:pt idx="16">
                  <c:v>0.122</c:v>
                </c:pt>
                <c:pt idx="17">
                  <c:v>0.10199999999999999</c:v>
                </c:pt>
                <c:pt idx="18">
                  <c:v>0.1</c:v>
                </c:pt>
                <c:pt idx="19">
                  <c:v>8.5999999999999993E-2</c:v>
                </c:pt>
                <c:pt idx="20">
                  <c:v>7.3999999999999996E-2</c:v>
                </c:pt>
                <c:pt idx="21">
                  <c:v>6.0999999999999999E-2</c:v>
                </c:pt>
                <c:pt idx="22">
                  <c:v>5.5E-2</c:v>
                </c:pt>
                <c:pt idx="23">
                  <c:v>4.2999999999999997E-2</c:v>
                </c:pt>
                <c:pt idx="24">
                  <c:v>3.7999999999999999E-2</c:v>
                </c:pt>
                <c:pt idx="25">
                  <c:v>3.7999999999999999E-2</c:v>
                </c:pt>
                <c:pt idx="26">
                  <c:v>3.5999999999999997E-2</c:v>
                </c:pt>
                <c:pt idx="27">
                  <c:v>3.4000000000000002E-2</c:v>
                </c:pt>
                <c:pt idx="28">
                  <c:v>3.2000000000000001E-2</c:v>
                </c:pt>
                <c:pt idx="29">
                  <c:v>2.8000000000000001E-2</c:v>
                </c:pt>
                <c:pt idx="30">
                  <c:v>2.7E-2</c:v>
                </c:pt>
                <c:pt idx="31">
                  <c:v>1.2999999999999999E-2</c:v>
                </c:pt>
                <c:pt idx="32">
                  <c:v>1.0999999999999999E-2</c:v>
                </c:pt>
                <c:pt idx="33">
                  <c:v>8.0000000000000002E-3</c:v>
                </c:pt>
                <c:pt idx="34">
                  <c:v>2E-3</c:v>
                </c:pt>
              </c:numCache>
            </c:numRef>
          </c:val>
        </c:ser>
        <c:dLbls>
          <c:showLegendKey val="0"/>
          <c:showVal val="0"/>
          <c:showCatName val="0"/>
          <c:showSerName val="0"/>
          <c:showPercent val="0"/>
          <c:showBubbleSize val="0"/>
        </c:dLbls>
        <c:gapWidth val="219"/>
        <c:overlap val="-27"/>
        <c:axId val="1700207792"/>
        <c:axId val="1700207248"/>
      </c:barChart>
      <c:catAx>
        <c:axId val="170020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07248"/>
        <c:crosses val="autoZero"/>
        <c:auto val="1"/>
        <c:lblAlgn val="ctr"/>
        <c:lblOffset val="100"/>
        <c:noMultiLvlLbl val="0"/>
      </c:catAx>
      <c:valAx>
        <c:axId val="1700207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07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2"/>
            <c:invertIfNegative val="0"/>
            <c:bubble3D val="0"/>
            <c:spPr>
              <a:solidFill>
                <a:srgbClr val="FF0000"/>
              </a:solidFill>
              <a:ln>
                <a:noFill/>
              </a:ln>
              <a:effectLst/>
            </c:spPr>
          </c:dPt>
          <c:cat>
            <c:strRef>
              <c:f>Ranking!$B$2:$B$36</c:f>
              <c:strCache>
                <c:ptCount val="35"/>
                <c:pt idx="0">
                  <c:v>JPN</c:v>
                </c:pt>
                <c:pt idx="1">
                  <c:v>PRT</c:v>
                </c:pt>
                <c:pt idx="2">
                  <c:v>MEX</c:v>
                </c:pt>
                <c:pt idx="3">
                  <c:v>AUT</c:v>
                </c:pt>
                <c:pt idx="4">
                  <c:v>NZL</c:v>
                </c:pt>
                <c:pt idx="5">
                  <c:v>LUX</c:v>
                </c:pt>
                <c:pt idx="6">
                  <c:v>NOR</c:v>
                </c:pt>
                <c:pt idx="7">
                  <c:v>BEL</c:v>
                </c:pt>
                <c:pt idx="8">
                  <c:v>ISR</c:v>
                </c:pt>
                <c:pt idx="9">
                  <c:v>ISL</c:v>
                </c:pt>
                <c:pt idx="10">
                  <c:v>FIN</c:v>
                </c:pt>
                <c:pt idx="11">
                  <c:v>IRL</c:v>
                </c:pt>
                <c:pt idx="12">
                  <c:v>SWE</c:v>
                </c:pt>
                <c:pt idx="13">
                  <c:v>HUN</c:v>
                </c:pt>
                <c:pt idx="14">
                  <c:v>KOR</c:v>
                </c:pt>
                <c:pt idx="15">
                  <c:v>POL</c:v>
                </c:pt>
                <c:pt idx="16">
                  <c:v>AUS</c:v>
                </c:pt>
                <c:pt idx="17">
                  <c:v>ITA</c:v>
                </c:pt>
                <c:pt idx="18">
                  <c:v>SVN</c:v>
                </c:pt>
                <c:pt idx="19">
                  <c:v>EST</c:v>
                </c:pt>
                <c:pt idx="20">
                  <c:v>TUR</c:v>
                </c:pt>
                <c:pt idx="21">
                  <c:v>CHL</c:v>
                </c:pt>
                <c:pt idx="22">
                  <c:v>PER</c:v>
                </c:pt>
                <c:pt idx="23">
                  <c:v>NLD</c:v>
                </c:pt>
                <c:pt idx="24">
                  <c:v>DEU</c:v>
                </c:pt>
                <c:pt idx="25">
                  <c:v>SVK</c:v>
                </c:pt>
                <c:pt idx="26">
                  <c:v>CZE</c:v>
                </c:pt>
                <c:pt idx="27">
                  <c:v>CHE</c:v>
                </c:pt>
                <c:pt idx="28">
                  <c:v>CAN</c:v>
                </c:pt>
                <c:pt idx="29">
                  <c:v>GBR</c:v>
                </c:pt>
                <c:pt idx="30">
                  <c:v>DNK</c:v>
                </c:pt>
                <c:pt idx="31">
                  <c:v>USA</c:v>
                </c:pt>
                <c:pt idx="32">
                  <c:v>FRA</c:v>
                </c:pt>
                <c:pt idx="33">
                  <c:v>DEU</c:v>
                </c:pt>
                <c:pt idx="34">
                  <c:v>ESP</c:v>
                </c:pt>
              </c:strCache>
            </c:strRef>
          </c:cat>
          <c:val>
            <c:numRef>
              <c:f>Ranking!$C$2:$C$36</c:f>
              <c:numCache>
                <c:formatCode>0.000</c:formatCode>
                <c:ptCount val="35"/>
                <c:pt idx="0">
                  <c:v>0.82</c:v>
                </c:pt>
                <c:pt idx="1">
                  <c:v>0.53</c:v>
                </c:pt>
                <c:pt idx="2">
                  <c:v>0.49</c:v>
                </c:pt>
                <c:pt idx="3">
                  <c:v>0.43</c:v>
                </c:pt>
                <c:pt idx="4">
                  <c:v>0.42</c:v>
                </c:pt>
                <c:pt idx="5">
                  <c:v>0.39</c:v>
                </c:pt>
                <c:pt idx="6">
                  <c:v>0.35</c:v>
                </c:pt>
                <c:pt idx="7">
                  <c:v>0.28999999999999998</c:v>
                </c:pt>
                <c:pt idx="8">
                  <c:v>0.28000000000000003</c:v>
                </c:pt>
                <c:pt idx="9">
                  <c:v>0.26</c:v>
                </c:pt>
                <c:pt idx="10">
                  <c:v>0.23</c:v>
                </c:pt>
                <c:pt idx="11">
                  <c:v>0.22</c:v>
                </c:pt>
                <c:pt idx="12">
                  <c:v>0.18</c:v>
                </c:pt>
                <c:pt idx="13">
                  <c:v>0.15</c:v>
                </c:pt>
                <c:pt idx="14">
                  <c:v>0.15</c:v>
                </c:pt>
                <c:pt idx="15">
                  <c:v>0.15</c:v>
                </c:pt>
                <c:pt idx="16">
                  <c:v>0.12</c:v>
                </c:pt>
                <c:pt idx="17">
                  <c:v>0.12</c:v>
                </c:pt>
                <c:pt idx="18">
                  <c:v>0.12</c:v>
                </c:pt>
                <c:pt idx="19">
                  <c:v>0.1</c:v>
                </c:pt>
                <c:pt idx="20">
                  <c:v>0.1</c:v>
                </c:pt>
                <c:pt idx="21">
                  <c:v>0.09</c:v>
                </c:pt>
                <c:pt idx="22">
                  <c:v>0.09</c:v>
                </c:pt>
                <c:pt idx="23">
                  <c:v>0.08</c:v>
                </c:pt>
                <c:pt idx="24">
                  <c:v>7.0000000000000007E-2</c:v>
                </c:pt>
                <c:pt idx="25">
                  <c:v>0.06</c:v>
                </c:pt>
                <c:pt idx="26">
                  <c:v>0.05</c:v>
                </c:pt>
                <c:pt idx="27">
                  <c:v>0.05</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700219216"/>
        <c:axId val="1601949920"/>
      </c:barChart>
      <c:catAx>
        <c:axId val="1700219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49920"/>
        <c:crosses val="autoZero"/>
        <c:auto val="1"/>
        <c:lblAlgn val="ctr"/>
        <c:lblOffset val="100"/>
        <c:noMultiLvlLbl val="0"/>
      </c:catAx>
      <c:valAx>
        <c:axId val="160194992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9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700175152"/>
        <c:axId val="1700199088"/>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70017515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99088"/>
        <c:crosses val="autoZero"/>
        <c:auto val="0"/>
        <c:lblAlgn val="ctr"/>
        <c:lblOffset val="100"/>
        <c:noMultiLvlLbl val="0"/>
      </c:catAx>
      <c:valAx>
        <c:axId val="170019908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7515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500 iteraciones</a:t>
            </a:r>
            <a:endParaRPr lang="en-US"/>
          </a:p>
        </c:rich>
      </c:tx>
      <c:layout>
        <c:manualLayout>
          <c:xMode val="edge"/>
          <c:yMode val="edge"/>
          <c:x val="0.32388891690305938"/>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7"/>
            <c:invertIfNegative val="0"/>
            <c:bubble3D val="0"/>
            <c:spPr>
              <a:solidFill>
                <a:srgbClr val="FF0000"/>
              </a:solidFill>
              <a:ln>
                <a:noFill/>
              </a:ln>
              <a:effectLst/>
            </c:spPr>
          </c:dPt>
          <c:cat>
            <c:strRef>
              <c:f>Ranking!$B$2:$B$36</c:f>
              <c:strCache>
                <c:ptCount val="35"/>
                <c:pt idx="0">
                  <c:v>JPN</c:v>
                </c:pt>
                <c:pt idx="1">
                  <c:v>PRT</c:v>
                </c:pt>
                <c:pt idx="2">
                  <c:v>MEX</c:v>
                </c:pt>
                <c:pt idx="3">
                  <c:v>NOR</c:v>
                </c:pt>
                <c:pt idx="4">
                  <c:v>AUT</c:v>
                </c:pt>
                <c:pt idx="5">
                  <c:v>LUX</c:v>
                </c:pt>
                <c:pt idx="6">
                  <c:v>BEL</c:v>
                </c:pt>
                <c:pt idx="7">
                  <c:v>NZL</c:v>
                </c:pt>
                <c:pt idx="8">
                  <c:v>ISL</c:v>
                </c:pt>
                <c:pt idx="9">
                  <c:v>ISR</c:v>
                </c:pt>
                <c:pt idx="10">
                  <c:v>IRL</c:v>
                </c:pt>
                <c:pt idx="11">
                  <c:v>HUN</c:v>
                </c:pt>
                <c:pt idx="12">
                  <c:v>POL</c:v>
                </c:pt>
                <c:pt idx="13">
                  <c:v>SVN</c:v>
                </c:pt>
                <c:pt idx="14">
                  <c:v>FIN</c:v>
                </c:pt>
                <c:pt idx="15">
                  <c:v>SWE</c:v>
                </c:pt>
                <c:pt idx="16">
                  <c:v>AUS</c:v>
                </c:pt>
                <c:pt idx="17">
                  <c:v>PER</c:v>
                </c:pt>
                <c:pt idx="18">
                  <c:v>KOR</c:v>
                </c:pt>
                <c:pt idx="19">
                  <c:v>ITA</c:v>
                </c:pt>
                <c:pt idx="20">
                  <c:v>CZE</c:v>
                </c:pt>
                <c:pt idx="21">
                  <c:v>NLD</c:v>
                </c:pt>
                <c:pt idx="22">
                  <c:v>CHL</c:v>
                </c:pt>
                <c:pt idx="23">
                  <c:v>GRC</c:v>
                </c:pt>
                <c:pt idx="24">
                  <c:v>CHE</c:v>
                </c:pt>
                <c:pt idx="25">
                  <c:v>EST</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7400000000000002</c:v>
                </c:pt>
                <c:pt idx="1">
                  <c:v>0.52800000000000002</c:v>
                </c:pt>
                <c:pt idx="2">
                  <c:v>0.504</c:v>
                </c:pt>
                <c:pt idx="3">
                  <c:v>0.436</c:v>
                </c:pt>
                <c:pt idx="4">
                  <c:v>0.41199999999999998</c:v>
                </c:pt>
                <c:pt idx="5">
                  <c:v>0.40600000000000003</c:v>
                </c:pt>
                <c:pt idx="6">
                  <c:v>0.34399999999999997</c:v>
                </c:pt>
                <c:pt idx="7">
                  <c:v>0.29399999999999998</c:v>
                </c:pt>
                <c:pt idx="8">
                  <c:v>0.27200000000000002</c:v>
                </c:pt>
                <c:pt idx="9">
                  <c:v>0.26200000000000001</c:v>
                </c:pt>
                <c:pt idx="10">
                  <c:v>0.19800000000000001</c:v>
                </c:pt>
                <c:pt idx="11">
                  <c:v>0.19400000000000001</c:v>
                </c:pt>
                <c:pt idx="12">
                  <c:v>0.192</c:v>
                </c:pt>
                <c:pt idx="13">
                  <c:v>0.14399999999999999</c:v>
                </c:pt>
                <c:pt idx="14">
                  <c:v>0.13800000000000001</c:v>
                </c:pt>
                <c:pt idx="15">
                  <c:v>0.13600000000000001</c:v>
                </c:pt>
                <c:pt idx="16">
                  <c:v>0.128</c:v>
                </c:pt>
                <c:pt idx="17">
                  <c:v>0.104</c:v>
                </c:pt>
                <c:pt idx="18">
                  <c:v>0.09</c:v>
                </c:pt>
                <c:pt idx="19">
                  <c:v>8.5999999999999993E-2</c:v>
                </c:pt>
                <c:pt idx="20">
                  <c:v>0.08</c:v>
                </c:pt>
                <c:pt idx="21">
                  <c:v>7.0000000000000007E-2</c:v>
                </c:pt>
                <c:pt idx="22">
                  <c:v>6.8000000000000005E-2</c:v>
                </c:pt>
                <c:pt idx="23">
                  <c:v>6.6000000000000003E-2</c:v>
                </c:pt>
                <c:pt idx="24">
                  <c:v>6.4000000000000001E-2</c:v>
                </c:pt>
                <c:pt idx="25">
                  <c:v>4.2000000000000003E-2</c:v>
                </c:pt>
                <c:pt idx="26">
                  <c:v>4.2000000000000003E-2</c:v>
                </c:pt>
                <c:pt idx="27">
                  <c:v>2.4E-2</c:v>
                </c:pt>
                <c:pt idx="28">
                  <c:v>0.02</c:v>
                </c:pt>
                <c:pt idx="29">
                  <c:v>1.7999999999999999E-2</c:v>
                </c:pt>
                <c:pt idx="30">
                  <c:v>1.7999999999999999E-2</c:v>
                </c:pt>
                <c:pt idx="31">
                  <c:v>4.0000000000000001E-3</c:v>
                </c:pt>
                <c:pt idx="32">
                  <c:v>4.0000000000000001E-3</c:v>
                </c:pt>
                <c:pt idx="33">
                  <c:v>2E-3</c:v>
                </c:pt>
                <c:pt idx="34">
                  <c:v>0</c:v>
                </c:pt>
              </c:numCache>
            </c:numRef>
          </c:val>
        </c:ser>
        <c:dLbls>
          <c:showLegendKey val="0"/>
          <c:showVal val="0"/>
          <c:showCatName val="0"/>
          <c:showSerName val="0"/>
          <c:showPercent val="0"/>
          <c:showBubbleSize val="0"/>
        </c:dLbls>
        <c:gapWidth val="219"/>
        <c:overlap val="-27"/>
        <c:axId val="1601953184"/>
        <c:axId val="1601964608"/>
      </c:barChart>
      <c:catAx>
        <c:axId val="1601953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4608"/>
        <c:crosses val="autoZero"/>
        <c:auto val="1"/>
        <c:lblAlgn val="ctr"/>
        <c:lblOffset val="100"/>
        <c:noMultiLvlLbl val="0"/>
      </c:catAx>
      <c:valAx>
        <c:axId val="1601964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53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1000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JPN</c:v>
                </c:pt>
                <c:pt idx="1">
                  <c:v>MEX</c:v>
                </c:pt>
                <c:pt idx="2">
                  <c:v>PRT</c:v>
                </c:pt>
                <c:pt idx="3">
                  <c:v>AUT</c:v>
                </c:pt>
                <c:pt idx="4">
                  <c:v>NOR</c:v>
                </c:pt>
                <c:pt idx="5">
                  <c:v>LUX</c:v>
                </c:pt>
                <c:pt idx="6">
                  <c:v>BEL</c:v>
                </c:pt>
                <c:pt idx="7">
                  <c:v>NZL</c:v>
                </c:pt>
                <c:pt idx="8">
                  <c:v>ISR</c:v>
                </c:pt>
                <c:pt idx="9">
                  <c:v>HUN</c:v>
                </c:pt>
                <c:pt idx="10">
                  <c:v>ISL</c:v>
                </c:pt>
                <c:pt idx="11">
                  <c:v>IRL</c:v>
                </c:pt>
                <c:pt idx="12">
                  <c:v>POL</c:v>
                </c:pt>
                <c:pt idx="13">
                  <c:v>AUS</c:v>
                </c:pt>
                <c:pt idx="14">
                  <c:v>SVN</c:v>
                </c:pt>
                <c:pt idx="15">
                  <c:v>SWE</c:v>
                </c:pt>
                <c:pt idx="16">
                  <c:v>FIN</c:v>
                </c:pt>
                <c:pt idx="17">
                  <c:v>KOR</c:v>
                </c:pt>
                <c:pt idx="18">
                  <c:v>ITA</c:v>
                </c:pt>
                <c:pt idx="19">
                  <c:v>PER</c:v>
                </c:pt>
                <c:pt idx="20">
                  <c:v>GRC</c:v>
                </c:pt>
                <c:pt idx="21">
                  <c:v>CZE</c:v>
                </c:pt>
                <c:pt idx="22">
                  <c:v>NLD</c:v>
                </c:pt>
                <c:pt idx="23">
                  <c:v>CHL</c:v>
                </c:pt>
                <c:pt idx="24">
                  <c:v>EST</c:v>
                </c:pt>
                <c:pt idx="25">
                  <c:v>CHE</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6</c:v>
                </c:pt>
                <c:pt idx="1">
                  <c:v>0.55200000000000005</c:v>
                </c:pt>
                <c:pt idx="2">
                  <c:v>0.52900000000000003</c:v>
                </c:pt>
                <c:pt idx="3">
                  <c:v>0.41599999999999998</c:v>
                </c:pt>
                <c:pt idx="4">
                  <c:v>0.40699999999999997</c:v>
                </c:pt>
                <c:pt idx="5">
                  <c:v>0.38800000000000001</c:v>
                </c:pt>
                <c:pt idx="6">
                  <c:v>0.35099999999999998</c:v>
                </c:pt>
                <c:pt idx="7">
                  <c:v>0.26300000000000001</c:v>
                </c:pt>
                <c:pt idx="8">
                  <c:v>0.255</c:v>
                </c:pt>
                <c:pt idx="9">
                  <c:v>0.22600000000000001</c:v>
                </c:pt>
                <c:pt idx="10">
                  <c:v>0.221</c:v>
                </c:pt>
                <c:pt idx="11">
                  <c:v>0.19700000000000001</c:v>
                </c:pt>
                <c:pt idx="12">
                  <c:v>0.17699999999999999</c:v>
                </c:pt>
                <c:pt idx="13">
                  <c:v>0.158</c:v>
                </c:pt>
                <c:pt idx="14">
                  <c:v>0.157</c:v>
                </c:pt>
                <c:pt idx="15">
                  <c:v>0.157</c:v>
                </c:pt>
                <c:pt idx="16">
                  <c:v>0.13100000000000001</c:v>
                </c:pt>
                <c:pt idx="17">
                  <c:v>0.115</c:v>
                </c:pt>
                <c:pt idx="18">
                  <c:v>0.111</c:v>
                </c:pt>
                <c:pt idx="19">
                  <c:v>9.5000000000000001E-2</c:v>
                </c:pt>
                <c:pt idx="20">
                  <c:v>9.1999999999999998E-2</c:v>
                </c:pt>
                <c:pt idx="21">
                  <c:v>8.2000000000000003E-2</c:v>
                </c:pt>
                <c:pt idx="22">
                  <c:v>0.08</c:v>
                </c:pt>
                <c:pt idx="23">
                  <c:v>7.8E-2</c:v>
                </c:pt>
                <c:pt idx="24">
                  <c:v>6.7000000000000004E-2</c:v>
                </c:pt>
                <c:pt idx="25">
                  <c:v>6.4000000000000001E-2</c:v>
                </c:pt>
                <c:pt idx="26">
                  <c:v>5.5E-2</c:v>
                </c:pt>
                <c:pt idx="27">
                  <c:v>2.9000000000000001E-2</c:v>
                </c:pt>
                <c:pt idx="28">
                  <c:v>0.02</c:v>
                </c:pt>
                <c:pt idx="29">
                  <c:v>1.7999999999999999E-2</c:v>
                </c:pt>
                <c:pt idx="30">
                  <c:v>1.6E-2</c:v>
                </c:pt>
                <c:pt idx="31">
                  <c:v>6.0000000000000001E-3</c:v>
                </c:pt>
                <c:pt idx="32">
                  <c:v>4.0000000000000001E-3</c:v>
                </c:pt>
                <c:pt idx="33">
                  <c:v>3.0000000000000001E-3</c:v>
                </c:pt>
                <c:pt idx="34">
                  <c:v>2E-3</c:v>
                </c:pt>
              </c:numCache>
            </c:numRef>
          </c:val>
        </c:ser>
        <c:dLbls>
          <c:showLegendKey val="0"/>
          <c:showVal val="0"/>
          <c:showCatName val="0"/>
          <c:showSerName val="0"/>
          <c:showPercent val="0"/>
          <c:showBubbleSize val="0"/>
        </c:dLbls>
        <c:gapWidth val="219"/>
        <c:overlap val="-27"/>
        <c:axId val="1601965152"/>
        <c:axId val="1601965696"/>
      </c:barChart>
      <c:catAx>
        <c:axId val="1601965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5696"/>
        <c:crosses val="autoZero"/>
        <c:auto val="1"/>
        <c:lblAlgn val="ctr"/>
        <c:lblOffset val="100"/>
        <c:noMultiLvlLbl val="0"/>
      </c:catAx>
      <c:valAx>
        <c:axId val="1601965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5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NOR</c:v>
                </c:pt>
                <c:pt idx="6">
                  <c:v>CHE</c:v>
                </c:pt>
                <c:pt idx="7">
                  <c:v>PER</c:v>
                </c:pt>
                <c:pt idx="8">
                  <c:v>SVK</c:v>
                </c:pt>
                <c:pt idx="9">
                  <c:v>LUX</c:v>
                </c:pt>
                <c:pt idx="10">
                  <c:v>CHL</c:v>
                </c:pt>
                <c:pt idx="11">
                  <c:v>HUN</c:v>
                </c:pt>
                <c:pt idx="12">
                  <c:v>AUT</c:v>
                </c:pt>
                <c:pt idx="13">
                  <c:v>GBR</c:v>
                </c:pt>
                <c:pt idx="14">
                  <c:v>CZE</c:v>
                </c:pt>
                <c:pt idx="15">
                  <c:v>DNK</c:v>
                </c:pt>
                <c:pt idx="16">
                  <c:v>IRL</c:v>
                </c:pt>
                <c:pt idx="17">
                  <c:v>USA</c:v>
                </c:pt>
                <c:pt idx="18">
                  <c:v>NLD</c:v>
                </c:pt>
                <c:pt idx="19">
                  <c:v>NZL</c:v>
                </c:pt>
                <c:pt idx="20">
                  <c:v>AUS</c:v>
                </c:pt>
                <c:pt idx="21">
                  <c:v>JPN</c:v>
                </c:pt>
                <c:pt idx="22">
                  <c:v>PRT</c:v>
                </c:pt>
                <c:pt idx="23">
                  <c:v>EST</c:v>
                </c:pt>
                <c:pt idx="24">
                  <c:v>FRA</c:v>
                </c:pt>
                <c:pt idx="25">
                  <c:v>DEU</c:v>
                </c:pt>
                <c:pt idx="26">
                  <c:v>ISR</c:v>
                </c:pt>
                <c:pt idx="27">
                  <c:v>BEL</c:v>
                </c:pt>
                <c:pt idx="28">
                  <c:v>DEU</c:v>
                </c:pt>
                <c:pt idx="29">
                  <c:v>POL</c:v>
                </c:pt>
                <c:pt idx="30">
                  <c:v>SVN</c:v>
                </c:pt>
                <c:pt idx="31">
                  <c:v>ESP</c:v>
                </c:pt>
                <c:pt idx="32">
                  <c:v>SWE</c:v>
                </c:pt>
                <c:pt idx="33">
                  <c:v>FIN</c:v>
                </c:pt>
                <c:pt idx="34">
                  <c:v>ITA</c:v>
                </c:pt>
              </c:strCache>
            </c:strRef>
          </c:cat>
          <c:val>
            <c:numRef>
              <c:f>Ranking!$C$2:$C$36</c:f>
              <c:numCache>
                <c:formatCode>General</c:formatCode>
                <c:ptCount val="35"/>
                <c:pt idx="0">
                  <c:v>0.94</c:v>
                </c:pt>
                <c:pt idx="1">
                  <c:v>0.76</c:v>
                </c:pt>
                <c:pt idx="2">
                  <c:v>0.76</c:v>
                </c:pt>
                <c:pt idx="3">
                  <c:v>0.39</c:v>
                </c:pt>
                <c:pt idx="4">
                  <c:v>0.34</c:v>
                </c:pt>
                <c:pt idx="5">
                  <c:v>0.34</c:v>
                </c:pt>
                <c:pt idx="6">
                  <c:v>0.33</c:v>
                </c:pt>
                <c:pt idx="7">
                  <c:v>0.27</c:v>
                </c:pt>
                <c:pt idx="8">
                  <c:v>0.23</c:v>
                </c:pt>
                <c:pt idx="9">
                  <c:v>0.19</c:v>
                </c:pt>
                <c:pt idx="10">
                  <c:v>0.18</c:v>
                </c:pt>
                <c:pt idx="11">
                  <c:v>0.15</c:v>
                </c:pt>
                <c:pt idx="12">
                  <c:v>0.14000000000000001</c:v>
                </c:pt>
                <c:pt idx="13">
                  <c:v>0.12</c:v>
                </c:pt>
                <c:pt idx="14">
                  <c:v>0.11</c:v>
                </c:pt>
                <c:pt idx="15">
                  <c:v>0.11</c:v>
                </c:pt>
                <c:pt idx="16">
                  <c:v>0.11</c:v>
                </c:pt>
                <c:pt idx="17">
                  <c:v>0.11</c:v>
                </c:pt>
                <c:pt idx="18">
                  <c:v>0.1</c:v>
                </c:pt>
                <c:pt idx="19">
                  <c:v>0.08</c:v>
                </c:pt>
                <c:pt idx="20">
                  <c:v>0.06</c:v>
                </c:pt>
                <c:pt idx="21">
                  <c:v>0.06</c:v>
                </c:pt>
                <c:pt idx="22">
                  <c:v>0.06</c:v>
                </c:pt>
                <c:pt idx="23">
                  <c:v>0.05</c:v>
                </c:pt>
                <c:pt idx="24">
                  <c:v>0.04</c:v>
                </c:pt>
                <c:pt idx="25">
                  <c:v>0.03</c:v>
                </c:pt>
                <c:pt idx="26">
                  <c:v>0.03</c:v>
                </c:pt>
                <c:pt idx="27">
                  <c:v>0.01</c:v>
                </c:pt>
                <c:pt idx="28">
                  <c:v>0.01</c:v>
                </c:pt>
                <c:pt idx="29">
                  <c:v>0.01</c:v>
                </c:pt>
                <c:pt idx="30">
                  <c:v>0.01</c:v>
                </c:pt>
                <c:pt idx="31">
                  <c:v>0.01</c:v>
                </c:pt>
                <c:pt idx="32">
                  <c:v>0.01</c:v>
                </c:pt>
                <c:pt idx="33">
                  <c:v>0</c:v>
                </c:pt>
                <c:pt idx="34">
                  <c:v>0</c:v>
                </c:pt>
              </c:numCache>
            </c:numRef>
          </c:val>
        </c:ser>
        <c:dLbls>
          <c:showLegendKey val="0"/>
          <c:showVal val="0"/>
          <c:showCatName val="0"/>
          <c:showSerName val="0"/>
          <c:showPercent val="0"/>
          <c:showBubbleSize val="0"/>
        </c:dLbls>
        <c:gapWidth val="219"/>
        <c:overlap val="-27"/>
        <c:axId val="1601941216"/>
        <c:axId val="1601967328"/>
      </c:barChart>
      <c:catAx>
        <c:axId val="1601941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7328"/>
        <c:crosses val="autoZero"/>
        <c:auto val="1"/>
        <c:lblAlgn val="ctr"/>
        <c:lblOffset val="100"/>
        <c:noMultiLvlLbl val="0"/>
      </c:catAx>
      <c:valAx>
        <c:axId val="160196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4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IRL</c:v>
                </c:pt>
                <c:pt idx="10">
                  <c:v>HUN</c:v>
                </c:pt>
                <c:pt idx="11">
                  <c:v>AUT</c:v>
                </c:pt>
                <c:pt idx="12">
                  <c:v>CHL</c:v>
                </c:pt>
                <c:pt idx="13">
                  <c:v>DNK</c:v>
                </c:pt>
                <c:pt idx="14">
                  <c:v>LUX</c:v>
                </c:pt>
                <c:pt idx="15">
                  <c:v>CZE</c:v>
                </c:pt>
                <c:pt idx="16">
                  <c:v>USA</c:v>
                </c:pt>
                <c:pt idx="17">
                  <c:v>GBR</c:v>
                </c:pt>
                <c:pt idx="18">
                  <c:v>NZL</c:v>
                </c:pt>
                <c:pt idx="19">
                  <c:v>NLD</c:v>
                </c:pt>
                <c:pt idx="20">
                  <c:v>JPN</c:v>
                </c:pt>
                <c:pt idx="21">
                  <c:v>PRT</c:v>
                </c:pt>
                <c:pt idx="22">
                  <c:v>EST</c:v>
                </c:pt>
                <c:pt idx="23">
                  <c:v>AUS</c:v>
                </c:pt>
                <c:pt idx="24">
                  <c:v>POL</c:v>
                </c:pt>
                <c:pt idx="25">
                  <c:v>ISR</c:v>
                </c:pt>
                <c:pt idx="26">
                  <c:v>FRA</c:v>
                </c:pt>
                <c:pt idx="27">
                  <c:v>GRC</c:v>
                </c:pt>
                <c:pt idx="28">
                  <c:v>BEL</c:v>
                </c:pt>
                <c:pt idx="29">
                  <c:v>SVN</c:v>
                </c:pt>
                <c:pt idx="30">
                  <c:v>FIN</c:v>
                </c:pt>
                <c:pt idx="31">
                  <c:v>ITA</c:v>
                </c:pt>
                <c:pt idx="32">
                  <c:v>ESP</c:v>
                </c:pt>
                <c:pt idx="33">
                  <c:v>SWE</c:v>
                </c:pt>
                <c:pt idx="34">
                  <c:v>DEU</c:v>
                </c:pt>
              </c:strCache>
            </c:strRef>
          </c:cat>
          <c:val>
            <c:numRef>
              <c:f>Ranking!$C$2:$C$36</c:f>
              <c:numCache>
                <c:formatCode>General</c:formatCode>
                <c:ptCount val="35"/>
                <c:pt idx="0">
                  <c:v>0.90400000000000003</c:v>
                </c:pt>
                <c:pt idx="1">
                  <c:v>0.78600000000000003</c:v>
                </c:pt>
                <c:pt idx="2">
                  <c:v>0.748</c:v>
                </c:pt>
                <c:pt idx="3">
                  <c:v>0.38400000000000001</c:v>
                </c:pt>
                <c:pt idx="4">
                  <c:v>0.372</c:v>
                </c:pt>
                <c:pt idx="5">
                  <c:v>0.35799999999999998</c:v>
                </c:pt>
                <c:pt idx="6">
                  <c:v>0.33</c:v>
                </c:pt>
                <c:pt idx="7">
                  <c:v>0.26800000000000002</c:v>
                </c:pt>
                <c:pt idx="8">
                  <c:v>0.19400000000000001</c:v>
                </c:pt>
                <c:pt idx="9">
                  <c:v>0.16800000000000001</c:v>
                </c:pt>
                <c:pt idx="10">
                  <c:v>0.15</c:v>
                </c:pt>
                <c:pt idx="11">
                  <c:v>0.13600000000000001</c:v>
                </c:pt>
                <c:pt idx="12">
                  <c:v>0.122</c:v>
                </c:pt>
                <c:pt idx="13">
                  <c:v>0.11799999999999999</c:v>
                </c:pt>
                <c:pt idx="14">
                  <c:v>0.11600000000000001</c:v>
                </c:pt>
                <c:pt idx="15">
                  <c:v>0.108</c:v>
                </c:pt>
                <c:pt idx="16">
                  <c:v>9.4E-2</c:v>
                </c:pt>
                <c:pt idx="17">
                  <c:v>8.5999999999999993E-2</c:v>
                </c:pt>
                <c:pt idx="18">
                  <c:v>7.1999999999999995E-2</c:v>
                </c:pt>
                <c:pt idx="19">
                  <c:v>6.8000000000000005E-2</c:v>
                </c:pt>
                <c:pt idx="20">
                  <c:v>6.2E-2</c:v>
                </c:pt>
                <c:pt idx="21">
                  <c:v>5.1999999999999998E-2</c:v>
                </c:pt>
                <c:pt idx="22">
                  <c:v>4.2000000000000003E-2</c:v>
                </c:pt>
                <c:pt idx="23">
                  <c:v>3.7999999999999999E-2</c:v>
                </c:pt>
                <c:pt idx="24">
                  <c:v>3.4000000000000002E-2</c:v>
                </c:pt>
                <c:pt idx="25">
                  <c:v>2.4E-2</c:v>
                </c:pt>
                <c:pt idx="26">
                  <c:v>1.7999999999999999E-2</c:v>
                </c:pt>
                <c:pt idx="27">
                  <c:v>1.7999999999999999E-2</c:v>
                </c:pt>
                <c:pt idx="28">
                  <c:v>1.2E-2</c:v>
                </c:pt>
                <c:pt idx="29">
                  <c:v>6.0000000000000001E-3</c:v>
                </c:pt>
                <c:pt idx="30">
                  <c:v>2E-3</c:v>
                </c:pt>
                <c:pt idx="31">
                  <c:v>2E-3</c:v>
                </c:pt>
                <c:pt idx="32">
                  <c:v>2E-3</c:v>
                </c:pt>
                <c:pt idx="33">
                  <c:v>2E-3</c:v>
                </c:pt>
                <c:pt idx="34">
                  <c:v>0</c:v>
                </c:pt>
              </c:numCache>
            </c:numRef>
          </c:val>
        </c:ser>
        <c:dLbls>
          <c:showLegendKey val="0"/>
          <c:showVal val="0"/>
          <c:showCatName val="0"/>
          <c:showSerName val="0"/>
          <c:showPercent val="0"/>
          <c:showBubbleSize val="0"/>
        </c:dLbls>
        <c:gapWidth val="219"/>
        <c:overlap val="-27"/>
        <c:axId val="1601962976"/>
        <c:axId val="1601950464"/>
      </c:barChart>
      <c:catAx>
        <c:axId val="1601962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50464"/>
        <c:crosses val="autoZero"/>
        <c:auto val="1"/>
        <c:lblAlgn val="ctr"/>
        <c:lblOffset val="100"/>
        <c:noMultiLvlLbl val="0"/>
      </c:catAx>
      <c:valAx>
        <c:axId val="1601950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2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AUT</c:v>
                </c:pt>
                <c:pt idx="10">
                  <c:v>HUN</c:v>
                </c:pt>
                <c:pt idx="11">
                  <c:v>IRL</c:v>
                </c:pt>
                <c:pt idx="12">
                  <c:v>DNK</c:v>
                </c:pt>
                <c:pt idx="13">
                  <c:v>CHL</c:v>
                </c:pt>
                <c:pt idx="14">
                  <c:v>CZE</c:v>
                </c:pt>
                <c:pt idx="15">
                  <c:v>USA</c:v>
                </c:pt>
                <c:pt idx="16">
                  <c:v>LUX</c:v>
                </c:pt>
                <c:pt idx="17">
                  <c:v>NLD</c:v>
                </c:pt>
                <c:pt idx="18">
                  <c:v>GBR</c:v>
                </c:pt>
                <c:pt idx="19">
                  <c:v>NZL</c:v>
                </c:pt>
                <c:pt idx="20">
                  <c:v>JPN</c:v>
                </c:pt>
                <c:pt idx="21">
                  <c:v>AUS</c:v>
                </c:pt>
                <c:pt idx="22">
                  <c:v>ISR</c:v>
                </c:pt>
                <c:pt idx="23">
                  <c:v>EST</c:v>
                </c:pt>
                <c:pt idx="24">
                  <c:v>PRT</c:v>
                </c:pt>
                <c:pt idx="25">
                  <c:v>POL</c:v>
                </c:pt>
                <c:pt idx="26">
                  <c:v>GRC</c:v>
                </c:pt>
                <c:pt idx="27">
                  <c:v>FIN</c:v>
                </c:pt>
                <c:pt idx="28">
                  <c:v>FRA</c:v>
                </c:pt>
                <c:pt idx="29">
                  <c:v>BEL</c:v>
                </c:pt>
                <c:pt idx="30">
                  <c:v>SWE</c:v>
                </c:pt>
                <c:pt idx="31">
                  <c:v>ESP</c:v>
                </c:pt>
                <c:pt idx="32">
                  <c:v>SVN</c:v>
                </c:pt>
                <c:pt idx="33">
                  <c:v>ITA</c:v>
                </c:pt>
                <c:pt idx="34">
                  <c:v>DEU</c:v>
                </c:pt>
              </c:strCache>
            </c:strRef>
          </c:cat>
          <c:val>
            <c:numRef>
              <c:f>Ranking!$C$2:$C$36</c:f>
              <c:numCache>
                <c:formatCode>General</c:formatCode>
                <c:ptCount val="35"/>
                <c:pt idx="0">
                  <c:v>0.90200000000000002</c:v>
                </c:pt>
                <c:pt idx="1">
                  <c:v>0.78900000000000003</c:v>
                </c:pt>
                <c:pt idx="2">
                  <c:v>0.73399999999999999</c:v>
                </c:pt>
                <c:pt idx="3">
                  <c:v>0.36399999999999999</c:v>
                </c:pt>
                <c:pt idx="4">
                  <c:v>0.33600000000000002</c:v>
                </c:pt>
                <c:pt idx="5">
                  <c:v>0.33100000000000002</c:v>
                </c:pt>
                <c:pt idx="6">
                  <c:v>0.28699999999999998</c:v>
                </c:pt>
                <c:pt idx="7">
                  <c:v>0.27400000000000002</c:v>
                </c:pt>
                <c:pt idx="8">
                  <c:v>0.23699999999999999</c:v>
                </c:pt>
                <c:pt idx="9">
                  <c:v>0.16800000000000001</c:v>
                </c:pt>
                <c:pt idx="10">
                  <c:v>0.152</c:v>
                </c:pt>
                <c:pt idx="11">
                  <c:v>0.152</c:v>
                </c:pt>
                <c:pt idx="12">
                  <c:v>0.14399999999999999</c:v>
                </c:pt>
                <c:pt idx="13">
                  <c:v>0.13700000000000001</c:v>
                </c:pt>
                <c:pt idx="14">
                  <c:v>0.13200000000000001</c:v>
                </c:pt>
                <c:pt idx="15">
                  <c:v>0.114</c:v>
                </c:pt>
                <c:pt idx="16">
                  <c:v>0.10199999999999999</c:v>
                </c:pt>
                <c:pt idx="17">
                  <c:v>7.5999999999999998E-2</c:v>
                </c:pt>
                <c:pt idx="18">
                  <c:v>7.2999999999999995E-2</c:v>
                </c:pt>
                <c:pt idx="19">
                  <c:v>5.8999999999999997E-2</c:v>
                </c:pt>
                <c:pt idx="20">
                  <c:v>4.4999999999999998E-2</c:v>
                </c:pt>
                <c:pt idx="21">
                  <c:v>3.9E-2</c:v>
                </c:pt>
                <c:pt idx="22">
                  <c:v>3.6999999999999998E-2</c:v>
                </c:pt>
                <c:pt idx="23">
                  <c:v>3.5000000000000003E-2</c:v>
                </c:pt>
                <c:pt idx="24">
                  <c:v>3.2000000000000001E-2</c:v>
                </c:pt>
                <c:pt idx="25">
                  <c:v>2.9000000000000001E-2</c:v>
                </c:pt>
                <c:pt idx="26">
                  <c:v>0.02</c:v>
                </c:pt>
                <c:pt idx="27">
                  <c:v>1.6E-2</c:v>
                </c:pt>
                <c:pt idx="28">
                  <c:v>1.4E-2</c:v>
                </c:pt>
                <c:pt idx="29">
                  <c:v>0.01</c:v>
                </c:pt>
                <c:pt idx="30">
                  <c:v>6.0000000000000001E-3</c:v>
                </c:pt>
                <c:pt idx="31">
                  <c:v>5.0000000000000001E-3</c:v>
                </c:pt>
                <c:pt idx="32">
                  <c:v>3.0000000000000001E-3</c:v>
                </c:pt>
                <c:pt idx="33">
                  <c:v>2E-3</c:v>
                </c:pt>
                <c:pt idx="34">
                  <c:v>1E-3</c:v>
                </c:pt>
              </c:numCache>
            </c:numRef>
          </c:val>
        </c:ser>
        <c:dLbls>
          <c:showLegendKey val="0"/>
          <c:showVal val="0"/>
          <c:showCatName val="0"/>
          <c:showSerName val="0"/>
          <c:showPercent val="0"/>
          <c:showBubbleSize val="0"/>
        </c:dLbls>
        <c:gapWidth val="219"/>
        <c:overlap val="-27"/>
        <c:axId val="1601941760"/>
        <c:axId val="1601969504"/>
      </c:barChart>
      <c:catAx>
        <c:axId val="160194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9504"/>
        <c:crosses val="autoZero"/>
        <c:auto val="1"/>
        <c:lblAlgn val="ctr"/>
        <c:lblOffset val="100"/>
        <c:noMultiLvlLbl val="0"/>
      </c:catAx>
      <c:valAx>
        <c:axId val="1601969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41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ar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MEX</c:v>
                </c:pt>
                <c:pt idx="1">
                  <c:v>TUR</c:v>
                </c:pt>
                <c:pt idx="2">
                  <c:v>CAN</c:v>
                </c:pt>
                <c:pt idx="3">
                  <c:v>KOR</c:v>
                </c:pt>
                <c:pt idx="4">
                  <c:v>PER</c:v>
                </c:pt>
                <c:pt idx="5">
                  <c:v>NLD</c:v>
                </c:pt>
                <c:pt idx="6">
                  <c:v>NZL</c:v>
                </c:pt>
                <c:pt idx="7">
                  <c:v>NOR</c:v>
                </c:pt>
                <c:pt idx="8">
                  <c:v>CHE</c:v>
                </c:pt>
                <c:pt idx="9">
                  <c:v>HUN</c:v>
                </c:pt>
                <c:pt idx="10">
                  <c:v>ISR</c:v>
                </c:pt>
                <c:pt idx="11">
                  <c:v>DNK</c:v>
                </c:pt>
                <c:pt idx="12">
                  <c:v>CZE</c:v>
                </c:pt>
                <c:pt idx="13">
                  <c:v>ISL</c:v>
                </c:pt>
                <c:pt idx="14">
                  <c:v>SVK</c:v>
                </c:pt>
                <c:pt idx="15">
                  <c:v>AUT</c:v>
                </c:pt>
                <c:pt idx="16">
                  <c:v>IRL</c:v>
                </c:pt>
                <c:pt idx="17">
                  <c:v>CHL</c:v>
                </c:pt>
                <c:pt idx="18">
                  <c:v>LUX</c:v>
                </c:pt>
                <c:pt idx="19">
                  <c:v>AUS</c:v>
                </c:pt>
                <c:pt idx="20">
                  <c:v>FIN</c:v>
                </c:pt>
                <c:pt idx="21">
                  <c:v>GRC</c:v>
                </c:pt>
                <c:pt idx="22">
                  <c:v>USA</c:v>
                </c:pt>
                <c:pt idx="23">
                  <c:v>FRA</c:v>
                </c:pt>
                <c:pt idx="24">
                  <c:v>EST</c:v>
                </c:pt>
                <c:pt idx="25">
                  <c:v>GBR</c:v>
                </c:pt>
                <c:pt idx="26">
                  <c:v>JPN</c:v>
                </c:pt>
                <c:pt idx="27">
                  <c:v>POL</c:v>
                </c:pt>
                <c:pt idx="28">
                  <c:v>SWE</c:v>
                </c:pt>
                <c:pt idx="29">
                  <c:v>BEL</c:v>
                </c:pt>
                <c:pt idx="30">
                  <c:v>PRT</c:v>
                </c:pt>
                <c:pt idx="31">
                  <c:v>DEU</c:v>
                </c:pt>
                <c:pt idx="32">
                  <c:v>ESP</c:v>
                </c:pt>
                <c:pt idx="33">
                  <c:v>SVN</c:v>
                </c:pt>
                <c:pt idx="34">
                  <c:v>ITA</c:v>
                </c:pt>
              </c:strCache>
            </c:strRef>
          </c:cat>
          <c:val>
            <c:numRef>
              <c:f>Ranking!$C$2:$C$36</c:f>
              <c:numCache>
                <c:formatCode>General</c:formatCode>
                <c:ptCount val="35"/>
                <c:pt idx="0">
                  <c:v>1</c:v>
                </c:pt>
                <c:pt idx="1">
                  <c:v>1</c:v>
                </c:pt>
                <c:pt idx="2">
                  <c:v>0.99</c:v>
                </c:pt>
                <c:pt idx="3">
                  <c:v>0.93</c:v>
                </c:pt>
                <c:pt idx="4">
                  <c:v>0.83</c:v>
                </c:pt>
                <c:pt idx="5">
                  <c:v>0.82</c:v>
                </c:pt>
                <c:pt idx="6">
                  <c:v>0.81</c:v>
                </c:pt>
                <c:pt idx="7">
                  <c:v>0.81</c:v>
                </c:pt>
                <c:pt idx="8">
                  <c:v>0.79</c:v>
                </c:pt>
                <c:pt idx="9">
                  <c:v>0.78</c:v>
                </c:pt>
                <c:pt idx="10">
                  <c:v>0.77</c:v>
                </c:pt>
                <c:pt idx="11">
                  <c:v>0.72</c:v>
                </c:pt>
                <c:pt idx="12">
                  <c:v>0.69</c:v>
                </c:pt>
                <c:pt idx="13">
                  <c:v>0.69</c:v>
                </c:pt>
                <c:pt idx="14">
                  <c:v>0.55000000000000004</c:v>
                </c:pt>
                <c:pt idx="15">
                  <c:v>0.5</c:v>
                </c:pt>
                <c:pt idx="16">
                  <c:v>0.5</c:v>
                </c:pt>
                <c:pt idx="17">
                  <c:v>0.46</c:v>
                </c:pt>
                <c:pt idx="18">
                  <c:v>0.39</c:v>
                </c:pt>
                <c:pt idx="19">
                  <c:v>0.34</c:v>
                </c:pt>
                <c:pt idx="20">
                  <c:v>0.33</c:v>
                </c:pt>
                <c:pt idx="21">
                  <c:v>0.31</c:v>
                </c:pt>
                <c:pt idx="22">
                  <c:v>0.25</c:v>
                </c:pt>
                <c:pt idx="23">
                  <c:v>0.23</c:v>
                </c:pt>
                <c:pt idx="24">
                  <c:v>0.22</c:v>
                </c:pt>
                <c:pt idx="25">
                  <c:v>0.21</c:v>
                </c:pt>
                <c:pt idx="26">
                  <c:v>0.18</c:v>
                </c:pt>
                <c:pt idx="27">
                  <c:v>0.18</c:v>
                </c:pt>
                <c:pt idx="28">
                  <c:v>0.17</c:v>
                </c:pt>
                <c:pt idx="29">
                  <c:v>0.15</c:v>
                </c:pt>
                <c:pt idx="30">
                  <c:v>0.13</c:v>
                </c:pt>
                <c:pt idx="31">
                  <c:v>0.03</c:v>
                </c:pt>
                <c:pt idx="32">
                  <c:v>0.03</c:v>
                </c:pt>
                <c:pt idx="33">
                  <c:v>0.02</c:v>
                </c:pt>
                <c:pt idx="34">
                  <c:v>0.01</c:v>
                </c:pt>
              </c:numCache>
            </c:numRef>
          </c:val>
        </c:ser>
        <c:dLbls>
          <c:showLegendKey val="0"/>
          <c:showVal val="0"/>
          <c:showCatName val="0"/>
          <c:showSerName val="0"/>
          <c:showPercent val="0"/>
          <c:showBubbleSize val="0"/>
        </c:dLbls>
        <c:gapWidth val="219"/>
        <c:overlap val="-27"/>
        <c:axId val="1601939584"/>
        <c:axId val="1601964064"/>
      </c:barChart>
      <c:catAx>
        <c:axId val="1601939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64064"/>
        <c:crosses val="autoZero"/>
        <c:auto val="1"/>
        <c:lblAlgn val="ctr"/>
        <c:lblOffset val="100"/>
        <c:noMultiLvlLbl val="0"/>
      </c:catAx>
      <c:valAx>
        <c:axId val="1601964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39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9"/>
            <c:invertIfNegative val="0"/>
            <c:bubble3D val="0"/>
            <c:spPr>
              <a:solidFill>
                <a:srgbClr val="FF0000"/>
              </a:solidFill>
              <a:ln>
                <a:noFill/>
              </a:ln>
              <a:effectLst/>
            </c:spPr>
          </c:dPt>
          <c:cat>
            <c:strRef>
              <c:f>Ranking!$B$2:$B$36</c:f>
              <c:strCache>
                <c:ptCount val="35"/>
                <c:pt idx="0">
                  <c:v>CAN</c:v>
                </c:pt>
                <c:pt idx="1">
                  <c:v>MEX</c:v>
                </c:pt>
                <c:pt idx="2">
                  <c:v>TUR</c:v>
                </c:pt>
                <c:pt idx="3">
                  <c:v>KOR</c:v>
                </c:pt>
                <c:pt idx="4">
                  <c:v>NLD</c:v>
                </c:pt>
                <c:pt idx="5">
                  <c:v>NZL</c:v>
                </c:pt>
                <c:pt idx="6">
                  <c:v>NOR</c:v>
                </c:pt>
                <c:pt idx="7">
                  <c:v>DNK</c:v>
                </c:pt>
                <c:pt idx="8">
                  <c:v>ISR</c:v>
                </c:pt>
                <c:pt idx="9">
                  <c:v>PER</c:v>
                </c:pt>
                <c:pt idx="10">
                  <c:v>HUN</c:v>
                </c:pt>
                <c:pt idx="11">
                  <c:v>CHE</c:v>
                </c:pt>
                <c:pt idx="12">
                  <c:v>ISL</c:v>
                </c:pt>
                <c:pt idx="13">
                  <c:v>CZE</c:v>
                </c:pt>
                <c:pt idx="14">
                  <c:v>SVK</c:v>
                </c:pt>
                <c:pt idx="15">
                  <c:v>AUT</c:v>
                </c:pt>
                <c:pt idx="16">
                  <c:v>IRL</c:v>
                </c:pt>
                <c:pt idx="17">
                  <c:v>LUX</c:v>
                </c:pt>
                <c:pt idx="18">
                  <c:v>CHL</c:v>
                </c:pt>
                <c:pt idx="19">
                  <c:v>GRC</c:v>
                </c:pt>
                <c:pt idx="20">
                  <c:v>AUS</c:v>
                </c:pt>
                <c:pt idx="21">
                  <c:v>USA</c:v>
                </c:pt>
                <c:pt idx="22">
                  <c:v>FIN</c:v>
                </c:pt>
                <c:pt idx="23">
                  <c:v>GBR</c:v>
                </c:pt>
                <c:pt idx="24">
                  <c:v>SWE</c:v>
                </c:pt>
                <c:pt idx="25">
                  <c:v>FRA</c:v>
                </c:pt>
                <c:pt idx="26">
                  <c:v>JPN</c:v>
                </c:pt>
                <c:pt idx="27">
                  <c:v>EST</c:v>
                </c:pt>
                <c:pt idx="28">
                  <c:v>POL</c:v>
                </c:pt>
                <c:pt idx="29">
                  <c:v>PRT</c:v>
                </c:pt>
                <c:pt idx="30">
                  <c:v>BEL</c:v>
                </c:pt>
                <c:pt idx="31">
                  <c:v>SVN</c:v>
                </c:pt>
                <c:pt idx="32">
                  <c:v>DEU</c:v>
                </c:pt>
                <c:pt idx="33">
                  <c:v>ESP</c:v>
                </c:pt>
                <c:pt idx="34">
                  <c:v>ITA</c:v>
                </c:pt>
              </c:strCache>
            </c:strRef>
          </c:cat>
          <c:val>
            <c:numRef>
              <c:f>Ranking!$C$2:$C$36</c:f>
              <c:numCache>
                <c:formatCode>General</c:formatCode>
                <c:ptCount val="35"/>
                <c:pt idx="0">
                  <c:v>1</c:v>
                </c:pt>
                <c:pt idx="1">
                  <c:v>1</c:v>
                </c:pt>
                <c:pt idx="2">
                  <c:v>1</c:v>
                </c:pt>
                <c:pt idx="3">
                  <c:v>0.93</c:v>
                </c:pt>
                <c:pt idx="4">
                  <c:v>0.89600000000000002</c:v>
                </c:pt>
                <c:pt idx="5">
                  <c:v>0.83199999999999996</c:v>
                </c:pt>
                <c:pt idx="6">
                  <c:v>0.83</c:v>
                </c:pt>
                <c:pt idx="7">
                  <c:v>0.82</c:v>
                </c:pt>
                <c:pt idx="8">
                  <c:v>0.80400000000000005</c:v>
                </c:pt>
                <c:pt idx="9">
                  <c:v>0.79800000000000004</c:v>
                </c:pt>
                <c:pt idx="10">
                  <c:v>0.77200000000000002</c:v>
                </c:pt>
                <c:pt idx="11">
                  <c:v>0.76200000000000001</c:v>
                </c:pt>
                <c:pt idx="12">
                  <c:v>0.67200000000000004</c:v>
                </c:pt>
                <c:pt idx="13">
                  <c:v>0.64400000000000002</c:v>
                </c:pt>
                <c:pt idx="14">
                  <c:v>0.58399999999999996</c:v>
                </c:pt>
                <c:pt idx="15">
                  <c:v>0.57399999999999995</c:v>
                </c:pt>
                <c:pt idx="16">
                  <c:v>0.53600000000000003</c:v>
                </c:pt>
                <c:pt idx="17">
                  <c:v>0.41399999999999998</c:v>
                </c:pt>
                <c:pt idx="18">
                  <c:v>0.38200000000000001</c:v>
                </c:pt>
                <c:pt idx="19">
                  <c:v>0.33</c:v>
                </c:pt>
                <c:pt idx="20">
                  <c:v>0.32800000000000001</c:v>
                </c:pt>
                <c:pt idx="21">
                  <c:v>0.28599999999999998</c:v>
                </c:pt>
                <c:pt idx="22">
                  <c:v>0.28000000000000003</c:v>
                </c:pt>
                <c:pt idx="23">
                  <c:v>0.26</c:v>
                </c:pt>
                <c:pt idx="24">
                  <c:v>0.184</c:v>
                </c:pt>
                <c:pt idx="25">
                  <c:v>0.182</c:v>
                </c:pt>
                <c:pt idx="26">
                  <c:v>0.17399999999999999</c:v>
                </c:pt>
                <c:pt idx="27">
                  <c:v>0.16400000000000001</c:v>
                </c:pt>
                <c:pt idx="28">
                  <c:v>0.16400000000000001</c:v>
                </c:pt>
                <c:pt idx="29">
                  <c:v>0.154</c:v>
                </c:pt>
                <c:pt idx="30">
                  <c:v>0.14599999999999999</c:v>
                </c:pt>
                <c:pt idx="31">
                  <c:v>3.7999999999999999E-2</c:v>
                </c:pt>
                <c:pt idx="32">
                  <c:v>3.5999999999999997E-2</c:v>
                </c:pt>
                <c:pt idx="33">
                  <c:v>2.4E-2</c:v>
                </c:pt>
                <c:pt idx="34">
                  <c:v>2.1999999999999999E-2</c:v>
                </c:pt>
              </c:numCache>
            </c:numRef>
          </c:val>
        </c:ser>
        <c:dLbls>
          <c:showLegendKey val="0"/>
          <c:showVal val="0"/>
          <c:showCatName val="0"/>
          <c:showSerName val="0"/>
          <c:showPercent val="0"/>
          <c:showBubbleSize val="0"/>
        </c:dLbls>
        <c:gapWidth val="219"/>
        <c:overlap val="-27"/>
        <c:axId val="1601956992"/>
        <c:axId val="1601947200"/>
      </c:barChart>
      <c:catAx>
        <c:axId val="1601956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47200"/>
        <c:crosses val="autoZero"/>
        <c:auto val="1"/>
        <c:lblAlgn val="ctr"/>
        <c:lblOffset val="100"/>
        <c:noMultiLvlLbl val="0"/>
      </c:catAx>
      <c:valAx>
        <c:axId val="1601947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56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NLD</c:v>
                </c:pt>
                <c:pt idx="5">
                  <c:v>NZL</c:v>
                </c:pt>
                <c:pt idx="6">
                  <c:v>NOR</c:v>
                </c:pt>
                <c:pt idx="7">
                  <c:v>DNK</c:v>
                </c:pt>
                <c:pt idx="8">
                  <c:v>PER</c:v>
                </c:pt>
                <c:pt idx="9">
                  <c:v>HUN</c:v>
                </c:pt>
                <c:pt idx="10">
                  <c:v>ISR</c:v>
                </c:pt>
                <c:pt idx="11">
                  <c:v>CHE</c:v>
                </c:pt>
                <c:pt idx="12">
                  <c:v>ISL</c:v>
                </c:pt>
                <c:pt idx="13">
                  <c:v>CZE</c:v>
                </c:pt>
                <c:pt idx="14">
                  <c:v>SVK</c:v>
                </c:pt>
                <c:pt idx="15">
                  <c:v>AUT</c:v>
                </c:pt>
                <c:pt idx="16">
                  <c:v>IRL</c:v>
                </c:pt>
                <c:pt idx="17">
                  <c:v>CHL</c:v>
                </c:pt>
                <c:pt idx="18">
                  <c:v>LUX</c:v>
                </c:pt>
                <c:pt idx="19">
                  <c:v>GRC</c:v>
                </c:pt>
                <c:pt idx="20">
                  <c:v>FIN</c:v>
                </c:pt>
                <c:pt idx="21">
                  <c:v>AUS</c:v>
                </c:pt>
                <c:pt idx="22">
                  <c:v>USA</c:v>
                </c:pt>
                <c:pt idx="23">
                  <c:v>GBR</c:v>
                </c:pt>
                <c:pt idx="24">
                  <c:v>FRA</c:v>
                </c:pt>
                <c:pt idx="25">
                  <c:v>JPN</c:v>
                </c:pt>
                <c:pt idx="26">
                  <c:v>EST</c:v>
                </c:pt>
                <c:pt idx="27">
                  <c:v>SWE</c:v>
                </c:pt>
                <c:pt idx="28">
                  <c:v>POL</c:v>
                </c:pt>
                <c:pt idx="29">
                  <c:v>BEL</c:v>
                </c:pt>
                <c:pt idx="30">
                  <c:v>PRT</c:v>
                </c:pt>
                <c:pt idx="31">
                  <c:v>DEU</c:v>
                </c:pt>
                <c:pt idx="32">
                  <c:v>SVN</c:v>
                </c:pt>
                <c:pt idx="33">
                  <c:v>ESP</c:v>
                </c:pt>
                <c:pt idx="34">
                  <c:v>ITA</c:v>
                </c:pt>
              </c:strCache>
            </c:strRef>
          </c:cat>
          <c:val>
            <c:numRef>
              <c:f>Ranking!$C$2:$C$36</c:f>
              <c:numCache>
                <c:formatCode>General</c:formatCode>
                <c:ptCount val="35"/>
                <c:pt idx="0">
                  <c:v>1</c:v>
                </c:pt>
                <c:pt idx="1">
                  <c:v>1</c:v>
                </c:pt>
                <c:pt idx="2">
                  <c:v>0.998</c:v>
                </c:pt>
                <c:pt idx="3">
                  <c:v>0.91</c:v>
                </c:pt>
                <c:pt idx="4">
                  <c:v>0.879</c:v>
                </c:pt>
                <c:pt idx="5">
                  <c:v>0.82299999999999995</c:v>
                </c:pt>
                <c:pt idx="6">
                  <c:v>0.81899999999999995</c:v>
                </c:pt>
                <c:pt idx="7">
                  <c:v>0.8</c:v>
                </c:pt>
                <c:pt idx="8">
                  <c:v>0.79800000000000004</c:v>
                </c:pt>
                <c:pt idx="9">
                  <c:v>0.79400000000000004</c:v>
                </c:pt>
                <c:pt idx="10">
                  <c:v>0.79100000000000004</c:v>
                </c:pt>
                <c:pt idx="11">
                  <c:v>0.78700000000000003</c:v>
                </c:pt>
                <c:pt idx="12">
                  <c:v>0.66700000000000004</c:v>
                </c:pt>
                <c:pt idx="13">
                  <c:v>0.64900000000000002</c:v>
                </c:pt>
                <c:pt idx="14">
                  <c:v>0.60199999999999998</c:v>
                </c:pt>
                <c:pt idx="15">
                  <c:v>0.55700000000000005</c:v>
                </c:pt>
                <c:pt idx="16">
                  <c:v>0.52200000000000002</c:v>
                </c:pt>
                <c:pt idx="17">
                  <c:v>0.38600000000000001</c:v>
                </c:pt>
                <c:pt idx="18">
                  <c:v>0.38300000000000001</c:v>
                </c:pt>
                <c:pt idx="19">
                  <c:v>0.34</c:v>
                </c:pt>
                <c:pt idx="20">
                  <c:v>0.318</c:v>
                </c:pt>
                <c:pt idx="21">
                  <c:v>0.316</c:v>
                </c:pt>
                <c:pt idx="22">
                  <c:v>0.28000000000000003</c:v>
                </c:pt>
                <c:pt idx="23">
                  <c:v>0.23599999999999999</c:v>
                </c:pt>
                <c:pt idx="24">
                  <c:v>0.21099999999999999</c:v>
                </c:pt>
                <c:pt idx="25">
                  <c:v>0.158</c:v>
                </c:pt>
                <c:pt idx="26">
                  <c:v>0.154</c:v>
                </c:pt>
                <c:pt idx="27">
                  <c:v>0.154</c:v>
                </c:pt>
                <c:pt idx="28">
                  <c:v>0.153</c:v>
                </c:pt>
                <c:pt idx="29">
                  <c:v>0.14599999999999999</c:v>
                </c:pt>
                <c:pt idx="30">
                  <c:v>0.14199999999999999</c:v>
                </c:pt>
                <c:pt idx="31">
                  <c:v>3.4000000000000002E-2</c:v>
                </c:pt>
                <c:pt idx="32">
                  <c:v>3.3000000000000002E-2</c:v>
                </c:pt>
                <c:pt idx="33">
                  <c:v>0.03</c:v>
                </c:pt>
                <c:pt idx="34">
                  <c:v>2.8000000000000001E-2</c:v>
                </c:pt>
              </c:numCache>
            </c:numRef>
          </c:val>
        </c:ser>
        <c:dLbls>
          <c:showLegendKey val="0"/>
          <c:showVal val="0"/>
          <c:showCatName val="0"/>
          <c:showSerName val="0"/>
          <c:showPercent val="0"/>
          <c:showBubbleSize val="0"/>
        </c:dLbls>
        <c:gapWidth val="219"/>
        <c:overlap val="-27"/>
        <c:axId val="1601951008"/>
        <c:axId val="1601943392"/>
      </c:barChart>
      <c:catAx>
        <c:axId val="160195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43392"/>
        <c:crosses val="autoZero"/>
        <c:auto val="1"/>
        <c:lblAlgn val="ctr"/>
        <c:lblOffset val="100"/>
        <c:noMultiLvlLbl val="0"/>
      </c:catAx>
      <c:valAx>
        <c:axId val="1601943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1951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2"/>
            <c:invertIfNegative val="0"/>
            <c:bubble3D val="0"/>
            <c:spPr>
              <a:solidFill>
                <a:srgbClr val="FF0000"/>
              </a:solidFill>
              <a:ln>
                <a:noFill/>
              </a:ln>
              <a:effectLst/>
            </c:spPr>
          </c:dPt>
          <c:cat>
            <c:strRef>
              <c:f>Ranking!$B$2:$B$36</c:f>
              <c:strCache>
                <c:ptCount val="35"/>
                <c:pt idx="0">
                  <c:v>JPN</c:v>
                </c:pt>
                <c:pt idx="1">
                  <c:v>HUN</c:v>
                </c:pt>
                <c:pt idx="2">
                  <c:v>DEU</c:v>
                </c:pt>
                <c:pt idx="3">
                  <c:v>CHL</c:v>
                </c:pt>
                <c:pt idx="4">
                  <c:v>SWE</c:v>
                </c:pt>
                <c:pt idx="5">
                  <c:v>SVK</c:v>
                </c:pt>
                <c:pt idx="6">
                  <c:v>GBR</c:v>
                </c:pt>
                <c:pt idx="7">
                  <c:v>NOR</c:v>
                </c:pt>
                <c:pt idx="8">
                  <c:v>BEL</c:v>
                </c:pt>
                <c:pt idx="9">
                  <c:v>NZL</c:v>
                </c:pt>
                <c:pt idx="10">
                  <c:v>CZE</c:v>
                </c:pt>
                <c:pt idx="11">
                  <c:v>NLD</c:v>
                </c:pt>
                <c:pt idx="12">
                  <c:v>PER</c:v>
                </c:pt>
                <c:pt idx="13">
                  <c:v>CAN</c:v>
                </c:pt>
                <c:pt idx="14">
                  <c:v>DNK</c:v>
                </c:pt>
                <c:pt idx="15">
                  <c:v>DEU</c:v>
                </c:pt>
                <c:pt idx="16">
                  <c:v>AUT</c:v>
                </c:pt>
                <c:pt idx="17">
                  <c:v>USA</c:v>
                </c:pt>
                <c:pt idx="18">
                  <c:v>LUX</c:v>
                </c:pt>
                <c:pt idx="19">
                  <c:v>FIN</c:v>
                </c:pt>
                <c:pt idx="20">
                  <c:v>SVN</c:v>
                </c:pt>
                <c:pt idx="21">
                  <c:v>ESP</c:v>
                </c:pt>
                <c:pt idx="22">
                  <c:v>TUR</c:v>
                </c:pt>
                <c:pt idx="23">
                  <c:v>AUS</c:v>
                </c:pt>
                <c:pt idx="24">
                  <c:v>MEX</c:v>
                </c:pt>
                <c:pt idx="25">
                  <c:v>CHE</c:v>
                </c:pt>
                <c:pt idx="26">
                  <c:v>ITA</c:v>
                </c:pt>
                <c:pt idx="27">
                  <c:v>ISL</c:v>
                </c:pt>
                <c:pt idx="28">
                  <c:v>PRT</c:v>
                </c:pt>
                <c:pt idx="29">
                  <c:v>EST</c:v>
                </c:pt>
                <c:pt idx="30">
                  <c:v>KOR</c:v>
                </c:pt>
                <c:pt idx="31">
                  <c:v>IRL</c:v>
                </c:pt>
                <c:pt idx="32">
                  <c:v>FRA</c:v>
                </c:pt>
                <c:pt idx="33">
                  <c:v>POL</c:v>
                </c:pt>
                <c:pt idx="34">
                  <c:v>ISR</c:v>
                </c:pt>
              </c:strCache>
            </c:strRef>
          </c:cat>
          <c:val>
            <c:numRef>
              <c:f>Ranking!$C$2:$C$36</c:f>
              <c:numCache>
                <c:formatCode>General</c:formatCode>
                <c:ptCount val="35"/>
                <c:pt idx="0">
                  <c:v>0.99</c:v>
                </c:pt>
                <c:pt idx="1">
                  <c:v>0.68</c:v>
                </c:pt>
                <c:pt idx="2">
                  <c:v>0.56000000000000005</c:v>
                </c:pt>
                <c:pt idx="3">
                  <c:v>0.54</c:v>
                </c:pt>
                <c:pt idx="4">
                  <c:v>0.5</c:v>
                </c:pt>
                <c:pt idx="5">
                  <c:v>0.45</c:v>
                </c:pt>
                <c:pt idx="6">
                  <c:v>0.45</c:v>
                </c:pt>
                <c:pt idx="7">
                  <c:v>0.33</c:v>
                </c:pt>
                <c:pt idx="8">
                  <c:v>0.3</c:v>
                </c:pt>
                <c:pt idx="9">
                  <c:v>0.3</c:v>
                </c:pt>
                <c:pt idx="10">
                  <c:v>0.28000000000000003</c:v>
                </c:pt>
                <c:pt idx="11">
                  <c:v>0.28000000000000003</c:v>
                </c:pt>
                <c:pt idx="12">
                  <c:v>0.28000000000000003</c:v>
                </c:pt>
                <c:pt idx="13">
                  <c:v>0.24</c:v>
                </c:pt>
                <c:pt idx="14">
                  <c:v>0.23</c:v>
                </c:pt>
                <c:pt idx="15">
                  <c:v>0.23</c:v>
                </c:pt>
                <c:pt idx="16">
                  <c:v>0.22</c:v>
                </c:pt>
                <c:pt idx="17">
                  <c:v>0.22</c:v>
                </c:pt>
                <c:pt idx="18">
                  <c:v>0.2</c:v>
                </c:pt>
                <c:pt idx="19">
                  <c:v>0.18</c:v>
                </c:pt>
                <c:pt idx="20">
                  <c:v>0.14000000000000001</c:v>
                </c:pt>
                <c:pt idx="21">
                  <c:v>0.13</c:v>
                </c:pt>
                <c:pt idx="22">
                  <c:v>0.13</c:v>
                </c:pt>
                <c:pt idx="23">
                  <c:v>0.11</c:v>
                </c:pt>
                <c:pt idx="24">
                  <c:v>0.1</c:v>
                </c:pt>
                <c:pt idx="25">
                  <c:v>0.1</c:v>
                </c:pt>
                <c:pt idx="26">
                  <c:v>0.08</c:v>
                </c:pt>
                <c:pt idx="27">
                  <c:v>0.06</c:v>
                </c:pt>
                <c:pt idx="28">
                  <c:v>0.06</c:v>
                </c:pt>
                <c:pt idx="29">
                  <c:v>0.05</c:v>
                </c:pt>
                <c:pt idx="30">
                  <c:v>0.05</c:v>
                </c:pt>
                <c:pt idx="31">
                  <c:v>0.04</c:v>
                </c:pt>
                <c:pt idx="32">
                  <c:v>0.03</c:v>
                </c:pt>
                <c:pt idx="33">
                  <c:v>0.03</c:v>
                </c:pt>
                <c:pt idx="34">
                  <c:v>0</c:v>
                </c:pt>
              </c:numCache>
            </c:numRef>
          </c:val>
        </c:ser>
        <c:dLbls>
          <c:showLegendKey val="0"/>
          <c:showVal val="0"/>
          <c:showCatName val="0"/>
          <c:showSerName val="0"/>
          <c:showPercent val="0"/>
          <c:showBubbleSize val="0"/>
        </c:dLbls>
        <c:gapWidth val="219"/>
        <c:overlap val="-27"/>
        <c:axId val="1629583552"/>
        <c:axId val="1629584640"/>
      </c:barChart>
      <c:catAx>
        <c:axId val="1629583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84640"/>
        <c:crosses val="autoZero"/>
        <c:auto val="1"/>
        <c:lblAlgn val="ctr"/>
        <c:lblOffset val="100"/>
        <c:noMultiLvlLbl val="0"/>
      </c:catAx>
      <c:valAx>
        <c:axId val="162958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83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1"/>
            <c:invertIfNegative val="0"/>
            <c:bubble3D val="0"/>
            <c:spPr>
              <a:solidFill>
                <a:srgbClr val="FF0000"/>
              </a:solidFill>
              <a:ln>
                <a:noFill/>
              </a:ln>
              <a:effectLst/>
            </c:spPr>
          </c:dPt>
          <c:cat>
            <c:strRef>
              <c:f>Ranking!$B$2:$B$36</c:f>
              <c:strCache>
                <c:ptCount val="35"/>
                <c:pt idx="0">
                  <c:v>JPN</c:v>
                </c:pt>
                <c:pt idx="1">
                  <c:v>HUN</c:v>
                </c:pt>
                <c:pt idx="2">
                  <c:v>GRC</c:v>
                </c:pt>
                <c:pt idx="3">
                  <c:v>GBR</c:v>
                </c:pt>
                <c:pt idx="4">
                  <c:v>SWE</c:v>
                </c:pt>
                <c:pt idx="5">
                  <c:v>CHL</c:v>
                </c:pt>
                <c:pt idx="6">
                  <c:v>SVK</c:v>
                </c:pt>
                <c:pt idx="7">
                  <c:v>CZE</c:v>
                </c:pt>
                <c:pt idx="8">
                  <c:v>NZL</c:v>
                </c:pt>
                <c:pt idx="9">
                  <c:v>AUT</c:v>
                </c:pt>
                <c:pt idx="10">
                  <c:v>NOR</c:v>
                </c:pt>
                <c:pt idx="11">
                  <c:v>PER</c:v>
                </c:pt>
                <c:pt idx="12">
                  <c:v>FIN</c:v>
                </c:pt>
                <c:pt idx="13">
                  <c:v>DNK</c:v>
                </c:pt>
                <c:pt idx="14">
                  <c:v>NLD</c:v>
                </c:pt>
                <c:pt idx="15">
                  <c:v>CAN</c:v>
                </c:pt>
                <c:pt idx="16">
                  <c:v>BEL</c:v>
                </c:pt>
                <c:pt idx="17">
                  <c:v>TUR</c:v>
                </c:pt>
                <c:pt idx="18">
                  <c:v>LUX</c:v>
                </c:pt>
                <c:pt idx="19">
                  <c:v>DEU</c:v>
                </c:pt>
                <c:pt idx="20">
                  <c:v>USA</c:v>
                </c:pt>
                <c:pt idx="21">
                  <c:v>ISL</c:v>
                </c:pt>
                <c:pt idx="22">
                  <c:v>SVN</c:v>
                </c:pt>
                <c:pt idx="23">
                  <c:v>MEX</c:v>
                </c:pt>
                <c:pt idx="24">
                  <c:v>ESP</c:v>
                </c:pt>
                <c:pt idx="25">
                  <c:v>AUS</c:v>
                </c:pt>
                <c:pt idx="26">
                  <c:v>IRL</c:v>
                </c:pt>
                <c:pt idx="27">
                  <c:v>EST</c:v>
                </c:pt>
                <c:pt idx="28">
                  <c:v>CHE</c:v>
                </c:pt>
                <c:pt idx="29">
                  <c:v>PRT</c:v>
                </c:pt>
                <c:pt idx="30">
                  <c:v>KOR</c:v>
                </c:pt>
                <c:pt idx="31">
                  <c:v>FRA</c:v>
                </c:pt>
                <c:pt idx="32">
                  <c:v>ITA</c:v>
                </c:pt>
                <c:pt idx="33">
                  <c:v>POL</c:v>
                </c:pt>
                <c:pt idx="34">
                  <c:v>ISR</c:v>
                </c:pt>
              </c:strCache>
            </c:strRef>
          </c:cat>
          <c:val>
            <c:numRef>
              <c:f>Ranking!$C$2:$C$36</c:f>
              <c:numCache>
                <c:formatCode>General</c:formatCode>
                <c:ptCount val="35"/>
                <c:pt idx="0">
                  <c:v>0.97199999999999998</c:v>
                </c:pt>
                <c:pt idx="1">
                  <c:v>0.71199999999999997</c:v>
                </c:pt>
                <c:pt idx="2">
                  <c:v>0.60199999999999998</c:v>
                </c:pt>
                <c:pt idx="3">
                  <c:v>0.54600000000000004</c:v>
                </c:pt>
                <c:pt idx="4">
                  <c:v>0.53400000000000003</c:v>
                </c:pt>
                <c:pt idx="5">
                  <c:v>0.51400000000000001</c:v>
                </c:pt>
                <c:pt idx="6">
                  <c:v>0.36199999999999999</c:v>
                </c:pt>
                <c:pt idx="7">
                  <c:v>0.32800000000000001</c:v>
                </c:pt>
                <c:pt idx="8">
                  <c:v>0.3</c:v>
                </c:pt>
                <c:pt idx="9">
                  <c:v>0.28000000000000003</c:v>
                </c:pt>
                <c:pt idx="10">
                  <c:v>0.26400000000000001</c:v>
                </c:pt>
                <c:pt idx="11">
                  <c:v>0.26400000000000001</c:v>
                </c:pt>
                <c:pt idx="12">
                  <c:v>0.26</c:v>
                </c:pt>
                <c:pt idx="13">
                  <c:v>0.25800000000000001</c:v>
                </c:pt>
                <c:pt idx="14">
                  <c:v>0.24399999999999999</c:v>
                </c:pt>
                <c:pt idx="15">
                  <c:v>0.23</c:v>
                </c:pt>
                <c:pt idx="16">
                  <c:v>0.224</c:v>
                </c:pt>
                <c:pt idx="17">
                  <c:v>0.19600000000000001</c:v>
                </c:pt>
                <c:pt idx="18">
                  <c:v>0.17599999999999999</c:v>
                </c:pt>
                <c:pt idx="19">
                  <c:v>0.16400000000000001</c:v>
                </c:pt>
                <c:pt idx="20">
                  <c:v>0.156</c:v>
                </c:pt>
                <c:pt idx="21">
                  <c:v>0.14000000000000001</c:v>
                </c:pt>
                <c:pt idx="22">
                  <c:v>0.13200000000000001</c:v>
                </c:pt>
                <c:pt idx="23">
                  <c:v>0.128</c:v>
                </c:pt>
                <c:pt idx="24">
                  <c:v>0.12</c:v>
                </c:pt>
                <c:pt idx="25">
                  <c:v>8.7999999999999995E-2</c:v>
                </c:pt>
                <c:pt idx="26">
                  <c:v>8.5999999999999993E-2</c:v>
                </c:pt>
                <c:pt idx="27">
                  <c:v>7.3999999999999996E-2</c:v>
                </c:pt>
                <c:pt idx="28">
                  <c:v>7.0000000000000007E-2</c:v>
                </c:pt>
                <c:pt idx="29">
                  <c:v>6.6000000000000003E-2</c:v>
                </c:pt>
                <c:pt idx="30">
                  <c:v>0.05</c:v>
                </c:pt>
                <c:pt idx="31">
                  <c:v>3.4000000000000002E-2</c:v>
                </c:pt>
                <c:pt idx="32">
                  <c:v>3.4000000000000002E-2</c:v>
                </c:pt>
                <c:pt idx="33">
                  <c:v>0.02</c:v>
                </c:pt>
                <c:pt idx="34">
                  <c:v>4.0000000000000001E-3</c:v>
                </c:pt>
              </c:numCache>
            </c:numRef>
          </c:val>
        </c:ser>
        <c:dLbls>
          <c:showLegendKey val="0"/>
          <c:showVal val="0"/>
          <c:showCatName val="0"/>
          <c:showSerName val="0"/>
          <c:showPercent val="0"/>
          <c:showBubbleSize val="0"/>
        </c:dLbls>
        <c:gapWidth val="219"/>
        <c:overlap val="-27"/>
        <c:axId val="1629608032"/>
        <c:axId val="1629596608"/>
      </c:barChart>
      <c:catAx>
        <c:axId val="162960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96608"/>
        <c:crosses val="autoZero"/>
        <c:auto val="1"/>
        <c:lblAlgn val="ctr"/>
        <c:lblOffset val="100"/>
        <c:noMultiLvlLbl val="0"/>
      </c:catAx>
      <c:valAx>
        <c:axId val="162959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8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700200720"/>
        <c:axId val="1700186576"/>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70020072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86576"/>
        <c:crosses val="autoZero"/>
        <c:auto val="0"/>
        <c:lblAlgn val="ctr"/>
        <c:lblOffset val="100"/>
        <c:noMultiLvlLbl val="0"/>
      </c:catAx>
      <c:valAx>
        <c:axId val="170018657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0072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JPN</c:v>
                </c:pt>
                <c:pt idx="1">
                  <c:v>HUN</c:v>
                </c:pt>
                <c:pt idx="2">
                  <c:v>GRC</c:v>
                </c:pt>
                <c:pt idx="3">
                  <c:v>GBR</c:v>
                </c:pt>
                <c:pt idx="4">
                  <c:v>CHL</c:v>
                </c:pt>
                <c:pt idx="5">
                  <c:v>SWE</c:v>
                </c:pt>
                <c:pt idx="6">
                  <c:v>SVK</c:v>
                </c:pt>
                <c:pt idx="7">
                  <c:v>CZE</c:v>
                </c:pt>
                <c:pt idx="8">
                  <c:v>PER</c:v>
                </c:pt>
                <c:pt idx="9">
                  <c:v>NLD</c:v>
                </c:pt>
                <c:pt idx="10">
                  <c:v>NZL</c:v>
                </c:pt>
                <c:pt idx="11">
                  <c:v>FIN</c:v>
                </c:pt>
                <c:pt idx="12">
                  <c:v>DNK</c:v>
                </c:pt>
                <c:pt idx="13">
                  <c:v>AUT</c:v>
                </c:pt>
                <c:pt idx="14">
                  <c:v>NOR</c:v>
                </c:pt>
                <c:pt idx="15">
                  <c:v>CAN</c:v>
                </c:pt>
                <c:pt idx="16">
                  <c:v>BEL</c:v>
                </c:pt>
                <c:pt idx="17">
                  <c:v>TUR</c:v>
                </c:pt>
                <c:pt idx="18">
                  <c:v>DEU</c:v>
                </c:pt>
                <c:pt idx="19">
                  <c:v>USA</c:v>
                </c:pt>
                <c:pt idx="20">
                  <c:v>LUX</c:v>
                </c:pt>
                <c:pt idx="21">
                  <c:v>ISL</c:v>
                </c:pt>
                <c:pt idx="22">
                  <c:v>SVN</c:v>
                </c:pt>
                <c:pt idx="23">
                  <c:v>MEX</c:v>
                </c:pt>
                <c:pt idx="24">
                  <c:v>ESP</c:v>
                </c:pt>
                <c:pt idx="25">
                  <c:v>AUS</c:v>
                </c:pt>
                <c:pt idx="26">
                  <c:v>IRL</c:v>
                </c:pt>
                <c:pt idx="27">
                  <c:v>CHE</c:v>
                </c:pt>
                <c:pt idx="28">
                  <c:v>EST</c:v>
                </c:pt>
                <c:pt idx="29">
                  <c:v>PRT</c:v>
                </c:pt>
                <c:pt idx="30">
                  <c:v>KOR</c:v>
                </c:pt>
                <c:pt idx="31">
                  <c:v>FRA</c:v>
                </c:pt>
                <c:pt idx="32">
                  <c:v>ITA</c:v>
                </c:pt>
                <c:pt idx="33">
                  <c:v>POL</c:v>
                </c:pt>
                <c:pt idx="34">
                  <c:v>ISR</c:v>
                </c:pt>
              </c:strCache>
            </c:strRef>
          </c:cat>
          <c:val>
            <c:numRef>
              <c:f>Ranking!$C$2:$C$36</c:f>
              <c:numCache>
                <c:formatCode>General</c:formatCode>
                <c:ptCount val="35"/>
                <c:pt idx="0">
                  <c:v>0.97299999999999998</c:v>
                </c:pt>
                <c:pt idx="1">
                  <c:v>0.67700000000000005</c:v>
                </c:pt>
                <c:pt idx="2">
                  <c:v>0.54800000000000004</c:v>
                </c:pt>
                <c:pt idx="3">
                  <c:v>0.53800000000000003</c:v>
                </c:pt>
                <c:pt idx="4">
                  <c:v>0.52100000000000002</c:v>
                </c:pt>
                <c:pt idx="5">
                  <c:v>0.47799999999999998</c:v>
                </c:pt>
                <c:pt idx="6">
                  <c:v>0.39800000000000002</c:v>
                </c:pt>
                <c:pt idx="7">
                  <c:v>0.32900000000000001</c:v>
                </c:pt>
                <c:pt idx="8">
                  <c:v>0.29499999999999998</c:v>
                </c:pt>
                <c:pt idx="9">
                  <c:v>0.28699999999999998</c:v>
                </c:pt>
                <c:pt idx="10">
                  <c:v>0.28499999999999998</c:v>
                </c:pt>
                <c:pt idx="11">
                  <c:v>0.26700000000000002</c:v>
                </c:pt>
                <c:pt idx="12">
                  <c:v>0.252</c:v>
                </c:pt>
                <c:pt idx="13">
                  <c:v>0.24399999999999999</c:v>
                </c:pt>
                <c:pt idx="14">
                  <c:v>0.24199999999999999</c:v>
                </c:pt>
                <c:pt idx="15">
                  <c:v>0.22500000000000001</c:v>
                </c:pt>
                <c:pt idx="16">
                  <c:v>0.219</c:v>
                </c:pt>
                <c:pt idx="17">
                  <c:v>0.19500000000000001</c:v>
                </c:pt>
                <c:pt idx="18">
                  <c:v>0.188</c:v>
                </c:pt>
                <c:pt idx="19">
                  <c:v>0.182</c:v>
                </c:pt>
                <c:pt idx="20">
                  <c:v>0.16800000000000001</c:v>
                </c:pt>
                <c:pt idx="21">
                  <c:v>0.14299999999999999</c:v>
                </c:pt>
                <c:pt idx="22">
                  <c:v>0.13200000000000001</c:v>
                </c:pt>
                <c:pt idx="23">
                  <c:v>0.13</c:v>
                </c:pt>
                <c:pt idx="24">
                  <c:v>0.127</c:v>
                </c:pt>
                <c:pt idx="25">
                  <c:v>8.8999999999999996E-2</c:v>
                </c:pt>
                <c:pt idx="26">
                  <c:v>7.6999999999999999E-2</c:v>
                </c:pt>
                <c:pt idx="27">
                  <c:v>7.1999999999999995E-2</c:v>
                </c:pt>
                <c:pt idx="28">
                  <c:v>7.0999999999999994E-2</c:v>
                </c:pt>
                <c:pt idx="29">
                  <c:v>0.06</c:v>
                </c:pt>
                <c:pt idx="30">
                  <c:v>3.5000000000000003E-2</c:v>
                </c:pt>
                <c:pt idx="31">
                  <c:v>3.3000000000000002E-2</c:v>
                </c:pt>
                <c:pt idx="32">
                  <c:v>2.9000000000000001E-2</c:v>
                </c:pt>
                <c:pt idx="33">
                  <c:v>2.4E-2</c:v>
                </c:pt>
                <c:pt idx="34">
                  <c:v>5.0000000000000001E-3</c:v>
                </c:pt>
              </c:numCache>
            </c:numRef>
          </c:val>
        </c:ser>
        <c:dLbls>
          <c:showLegendKey val="0"/>
          <c:showVal val="0"/>
          <c:showCatName val="0"/>
          <c:showSerName val="0"/>
          <c:showPercent val="0"/>
          <c:showBubbleSize val="0"/>
        </c:dLbls>
        <c:gapWidth val="219"/>
        <c:overlap val="-27"/>
        <c:axId val="1629609120"/>
        <c:axId val="1629577024"/>
      </c:barChart>
      <c:catAx>
        <c:axId val="1629609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77024"/>
        <c:crosses val="autoZero"/>
        <c:auto val="1"/>
        <c:lblAlgn val="ctr"/>
        <c:lblOffset val="100"/>
        <c:noMultiLvlLbl val="0"/>
      </c:catAx>
      <c:valAx>
        <c:axId val="1629577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9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ISR</c:v>
                </c:pt>
                <c:pt idx="2">
                  <c:v>JPN</c:v>
                </c:pt>
                <c:pt idx="3">
                  <c:v>IRL</c:v>
                </c:pt>
                <c:pt idx="4">
                  <c:v>DEU</c:v>
                </c:pt>
                <c:pt idx="5">
                  <c:v>EST</c:v>
                </c:pt>
                <c:pt idx="6">
                  <c:v>TUR</c:v>
                </c:pt>
                <c:pt idx="7">
                  <c:v>PER</c:v>
                </c:pt>
                <c:pt idx="8">
                  <c:v>SWE</c:v>
                </c:pt>
                <c:pt idx="9">
                  <c:v>FRA</c:v>
                </c:pt>
                <c:pt idx="10">
                  <c:v>AUT</c:v>
                </c:pt>
                <c:pt idx="11">
                  <c:v>GBR</c:v>
                </c:pt>
                <c:pt idx="12">
                  <c:v>SVK</c:v>
                </c:pt>
                <c:pt idx="13">
                  <c:v>CZE</c:v>
                </c:pt>
                <c:pt idx="14">
                  <c:v>NZL</c:v>
                </c:pt>
                <c:pt idx="15">
                  <c:v>ITA</c:v>
                </c:pt>
                <c:pt idx="16">
                  <c:v>CHL</c:v>
                </c:pt>
                <c:pt idx="17">
                  <c:v>FIN</c:v>
                </c:pt>
                <c:pt idx="18">
                  <c:v>ISL</c:v>
                </c:pt>
                <c:pt idx="19">
                  <c:v>PRT</c:v>
                </c:pt>
                <c:pt idx="20">
                  <c:v>ESP</c:v>
                </c:pt>
                <c:pt idx="21">
                  <c:v>LUX</c:v>
                </c:pt>
                <c:pt idx="22">
                  <c:v>NOR</c:v>
                </c:pt>
                <c:pt idx="23">
                  <c:v>USA</c:v>
                </c:pt>
                <c:pt idx="24">
                  <c:v>BEL</c:v>
                </c:pt>
                <c:pt idx="25">
                  <c:v>HUN</c:v>
                </c:pt>
                <c:pt idx="26">
                  <c:v>DNK</c:v>
                </c:pt>
                <c:pt idx="27">
                  <c:v>DEU</c:v>
                </c:pt>
                <c:pt idx="28">
                  <c:v>AUS</c:v>
                </c:pt>
                <c:pt idx="29">
                  <c:v>POL</c:v>
                </c:pt>
                <c:pt idx="30">
                  <c:v>CAN</c:v>
                </c:pt>
                <c:pt idx="31">
                  <c:v>KOR</c:v>
                </c:pt>
                <c:pt idx="32">
                  <c:v>NLD</c:v>
                </c:pt>
                <c:pt idx="33">
                  <c:v>SVN</c:v>
                </c:pt>
                <c:pt idx="34">
                  <c:v>CHE</c:v>
                </c:pt>
              </c:strCache>
            </c:strRef>
          </c:cat>
          <c:val>
            <c:numRef>
              <c:f>Ranking!$C$2:$C$36</c:f>
              <c:numCache>
                <c:formatCode>General</c:formatCode>
                <c:ptCount val="35"/>
                <c:pt idx="0">
                  <c:v>0.93</c:v>
                </c:pt>
                <c:pt idx="1">
                  <c:v>0.74</c:v>
                </c:pt>
                <c:pt idx="2">
                  <c:v>0.62</c:v>
                </c:pt>
                <c:pt idx="3">
                  <c:v>0.47</c:v>
                </c:pt>
                <c:pt idx="4">
                  <c:v>0.46</c:v>
                </c:pt>
                <c:pt idx="5">
                  <c:v>0.4</c:v>
                </c:pt>
                <c:pt idx="6">
                  <c:v>0.4</c:v>
                </c:pt>
                <c:pt idx="7">
                  <c:v>0.36</c:v>
                </c:pt>
                <c:pt idx="8">
                  <c:v>0.36</c:v>
                </c:pt>
                <c:pt idx="9">
                  <c:v>0.16</c:v>
                </c:pt>
                <c:pt idx="10">
                  <c:v>0.14000000000000001</c:v>
                </c:pt>
                <c:pt idx="11">
                  <c:v>0.13</c:v>
                </c:pt>
                <c:pt idx="12">
                  <c:v>0.12</c:v>
                </c:pt>
                <c:pt idx="13">
                  <c:v>0.11</c:v>
                </c:pt>
                <c:pt idx="14">
                  <c:v>0.11</c:v>
                </c:pt>
                <c:pt idx="15">
                  <c:v>0.08</c:v>
                </c:pt>
                <c:pt idx="16">
                  <c:v>7.0000000000000007E-2</c:v>
                </c:pt>
                <c:pt idx="17">
                  <c:v>7.0000000000000007E-2</c:v>
                </c:pt>
                <c:pt idx="18">
                  <c:v>0.05</c:v>
                </c:pt>
                <c:pt idx="19">
                  <c:v>0.05</c:v>
                </c:pt>
                <c:pt idx="20">
                  <c:v>0.05</c:v>
                </c:pt>
                <c:pt idx="21">
                  <c:v>0.04</c:v>
                </c:pt>
                <c:pt idx="22">
                  <c:v>0.04</c:v>
                </c:pt>
                <c:pt idx="23">
                  <c:v>0.04</c:v>
                </c:pt>
                <c:pt idx="24">
                  <c:v>0.03</c:v>
                </c:pt>
                <c:pt idx="25">
                  <c:v>0.03</c:v>
                </c:pt>
                <c:pt idx="26">
                  <c:v>0.02</c:v>
                </c:pt>
                <c:pt idx="27">
                  <c:v>0.02</c:v>
                </c:pt>
                <c:pt idx="28">
                  <c:v>0.01</c:v>
                </c:pt>
                <c:pt idx="29">
                  <c:v>0.01</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629597696"/>
        <c:axId val="1629598784"/>
      </c:barChart>
      <c:catAx>
        <c:axId val="1629597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98784"/>
        <c:crosses val="autoZero"/>
        <c:auto val="1"/>
        <c:lblAlgn val="ctr"/>
        <c:lblOffset val="100"/>
        <c:noMultiLvlLbl val="0"/>
      </c:catAx>
      <c:valAx>
        <c:axId val="162959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97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TUR</c:v>
                </c:pt>
                <c:pt idx="5">
                  <c:v>IRL</c:v>
                </c:pt>
                <c:pt idx="6">
                  <c:v>PER</c:v>
                </c:pt>
                <c:pt idx="7">
                  <c:v>SWE</c:v>
                </c:pt>
                <c:pt idx="8">
                  <c:v>EST</c:v>
                </c:pt>
                <c:pt idx="9">
                  <c:v>FRA</c:v>
                </c:pt>
                <c:pt idx="10">
                  <c:v>GBR</c:v>
                </c:pt>
                <c:pt idx="11">
                  <c:v>CZE</c:v>
                </c:pt>
                <c:pt idx="12">
                  <c:v>AUT</c:v>
                </c:pt>
                <c:pt idx="13">
                  <c:v>SVK</c:v>
                </c:pt>
                <c:pt idx="14">
                  <c:v>CHL</c:v>
                </c:pt>
                <c:pt idx="15">
                  <c:v>ISL</c:v>
                </c:pt>
                <c:pt idx="16">
                  <c:v>PRT</c:v>
                </c:pt>
                <c:pt idx="17">
                  <c:v>NZL</c:v>
                </c:pt>
                <c:pt idx="18">
                  <c:v>LUX</c:v>
                </c:pt>
                <c:pt idx="19">
                  <c:v>ESP</c:v>
                </c:pt>
                <c:pt idx="20">
                  <c:v>BEL</c:v>
                </c:pt>
                <c:pt idx="21">
                  <c:v>NOR</c:v>
                </c:pt>
                <c:pt idx="22">
                  <c:v>HUN</c:v>
                </c:pt>
                <c:pt idx="23">
                  <c:v>ITA</c:v>
                </c:pt>
                <c:pt idx="24">
                  <c:v>DEU</c:v>
                </c:pt>
                <c:pt idx="25">
                  <c:v>FIN</c:v>
                </c:pt>
                <c:pt idx="26">
                  <c:v>DNK</c:v>
                </c:pt>
                <c:pt idx="27">
                  <c:v>USA</c:v>
                </c:pt>
                <c:pt idx="28">
                  <c:v>SVN</c:v>
                </c:pt>
                <c:pt idx="29">
                  <c:v>AUS</c:v>
                </c:pt>
                <c:pt idx="30">
                  <c:v>NLD</c:v>
                </c:pt>
                <c:pt idx="31">
                  <c:v>KOR</c:v>
                </c:pt>
                <c:pt idx="32">
                  <c:v>CHE</c:v>
                </c:pt>
                <c:pt idx="33">
                  <c:v>CAN</c:v>
                </c:pt>
                <c:pt idx="34">
                  <c:v>POL</c:v>
                </c:pt>
              </c:strCache>
            </c:strRef>
          </c:cat>
          <c:val>
            <c:numRef>
              <c:f>Ranking!$C$2:$C$36</c:f>
              <c:numCache>
                <c:formatCode>General</c:formatCode>
                <c:ptCount val="35"/>
                <c:pt idx="0">
                  <c:v>0.88200000000000001</c:v>
                </c:pt>
                <c:pt idx="1">
                  <c:v>0.73599999999999999</c:v>
                </c:pt>
                <c:pt idx="2">
                  <c:v>0.68600000000000005</c:v>
                </c:pt>
                <c:pt idx="3">
                  <c:v>0.434</c:v>
                </c:pt>
                <c:pt idx="4">
                  <c:v>0.40200000000000002</c:v>
                </c:pt>
                <c:pt idx="5">
                  <c:v>0.4</c:v>
                </c:pt>
                <c:pt idx="6">
                  <c:v>0.39400000000000002</c:v>
                </c:pt>
                <c:pt idx="7">
                  <c:v>0.378</c:v>
                </c:pt>
                <c:pt idx="8">
                  <c:v>0.32400000000000001</c:v>
                </c:pt>
                <c:pt idx="9">
                  <c:v>0.16800000000000001</c:v>
                </c:pt>
                <c:pt idx="10">
                  <c:v>0.152</c:v>
                </c:pt>
                <c:pt idx="11">
                  <c:v>0.14399999999999999</c:v>
                </c:pt>
                <c:pt idx="12">
                  <c:v>0.126</c:v>
                </c:pt>
                <c:pt idx="13">
                  <c:v>0.126</c:v>
                </c:pt>
                <c:pt idx="14">
                  <c:v>0.12</c:v>
                </c:pt>
                <c:pt idx="15">
                  <c:v>0.11799999999999999</c:v>
                </c:pt>
                <c:pt idx="16">
                  <c:v>0.11600000000000001</c:v>
                </c:pt>
                <c:pt idx="17">
                  <c:v>0.11</c:v>
                </c:pt>
                <c:pt idx="18">
                  <c:v>0.1</c:v>
                </c:pt>
                <c:pt idx="19">
                  <c:v>9.8000000000000004E-2</c:v>
                </c:pt>
                <c:pt idx="20">
                  <c:v>7.1999999999999995E-2</c:v>
                </c:pt>
                <c:pt idx="21">
                  <c:v>6.2E-2</c:v>
                </c:pt>
                <c:pt idx="22">
                  <c:v>5.8000000000000003E-2</c:v>
                </c:pt>
                <c:pt idx="23">
                  <c:v>0.04</c:v>
                </c:pt>
                <c:pt idx="24">
                  <c:v>3.7999999999999999E-2</c:v>
                </c:pt>
                <c:pt idx="25">
                  <c:v>3.4000000000000002E-2</c:v>
                </c:pt>
                <c:pt idx="26">
                  <c:v>2.4E-2</c:v>
                </c:pt>
                <c:pt idx="27">
                  <c:v>1.6E-2</c:v>
                </c:pt>
                <c:pt idx="28">
                  <c:v>1.2E-2</c:v>
                </c:pt>
                <c:pt idx="29">
                  <c:v>0.01</c:v>
                </c:pt>
                <c:pt idx="30">
                  <c:v>8.0000000000000002E-3</c:v>
                </c:pt>
                <c:pt idx="31">
                  <c:v>6.0000000000000001E-3</c:v>
                </c:pt>
                <c:pt idx="32">
                  <c:v>4.0000000000000001E-3</c:v>
                </c:pt>
                <c:pt idx="33">
                  <c:v>2E-3</c:v>
                </c:pt>
                <c:pt idx="34">
                  <c:v>2E-3</c:v>
                </c:pt>
              </c:numCache>
            </c:numRef>
          </c:val>
        </c:ser>
        <c:dLbls>
          <c:showLegendKey val="0"/>
          <c:showVal val="0"/>
          <c:showCatName val="0"/>
          <c:showSerName val="0"/>
          <c:showPercent val="0"/>
          <c:showBubbleSize val="0"/>
        </c:dLbls>
        <c:gapWidth val="219"/>
        <c:overlap val="-27"/>
        <c:axId val="1629581920"/>
        <c:axId val="1629578112"/>
      </c:barChart>
      <c:catAx>
        <c:axId val="1629581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78112"/>
        <c:crosses val="autoZero"/>
        <c:auto val="1"/>
        <c:lblAlgn val="ctr"/>
        <c:lblOffset val="100"/>
        <c:noMultiLvlLbl val="0"/>
      </c:catAx>
      <c:valAx>
        <c:axId val="162957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81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IRL</c:v>
                </c:pt>
                <c:pt idx="5">
                  <c:v>TUR</c:v>
                </c:pt>
                <c:pt idx="6">
                  <c:v>PER</c:v>
                </c:pt>
                <c:pt idx="7">
                  <c:v>SWE</c:v>
                </c:pt>
                <c:pt idx="8">
                  <c:v>EST</c:v>
                </c:pt>
                <c:pt idx="9">
                  <c:v>FRA</c:v>
                </c:pt>
                <c:pt idx="10">
                  <c:v>GBR</c:v>
                </c:pt>
                <c:pt idx="11">
                  <c:v>SVK</c:v>
                </c:pt>
                <c:pt idx="12">
                  <c:v>CZE</c:v>
                </c:pt>
                <c:pt idx="13">
                  <c:v>LUX</c:v>
                </c:pt>
                <c:pt idx="14">
                  <c:v>AUT</c:v>
                </c:pt>
                <c:pt idx="15">
                  <c:v>CHL</c:v>
                </c:pt>
                <c:pt idx="16">
                  <c:v>PRT</c:v>
                </c:pt>
                <c:pt idx="17">
                  <c:v>NZL</c:v>
                </c:pt>
                <c:pt idx="18">
                  <c:v>ITA</c:v>
                </c:pt>
                <c:pt idx="19">
                  <c:v>ISL</c:v>
                </c:pt>
                <c:pt idx="20">
                  <c:v>NOR</c:v>
                </c:pt>
                <c:pt idx="21">
                  <c:v>BEL</c:v>
                </c:pt>
                <c:pt idx="22">
                  <c:v>ESP</c:v>
                </c:pt>
                <c:pt idx="23">
                  <c:v>HUN</c:v>
                </c:pt>
                <c:pt idx="24">
                  <c:v>FIN</c:v>
                </c:pt>
                <c:pt idx="25">
                  <c:v>DEU</c:v>
                </c:pt>
                <c:pt idx="26">
                  <c:v>USA</c:v>
                </c:pt>
                <c:pt idx="27">
                  <c:v>DNK</c:v>
                </c:pt>
                <c:pt idx="28">
                  <c:v>CHE</c:v>
                </c:pt>
                <c:pt idx="29">
                  <c:v>AUS</c:v>
                </c:pt>
                <c:pt idx="30">
                  <c:v>NLD</c:v>
                </c:pt>
                <c:pt idx="31">
                  <c:v>KOR</c:v>
                </c:pt>
                <c:pt idx="32">
                  <c:v>SVN</c:v>
                </c:pt>
                <c:pt idx="33">
                  <c:v>CAN</c:v>
                </c:pt>
                <c:pt idx="34">
                  <c:v>POL</c:v>
                </c:pt>
              </c:strCache>
            </c:strRef>
          </c:cat>
          <c:val>
            <c:numRef>
              <c:f>Ranking!$C$2:$C$36</c:f>
              <c:numCache>
                <c:formatCode>General</c:formatCode>
                <c:ptCount val="35"/>
                <c:pt idx="0">
                  <c:v>0.9</c:v>
                </c:pt>
                <c:pt idx="1">
                  <c:v>0.71</c:v>
                </c:pt>
                <c:pt idx="2">
                  <c:v>0.68300000000000005</c:v>
                </c:pt>
                <c:pt idx="3">
                  <c:v>0.42699999999999999</c:v>
                </c:pt>
                <c:pt idx="4">
                  <c:v>0.41599999999999998</c:v>
                </c:pt>
                <c:pt idx="5">
                  <c:v>0.41299999999999998</c:v>
                </c:pt>
                <c:pt idx="6">
                  <c:v>0.40300000000000002</c:v>
                </c:pt>
                <c:pt idx="7">
                  <c:v>0.38700000000000001</c:v>
                </c:pt>
                <c:pt idx="8">
                  <c:v>0.314</c:v>
                </c:pt>
                <c:pt idx="9">
                  <c:v>0.17799999999999999</c:v>
                </c:pt>
                <c:pt idx="10">
                  <c:v>0.151</c:v>
                </c:pt>
                <c:pt idx="11">
                  <c:v>0.14199999999999999</c:v>
                </c:pt>
                <c:pt idx="12">
                  <c:v>0.14000000000000001</c:v>
                </c:pt>
                <c:pt idx="13">
                  <c:v>0.112</c:v>
                </c:pt>
                <c:pt idx="14">
                  <c:v>0.10299999999999999</c:v>
                </c:pt>
                <c:pt idx="15">
                  <c:v>9.9000000000000005E-2</c:v>
                </c:pt>
                <c:pt idx="16">
                  <c:v>9.7000000000000003E-2</c:v>
                </c:pt>
                <c:pt idx="17">
                  <c:v>0.09</c:v>
                </c:pt>
                <c:pt idx="18">
                  <c:v>8.7999999999999995E-2</c:v>
                </c:pt>
                <c:pt idx="19">
                  <c:v>8.5000000000000006E-2</c:v>
                </c:pt>
                <c:pt idx="20">
                  <c:v>7.3999999999999996E-2</c:v>
                </c:pt>
                <c:pt idx="21">
                  <c:v>6.9000000000000006E-2</c:v>
                </c:pt>
                <c:pt idx="22">
                  <c:v>6.9000000000000006E-2</c:v>
                </c:pt>
                <c:pt idx="23">
                  <c:v>6.6000000000000003E-2</c:v>
                </c:pt>
                <c:pt idx="24">
                  <c:v>0.06</c:v>
                </c:pt>
                <c:pt idx="25">
                  <c:v>2.9000000000000001E-2</c:v>
                </c:pt>
                <c:pt idx="26">
                  <c:v>2.9000000000000001E-2</c:v>
                </c:pt>
                <c:pt idx="27">
                  <c:v>0.02</c:v>
                </c:pt>
                <c:pt idx="28">
                  <c:v>1.2999999999999999E-2</c:v>
                </c:pt>
                <c:pt idx="29">
                  <c:v>8.0000000000000002E-3</c:v>
                </c:pt>
                <c:pt idx="30">
                  <c:v>8.0000000000000002E-3</c:v>
                </c:pt>
                <c:pt idx="31">
                  <c:v>5.0000000000000001E-3</c:v>
                </c:pt>
                <c:pt idx="32">
                  <c:v>5.0000000000000001E-3</c:v>
                </c:pt>
                <c:pt idx="33">
                  <c:v>2E-3</c:v>
                </c:pt>
                <c:pt idx="34">
                  <c:v>0</c:v>
                </c:pt>
              </c:numCache>
            </c:numRef>
          </c:val>
        </c:ser>
        <c:dLbls>
          <c:showLegendKey val="0"/>
          <c:showVal val="0"/>
          <c:showCatName val="0"/>
          <c:showSerName val="0"/>
          <c:showPercent val="0"/>
          <c:showBubbleSize val="0"/>
        </c:dLbls>
        <c:gapWidth val="219"/>
        <c:overlap val="-27"/>
        <c:axId val="1629602592"/>
        <c:axId val="1629605312"/>
      </c:barChart>
      <c:catAx>
        <c:axId val="1629602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5312"/>
        <c:crosses val="autoZero"/>
        <c:auto val="1"/>
        <c:lblAlgn val="ctr"/>
        <c:lblOffset val="100"/>
        <c:noMultiLvlLbl val="0"/>
      </c:catAx>
      <c:valAx>
        <c:axId val="162960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2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1"/>
            <c:invertIfNegative val="0"/>
            <c:bubble3D val="0"/>
            <c:spPr>
              <a:solidFill>
                <a:srgbClr val="FF0000"/>
              </a:solidFill>
              <a:ln>
                <a:noFill/>
              </a:ln>
              <a:effectLst/>
            </c:spPr>
          </c:dPt>
          <c:cat>
            <c:strRef>
              <c:f>Ranking!$B$2:$B$36</c:f>
              <c:strCache>
                <c:ptCount val="35"/>
                <c:pt idx="0">
                  <c:v>LUX</c:v>
                </c:pt>
                <c:pt idx="1">
                  <c:v>GRC</c:v>
                </c:pt>
                <c:pt idx="2">
                  <c:v>KOR</c:v>
                </c:pt>
                <c:pt idx="3">
                  <c:v>TUR</c:v>
                </c:pt>
                <c:pt idx="4">
                  <c:v>FIN</c:v>
                </c:pt>
                <c:pt idx="5">
                  <c:v>SVK</c:v>
                </c:pt>
                <c:pt idx="6">
                  <c:v>ISL</c:v>
                </c:pt>
                <c:pt idx="7">
                  <c:v>CZE</c:v>
                </c:pt>
                <c:pt idx="8">
                  <c:v>MEX</c:v>
                </c:pt>
                <c:pt idx="9">
                  <c:v>ESP</c:v>
                </c:pt>
                <c:pt idx="10">
                  <c:v>CHL</c:v>
                </c:pt>
                <c:pt idx="11">
                  <c:v>HUN</c:v>
                </c:pt>
                <c:pt idx="12">
                  <c:v>SVN</c:v>
                </c:pt>
                <c:pt idx="13">
                  <c:v>USA</c:v>
                </c:pt>
                <c:pt idx="14">
                  <c:v>AUT</c:v>
                </c:pt>
                <c:pt idx="15">
                  <c:v>POL</c:v>
                </c:pt>
                <c:pt idx="16">
                  <c:v>NZL</c:v>
                </c:pt>
                <c:pt idx="17">
                  <c:v>PRT</c:v>
                </c:pt>
                <c:pt idx="18">
                  <c:v>SWE</c:v>
                </c:pt>
                <c:pt idx="19">
                  <c:v>AUS</c:v>
                </c:pt>
                <c:pt idx="20">
                  <c:v>IRL</c:v>
                </c:pt>
                <c:pt idx="21">
                  <c:v>PER</c:v>
                </c:pt>
                <c:pt idx="22">
                  <c:v>CHE</c:v>
                </c:pt>
                <c:pt idx="23">
                  <c:v>BEL</c:v>
                </c:pt>
                <c:pt idx="24">
                  <c:v>DNK</c:v>
                </c:pt>
                <c:pt idx="25">
                  <c:v>EST</c:v>
                </c:pt>
                <c:pt idx="26">
                  <c:v>ISR</c:v>
                </c:pt>
                <c:pt idx="27">
                  <c:v>ITA</c:v>
                </c:pt>
                <c:pt idx="28">
                  <c:v>NLD</c:v>
                </c:pt>
                <c:pt idx="29">
                  <c:v>CAN</c:v>
                </c:pt>
                <c:pt idx="30">
                  <c:v>FRA</c:v>
                </c:pt>
                <c:pt idx="31">
                  <c:v>DEU</c:v>
                </c:pt>
                <c:pt idx="32">
                  <c:v>JPN</c:v>
                </c:pt>
                <c:pt idx="33">
                  <c:v>NOR</c:v>
                </c:pt>
                <c:pt idx="34">
                  <c:v>GBR</c:v>
                </c:pt>
              </c:strCache>
            </c:strRef>
          </c:cat>
          <c:val>
            <c:numRef>
              <c:f>Ranking!$C$2:$C$36</c:f>
              <c:numCache>
                <c:formatCode>General</c:formatCode>
                <c:ptCount val="35"/>
                <c:pt idx="0">
                  <c:v>0.99</c:v>
                </c:pt>
                <c:pt idx="1">
                  <c:v>0.45</c:v>
                </c:pt>
                <c:pt idx="2">
                  <c:v>0.38</c:v>
                </c:pt>
                <c:pt idx="3">
                  <c:v>0.27</c:v>
                </c:pt>
                <c:pt idx="4">
                  <c:v>0.21</c:v>
                </c:pt>
                <c:pt idx="5">
                  <c:v>0.15</c:v>
                </c:pt>
                <c:pt idx="6">
                  <c:v>0.14000000000000001</c:v>
                </c:pt>
                <c:pt idx="7">
                  <c:v>0.13</c:v>
                </c:pt>
                <c:pt idx="8">
                  <c:v>0.11</c:v>
                </c:pt>
                <c:pt idx="9">
                  <c:v>0.11</c:v>
                </c:pt>
                <c:pt idx="10">
                  <c:v>0.1</c:v>
                </c:pt>
                <c:pt idx="11">
                  <c:v>0.09</c:v>
                </c:pt>
                <c:pt idx="12">
                  <c:v>0.09</c:v>
                </c:pt>
                <c:pt idx="13">
                  <c:v>0.09</c:v>
                </c:pt>
                <c:pt idx="14">
                  <c:v>0.06</c:v>
                </c:pt>
                <c:pt idx="15">
                  <c:v>0.06</c:v>
                </c:pt>
                <c:pt idx="16">
                  <c:v>0.03</c:v>
                </c:pt>
                <c:pt idx="17">
                  <c:v>0.03</c:v>
                </c:pt>
                <c:pt idx="18">
                  <c:v>0.03</c:v>
                </c:pt>
                <c:pt idx="19">
                  <c:v>0.02</c:v>
                </c:pt>
                <c:pt idx="20">
                  <c:v>0.02</c:v>
                </c:pt>
                <c:pt idx="21">
                  <c:v>0.02</c:v>
                </c:pt>
                <c:pt idx="22">
                  <c:v>0.02</c:v>
                </c:pt>
                <c:pt idx="23">
                  <c:v>0.01</c:v>
                </c:pt>
                <c:pt idx="24">
                  <c:v>0.01</c:v>
                </c:pt>
                <c:pt idx="25">
                  <c:v>0.01</c:v>
                </c:pt>
                <c:pt idx="26">
                  <c:v>0.01</c:v>
                </c:pt>
                <c:pt idx="27">
                  <c:v>0.01</c:v>
                </c:pt>
                <c:pt idx="28">
                  <c:v>0.01</c:v>
                </c:pt>
                <c:pt idx="29">
                  <c:v>0</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629606944"/>
        <c:axId val="1629607488"/>
      </c:barChart>
      <c:catAx>
        <c:axId val="1629606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7488"/>
        <c:crosses val="autoZero"/>
        <c:auto val="1"/>
        <c:lblAlgn val="ctr"/>
        <c:lblOffset val="100"/>
        <c:noMultiLvlLbl val="0"/>
      </c:catAx>
      <c:valAx>
        <c:axId val="162960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606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LUX</c:v>
                </c:pt>
                <c:pt idx="1">
                  <c:v>GRC</c:v>
                </c:pt>
                <c:pt idx="2">
                  <c:v>KOR</c:v>
                </c:pt>
                <c:pt idx="3">
                  <c:v>FIN</c:v>
                </c:pt>
                <c:pt idx="4">
                  <c:v>TUR</c:v>
                </c:pt>
                <c:pt idx="5">
                  <c:v>CZE</c:v>
                </c:pt>
                <c:pt idx="6">
                  <c:v>CHL</c:v>
                </c:pt>
                <c:pt idx="7">
                  <c:v>SVN</c:v>
                </c:pt>
                <c:pt idx="8">
                  <c:v>USA</c:v>
                </c:pt>
                <c:pt idx="9">
                  <c:v>SVK</c:v>
                </c:pt>
                <c:pt idx="10">
                  <c:v>ISL</c:v>
                </c:pt>
                <c:pt idx="11">
                  <c:v>MEX</c:v>
                </c:pt>
                <c:pt idx="12">
                  <c:v>HUN</c:v>
                </c:pt>
                <c:pt idx="13">
                  <c:v>AUT</c:v>
                </c:pt>
                <c:pt idx="14">
                  <c:v>ESP</c:v>
                </c:pt>
                <c:pt idx="15">
                  <c:v>DNK</c:v>
                </c:pt>
                <c:pt idx="16">
                  <c:v>NZL</c:v>
                </c:pt>
                <c:pt idx="17">
                  <c:v>PRT</c:v>
                </c:pt>
                <c:pt idx="18">
                  <c:v>IRL</c:v>
                </c:pt>
                <c:pt idx="19">
                  <c:v>PER</c:v>
                </c:pt>
                <c:pt idx="20">
                  <c:v>POL</c:v>
                </c:pt>
                <c:pt idx="21">
                  <c:v>NLD</c:v>
                </c:pt>
                <c:pt idx="22">
                  <c:v>AUS</c:v>
                </c:pt>
                <c:pt idx="23">
                  <c:v>CHE</c:v>
                </c:pt>
                <c:pt idx="24">
                  <c:v>SWE</c:v>
                </c:pt>
                <c:pt idx="25">
                  <c:v>EST</c:v>
                </c:pt>
                <c:pt idx="26">
                  <c:v>ITA</c:v>
                </c:pt>
                <c:pt idx="27">
                  <c:v>ISR</c:v>
                </c:pt>
                <c:pt idx="28">
                  <c:v>JPN</c:v>
                </c:pt>
                <c:pt idx="29">
                  <c:v>BEL</c:v>
                </c:pt>
                <c:pt idx="30">
                  <c:v>CAN</c:v>
                </c:pt>
                <c:pt idx="31">
                  <c:v>FRA</c:v>
                </c:pt>
                <c:pt idx="32">
                  <c:v>DEU</c:v>
                </c:pt>
                <c:pt idx="33">
                  <c:v>NOR</c:v>
                </c:pt>
                <c:pt idx="34">
                  <c:v>GBR</c:v>
                </c:pt>
              </c:strCache>
            </c:strRef>
          </c:cat>
          <c:val>
            <c:numRef>
              <c:f>Ranking!$C$2:$C$36</c:f>
              <c:numCache>
                <c:formatCode>General</c:formatCode>
                <c:ptCount val="35"/>
                <c:pt idx="0">
                  <c:v>0.95199999999999996</c:v>
                </c:pt>
                <c:pt idx="1">
                  <c:v>0.442</c:v>
                </c:pt>
                <c:pt idx="2">
                  <c:v>0.41799999999999998</c:v>
                </c:pt>
                <c:pt idx="3">
                  <c:v>0.24399999999999999</c:v>
                </c:pt>
                <c:pt idx="4">
                  <c:v>0.224</c:v>
                </c:pt>
                <c:pt idx="5">
                  <c:v>0.16800000000000001</c:v>
                </c:pt>
                <c:pt idx="6">
                  <c:v>0.14199999999999999</c:v>
                </c:pt>
                <c:pt idx="7">
                  <c:v>0.13600000000000001</c:v>
                </c:pt>
                <c:pt idx="8">
                  <c:v>0.13</c:v>
                </c:pt>
                <c:pt idx="9">
                  <c:v>0.124</c:v>
                </c:pt>
                <c:pt idx="10">
                  <c:v>0.122</c:v>
                </c:pt>
                <c:pt idx="11">
                  <c:v>0.112</c:v>
                </c:pt>
                <c:pt idx="12">
                  <c:v>0.1</c:v>
                </c:pt>
                <c:pt idx="13">
                  <c:v>7.0000000000000007E-2</c:v>
                </c:pt>
                <c:pt idx="14">
                  <c:v>6.6000000000000003E-2</c:v>
                </c:pt>
                <c:pt idx="15">
                  <c:v>5.1999999999999998E-2</c:v>
                </c:pt>
                <c:pt idx="16">
                  <c:v>0.05</c:v>
                </c:pt>
                <c:pt idx="17">
                  <c:v>3.4000000000000002E-2</c:v>
                </c:pt>
                <c:pt idx="18">
                  <c:v>0.03</c:v>
                </c:pt>
                <c:pt idx="19">
                  <c:v>0.03</c:v>
                </c:pt>
                <c:pt idx="20">
                  <c:v>2.8000000000000001E-2</c:v>
                </c:pt>
                <c:pt idx="21">
                  <c:v>2.5999999999999999E-2</c:v>
                </c:pt>
                <c:pt idx="22">
                  <c:v>2.1999999999999999E-2</c:v>
                </c:pt>
                <c:pt idx="23">
                  <c:v>2.1999999999999999E-2</c:v>
                </c:pt>
                <c:pt idx="24">
                  <c:v>0.02</c:v>
                </c:pt>
                <c:pt idx="25">
                  <c:v>1.4E-2</c:v>
                </c:pt>
                <c:pt idx="26">
                  <c:v>0.01</c:v>
                </c:pt>
                <c:pt idx="27">
                  <c:v>6.0000000000000001E-3</c:v>
                </c:pt>
                <c:pt idx="28">
                  <c:v>4.0000000000000001E-3</c:v>
                </c:pt>
                <c:pt idx="29">
                  <c:v>2E-3</c:v>
                </c:pt>
                <c:pt idx="30">
                  <c:v>2E-3</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629586816"/>
        <c:axId val="1628669344"/>
      </c:barChart>
      <c:catAx>
        <c:axId val="162958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8669344"/>
        <c:crosses val="autoZero"/>
        <c:auto val="1"/>
        <c:lblAlgn val="ctr"/>
        <c:lblOffset val="100"/>
        <c:noMultiLvlLbl val="0"/>
      </c:catAx>
      <c:valAx>
        <c:axId val="1628669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9586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6"/>
            <c:invertIfNegative val="0"/>
            <c:bubble3D val="0"/>
            <c:spPr>
              <a:solidFill>
                <a:srgbClr val="FF0000"/>
              </a:solidFill>
              <a:ln>
                <a:noFill/>
              </a:ln>
              <a:effectLst/>
            </c:spPr>
          </c:dPt>
          <c:cat>
            <c:strRef>
              <c:f>Ranking!$B$2:$B$36</c:f>
              <c:strCache>
                <c:ptCount val="35"/>
                <c:pt idx="0">
                  <c:v>LUX</c:v>
                </c:pt>
                <c:pt idx="1">
                  <c:v>KOR</c:v>
                </c:pt>
                <c:pt idx="2">
                  <c:v>GRC</c:v>
                </c:pt>
                <c:pt idx="3">
                  <c:v>TUR</c:v>
                </c:pt>
                <c:pt idx="4">
                  <c:v>FIN</c:v>
                </c:pt>
                <c:pt idx="5">
                  <c:v>USA</c:v>
                </c:pt>
                <c:pt idx="6">
                  <c:v>CZE</c:v>
                </c:pt>
                <c:pt idx="7">
                  <c:v>SVN</c:v>
                </c:pt>
                <c:pt idx="8">
                  <c:v>CHL</c:v>
                </c:pt>
                <c:pt idx="9">
                  <c:v>SVK</c:v>
                </c:pt>
                <c:pt idx="10">
                  <c:v>ISL</c:v>
                </c:pt>
                <c:pt idx="11">
                  <c:v>MEX</c:v>
                </c:pt>
                <c:pt idx="12">
                  <c:v>HUN</c:v>
                </c:pt>
                <c:pt idx="13">
                  <c:v>AUT</c:v>
                </c:pt>
                <c:pt idx="14">
                  <c:v>ESP</c:v>
                </c:pt>
                <c:pt idx="15">
                  <c:v>NZL</c:v>
                </c:pt>
                <c:pt idx="16">
                  <c:v>PER</c:v>
                </c:pt>
                <c:pt idx="17">
                  <c:v>DNK</c:v>
                </c:pt>
                <c:pt idx="18">
                  <c:v>POL</c:v>
                </c:pt>
                <c:pt idx="19">
                  <c:v>AUS</c:v>
                </c:pt>
                <c:pt idx="20">
                  <c:v>IRL</c:v>
                </c:pt>
                <c:pt idx="21">
                  <c:v>NLD</c:v>
                </c:pt>
                <c:pt idx="22">
                  <c:v>PRT</c:v>
                </c:pt>
                <c:pt idx="23">
                  <c:v>CHE</c:v>
                </c:pt>
                <c:pt idx="24">
                  <c:v>ITA</c:v>
                </c:pt>
                <c:pt idx="25">
                  <c:v>SWE</c:v>
                </c:pt>
                <c:pt idx="26">
                  <c:v>EST</c:v>
                </c:pt>
                <c:pt idx="27">
                  <c:v>ISR</c:v>
                </c:pt>
                <c:pt idx="28">
                  <c:v>JPN</c:v>
                </c:pt>
                <c:pt idx="29">
                  <c:v>CAN</c:v>
                </c:pt>
                <c:pt idx="30">
                  <c:v>DEU</c:v>
                </c:pt>
                <c:pt idx="31">
                  <c:v>NOR</c:v>
                </c:pt>
                <c:pt idx="32">
                  <c:v>BEL</c:v>
                </c:pt>
                <c:pt idx="33">
                  <c:v>FRA</c:v>
                </c:pt>
                <c:pt idx="34">
                  <c:v>GBR</c:v>
                </c:pt>
              </c:strCache>
            </c:strRef>
          </c:cat>
          <c:val>
            <c:numRef>
              <c:f>Ranking!$C$2:$C$36</c:f>
              <c:numCache>
                <c:formatCode>General</c:formatCode>
                <c:ptCount val="35"/>
                <c:pt idx="0">
                  <c:v>0.95699999999999996</c:v>
                </c:pt>
                <c:pt idx="1">
                  <c:v>0.45200000000000001</c:v>
                </c:pt>
                <c:pt idx="2">
                  <c:v>0.41499999999999998</c:v>
                </c:pt>
                <c:pt idx="3">
                  <c:v>0.251</c:v>
                </c:pt>
                <c:pt idx="4">
                  <c:v>0.23499999999999999</c:v>
                </c:pt>
                <c:pt idx="5">
                  <c:v>0.14799999999999999</c:v>
                </c:pt>
                <c:pt idx="6">
                  <c:v>0.14199999999999999</c:v>
                </c:pt>
                <c:pt idx="7">
                  <c:v>0.14199999999999999</c:v>
                </c:pt>
                <c:pt idx="8">
                  <c:v>0.126</c:v>
                </c:pt>
                <c:pt idx="9">
                  <c:v>0.11700000000000001</c:v>
                </c:pt>
                <c:pt idx="10">
                  <c:v>0.113</c:v>
                </c:pt>
                <c:pt idx="11">
                  <c:v>9.2999999999999999E-2</c:v>
                </c:pt>
                <c:pt idx="12">
                  <c:v>8.5000000000000006E-2</c:v>
                </c:pt>
                <c:pt idx="13">
                  <c:v>7.0999999999999994E-2</c:v>
                </c:pt>
                <c:pt idx="14">
                  <c:v>4.7E-2</c:v>
                </c:pt>
                <c:pt idx="15">
                  <c:v>4.4999999999999998E-2</c:v>
                </c:pt>
                <c:pt idx="16">
                  <c:v>4.4999999999999998E-2</c:v>
                </c:pt>
                <c:pt idx="17">
                  <c:v>4.2999999999999997E-2</c:v>
                </c:pt>
                <c:pt idx="18">
                  <c:v>3.5999999999999997E-2</c:v>
                </c:pt>
                <c:pt idx="19">
                  <c:v>3.2000000000000001E-2</c:v>
                </c:pt>
                <c:pt idx="20">
                  <c:v>3.1E-2</c:v>
                </c:pt>
                <c:pt idx="21">
                  <c:v>0.03</c:v>
                </c:pt>
                <c:pt idx="22">
                  <c:v>2.9000000000000001E-2</c:v>
                </c:pt>
                <c:pt idx="23">
                  <c:v>2.5000000000000001E-2</c:v>
                </c:pt>
                <c:pt idx="24">
                  <c:v>1.4999999999999999E-2</c:v>
                </c:pt>
                <c:pt idx="25">
                  <c:v>1.4E-2</c:v>
                </c:pt>
                <c:pt idx="26">
                  <c:v>1.2E-2</c:v>
                </c:pt>
                <c:pt idx="27">
                  <c:v>6.0000000000000001E-3</c:v>
                </c:pt>
                <c:pt idx="28">
                  <c:v>6.0000000000000001E-3</c:v>
                </c:pt>
                <c:pt idx="29">
                  <c:v>2E-3</c:v>
                </c:pt>
                <c:pt idx="30">
                  <c:v>2E-3</c:v>
                </c:pt>
                <c:pt idx="31">
                  <c:v>2E-3</c:v>
                </c:pt>
                <c:pt idx="32">
                  <c:v>1E-3</c:v>
                </c:pt>
                <c:pt idx="33">
                  <c:v>0</c:v>
                </c:pt>
                <c:pt idx="34">
                  <c:v>0</c:v>
                </c:pt>
              </c:numCache>
            </c:numRef>
          </c:val>
        </c:ser>
        <c:dLbls>
          <c:showLegendKey val="0"/>
          <c:showVal val="0"/>
          <c:showCatName val="0"/>
          <c:showSerName val="0"/>
          <c:showPercent val="0"/>
          <c:showBubbleSize val="0"/>
        </c:dLbls>
        <c:gapWidth val="219"/>
        <c:overlap val="-27"/>
        <c:axId val="1628670432"/>
        <c:axId val="1628672064"/>
      </c:barChart>
      <c:catAx>
        <c:axId val="1628670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8672064"/>
        <c:crosses val="autoZero"/>
        <c:auto val="1"/>
        <c:lblAlgn val="ctr"/>
        <c:lblOffset val="100"/>
        <c:noMultiLvlLbl val="0"/>
      </c:catAx>
      <c:valAx>
        <c:axId val="1628672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8670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1700188208"/>
        <c:axId val="1700184400"/>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170018820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84400"/>
        <c:crosses val="autoZero"/>
        <c:auto val="0"/>
        <c:lblAlgn val="ctr"/>
        <c:lblOffset val="100"/>
        <c:noMultiLvlLbl val="0"/>
      </c:catAx>
      <c:valAx>
        <c:axId val="1700184400"/>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8820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1700182224"/>
        <c:axId val="1700223024"/>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17001822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3024"/>
        <c:crosses val="autoZero"/>
        <c:auto val="0"/>
        <c:lblAlgn val="ctr"/>
        <c:lblOffset val="100"/>
        <c:noMultiLvlLbl val="0"/>
      </c:catAx>
      <c:valAx>
        <c:axId val="1700223024"/>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1822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1700214320"/>
        <c:axId val="1700211600"/>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70021432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1600"/>
        <c:crosses val="autoZero"/>
        <c:auto val="0"/>
        <c:lblAlgn val="ctr"/>
        <c:lblOffset val="100"/>
        <c:noMultiLvlLbl val="0"/>
      </c:catAx>
      <c:valAx>
        <c:axId val="170021160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432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1700218128"/>
        <c:axId val="1700208336"/>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170021812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08336"/>
        <c:crosses val="autoZero"/>
        <c:auto val="0"/>
        <c:lblAlgn val="ctr"/>
        <c:lblOffset val="100"/>
        <c:noMultiLvlLbl val="0"/>
      </c:catAx>
      <c:valAx>
        <c:axId val="1700208336"/>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1812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1700232272"/>
        <c:axId val="1700226288"/>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70023227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6288"/>
        <c:crosses val="autoZero"/>
        <c:auto val="0"/>
        <c:lblAlgn val="ctr"/>
        <c:lblOffset val="100"/>
        <c:noMultiLvlLbl val="0"/>
      </c:catAx>
      <c:valAx>
        <c:axId val="170022628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3227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1700220304"/>
        <c:axId val="1700220848"/>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170022030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0848"/>
        <c:crosses val="autoZero"/>
        <c:auto val="0"/>
        <c:lblAlgn val="ctr"/>
        <c:lblOffset val="100"/>
        <c:noMultiLvlLbl val="0"/>
      </c:catAx>
      <c:valAx>
        <c:axId val="1700220848"/>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0022030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F9FE3406-B8D9-42F3-9D3F-346DA50B079C}" srcId="{7282EC6E-12CA-43CD-80CB-179D2B3CE0E7}" destId="{91C49E21-C991-47FF-A657-AAE1D8FC6230}" srcOrd="1" destOrd="0" parTransId="{32F221C5-F2E4-4D4B-B0F4-A16C87A36E24}" sibTransId="{513377B0-1A8A-449B-87CB-22B326505F86}"/>
    <dgm:cxn modelId="{838EA4AE-D581-4F03-AC5C-870705FC5A40}" type="presOf" srcId="{D1E5934C-1A21-49BC-A3E9-58F6D4C0A32F}" destId="{87A91C39-319D-497C-894F-61DAACF6F9F0}" srcOrd="0" destOrd="0" presId="urn:microsoft.com/office/officeart/2005/8/layout/process1"/>
    <dgm:cxn modelId="{5E3F5379-298B-4B1B-8C72-DB71FCA127F3}" srcId="{7282EC6E-12CA-43CD-80CB-179D2B3CE0E7}" destId="{D1E5934C-1A21-49BC-A3E9-58F6D4C0A32F}" srcOrd="0" destOrd="0" parTransId="{8239069F-E9B3-42FD-BA78-477F55A48E95}" sibTransId="{F18364DE-2BA5-4C88-9FE7-A8E6DF4AB819}"/>
    <dgm:cxn modelId="{F83ABFD5-243D-471A-8497-81ED263E5AC7}" type="presOf" srcId="{F18364DE-2BA5-4C88-9FE7-A8E6DF4AB819}" destId="{C79C6354-1027-475E-8980-73FC4356E65E}" srcOrd="0" destOrd="0" presId="urn:microsoft.com/office/officeart/2005/8/layout/process1"/>
    <dgm:cxn modelId="{7F5FE857-3071-406C-BC6B-8E9BA4106495}" type="presOf" srcId="{513377B0-1A8A-449B-87CB-22B326505F86}" destId="{4A7A2F8A-AB46-45EE-98B7-7482DEA1A3AF}" srcOrd="0" destOrd="0" presId="urn:microsoft.com/office/officeart/2005/8/layout/process1"/>
    <dgm:cxn modelId="{FA9597B4-859C-484D-BA5B-2E161912E55A}" type="presOf" srcId="{513377B0-1A8A-449B-87CB-22B326505F86}" destId="{015D67E0-51E3-4295-B47C-A350E6CB098C}" srcOrd="1" destOrd="0" presId="urn:microsoft.com/office/officeart/2005/8/layout/process1"/>
    <dgm:cxn modelId="{CFBCA715-349E-4835-A4F1-5262894D99A7}" type="presOf" srcId="{7282EC6E-12CA-43CD-80CB-179D2B3CE0E7}" destId="{6E86CD8C-4AD9-49C3-AA5E-7627DAAF5ACD}" srcOrd="0" destOrd="0" presId="urn:microsoft.com/office/officeart/2005/8/layout/process1"/>
    <dgm:cxn modelId="{B5F70C2A-A9E0-47A2-B07A-868FC3620B0C}" srcId="{7282EC6E-12CA-43CD-80CB-179D2B3CE0E7}" destId="{F509E4E7-584B-48D1-A414-469C7459676C}" srcOrd="2" destOrd="0" parTransId="{88A9248F-BA86-49C9-97BE-5881E4A52621}" sibTransId="{14FA5B53-C717-41E4-A1DB-8B7396DD3B85}"/>
    <dgm:cxn modelId="{B6A179E3-A09E-4BF6-8829-D5BEC940921F}" type="presOf" srcId="{F18364DE-2BA5-4C88-9FE7-A8E6DF4AB819}" destId="{9FBC3B16-8A70-481D-895D-E9C09A24E98E}" srcOrd="1" destOrd="0" presId="urn:microsoft.com/office/officeart/2005/8/layout/process1"/>
    <dgm:cxn modelId="{82AC25F5-64F8-47B0-B927-B02B0D4F108E}" type="presOf" srcId="{91C49E21-C991-47FF-A657-AAE1D8FC6230}" destId="{048585A5-32CC-43C8-888F-9679D1B0AD48}" srcOrd="0" destOrd="0" presId="urn:microsoft.com/office/officeart/2005/8/layout/process1"/>
    <dgm:cxn modelId="{DE99F8BD-DB64-4AA8-9915-C754B69AE7EA}" type="presOf" srcId="{F509E4E7-584B-48D1-A414-469C7459676C}" destId="{956F76B7-2A8A-4FC9-98FE-A03C976E8B07}" srcOrd="0" destOrd="0" presId="urn:microsoft.com/office/officeart/2005/8/layout/process1"/>
    <dgm:cxn modelId="{9292D6BE-544C-4873-81B2-B0C39F61E823}" type="presParOf" srcId="{6E86CD8C-4AD9-49C3-AA5E-7627DAAF5ACD}" destId="{87A91C39-319D-497C-894F-61DAACF6F9F0}" srcOrd="0" destOrd="0" presId="urn:microsoft.com/office/officeart/2005/8/layout/process1"/>
    <dgm:cxn modelId="{69D6FD93-8E65-4BFA-9FF3-ADEA08CECADC}" type="presParOf" srcId="{6E86CD8C-4AD9-49C3-AA5E-7627DAAF5ACD}" destId="{C79C6354-1027-475E-8980-73FC4356E65E}" srcOrd="1" destOrd="0" presId="urn:microsoft.com/office/officeart/2005/8/layout/process1"/>
    <dgm:cxn modelId="{950A1D22-E8E1-46A6-A03B-4213A0788805}" type="presParOf" srcId="{C79C6354-1027-475E-8980-73FC4356E65E}" destId="{9FBC3B16-8A70-481D-895D-E9C09A24E98E}" srcOrd="0" destOrd="0" presId="urn:microsoft.com/office/officeart/2005/8/layout/process1"/>
    <dgm:cxn modelId="{CD9A663F-E5F5-4B8D-B10E-B12A07D72742}" type="presParOf" srcId="{6E86CD8C-4AD9-49C3-AA5E-7627DAAF5ACD}" destId="{048585A5-32CC-43C8-888F-9679D1B0AD48}" srcOrd="2" destOrd="0" presId="urn:microsoft.com/office/officeart/2005/8/layout/process1"/>
    <dgm:cxn modelId="{7019A670-8BF6-4A89-AE86-0B23AC2E9787}" type="presParOf" srcId="{6E86CD8C-4AD9-49C3-AA5E-7627DAAF5ACD}" destId="{4A7A2F8A-AB46-45EE-98B7-7482DEA1A3AF}" srcOrd="3" destOrd="0" presId="urn:microsoft.com/office/officeart/2005/8/layout/process1"/>
    <dgm:cxn modelId="{E9C9E438-13D9-4B26-ADF0-C75ECB9D8710}" type="presParOf" srcId="{4A7A2F8A-AB46-45EE-98B7-7482DEA1A3AF}" destId="{015D67E0-51E3-4295-B47C-A350E6CB098C}" srcOrd="0" destOrd="0" presId="urn:microsoft.com/office/officeart/2005/8/layout/process1"/>
    <dgm:cxn modelId="{D6CC7AE0-C529-42F2-B317-39D80058F3D5}"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7902AB9A-6DF6-4BDD-A55A-B165F2462A8C}" type="presOf" srcId="{7597CAB7-C967-4650-9905-75D84AEF7ED2}" destId="{E5E97DDC-7C3E-4BF4-8782-AAEC4A31A1B7}" srcOrd="0" destOrd="0" presId="urn:microsoft.com/office/officeart/2005/8/layout/process1"/>
    <dgm:cxn modelId="{907D216A-BD00-413F-836E-6F16EC214B86}" type="presOf" srcId="{4121E81C-B9B6-4362-8293-05AF217A94BE}" destId="{E2C30984-2ED3-4165-B9C2-9957E3327330}" srcOrd="1" destOrd="0" presId="urn:microsoft.com/office/officeart/2005/8/layout/process1"/>
    <dgm:cxn modelId="{5D316402-9E19-495B-8576-55E873376C5C}" type="presOf" srcId="{930CF33B-D3F6-45F8-90B8-F888DC0832F2}" destId="{30826A2F-95A6-4CAD-9049-E5E887E8800C}" srcOrd="0" destOrd="0" presId="urn:microsoft.com/office/officeart/2005/8/layout/process1"/>
    <dgm:cxn modelId="{BBF5403D-F533-4601-AB12-EE313CDD9672}" type="presOf" srcId="{2863D6E8-1985-4231-ADF0-23B02FCD8F2F}" destId="{043C5701-49A6-4724-94C5-E45E4D19EF7B}" srcOrd="0" destOrd="0" presId="urn:microsoft.com/office/officeart/2005/8/layout/process1"/>
    <dgm:cxn modelId="{A0F1441C-C4A7-4C82-BFEA-2E6D67DA30B2}" srcId="{7597CAB7-C967-4650-9905-75D84AEF7ED2}" destId="{FC96606D-F9AF-4457-BCF8-85F066057E5D}" srcOrd="1" destOrd="0" parTransId="{4AA6A903-8B1B-4BD4-B06B-B53A2F96B801}" sibTransId="{2863D6E8-1985-4231-ADF0-23B02FCD8F2F}"/>
    <dgm:cxn modelId="{6EFF4FD4-CDD1-4CAC-96E5-854B34C877A5}" type="presOf" srcId="{F28C02C2-2632-4D91-AA0B-F3D24F1F8E17}" destId="{4DAF335C-FEA9-4B63-B53B-B0CC27CE923A}" srcOrd="0" destOrd="0" presId="urn:microsoft.com/office/officeart/2005/8/layout/process1"/>
    <dgm:cxn modelId="{415B36BB-E3FB-4B8F-9BB5-8A6F7B105AE1}" srcId="{7597CAB7-C967-4650-9905-75D84AEF7ED2}" destId="{930CF33B-D3F6-45F8-90B8-F888DC0832F2}" srcOrd="2" destOrd="0" parTransId="{789ADD26-5C98-47B5-815C-9B636F00CB50}" sibTransId="{329F332E-9D55-4AC9-93EA-F19B6097CB4D}"/>
    <dgm:cxn modelId="{1EE780AA-A36F-45D9-85D2-7DC068C2BF8C}" srcId="{7597CAB7-C967-4650-9905-75D84AEF7ED2}" destId="{F28C02C2-2632-4D91-AA0B-F3D24F1F8E17}" srcOrd="0" destOrd="0" parTransId="{41B39E1E-8AC0-40C2-835B-8B902C4BEB20}" sibTransId="{4121E81C-B9B6-4362-8293-05AF217A94BE}"/>
    <dgm:cxn modelId="{3CF6E674-2EC7-478E-AA33-5243689C7C4B}" type="presOf" srcId="{FC96606D-F9AF-4457-BCF8-85F066057E5D}" destId="{5826CAFE-2C4F-4566-BA15-7BB348AFB1FE}" srcOrd="0" destOrd="0" presId="urn:microsoft.com/office/officeart/2005/8/layout/process1"/>
    <dgm:cxn modelId="{F44FCCDD-F0BC-4FDD-96B4-F5D81DE61ACF}" type="presOf" srcId="{2863D6E8-1985-4231-ADF0-23B02FCD8F2F}" destId="{1A030BE0-E6BF-4CB8-A123-A97A23C5C7F5}" srcOrd="1" destOrd="0" presId="urn:microsoft.com/office/officeart/2005/8/layout/process1"/>
    <dgm:cxn modelId="{3075BD65-4688-443D-9B06-FE0B0922AD1F}" type="presOf" srcId="{4121E81C-B9B6-4362-8293-05AF217A94BE}" destId="{D461DC0C-B7DA-4821-A80E-D7D3F79CC86E}" srcOrd="0" destOrd="0" presId="urn:microsoft.com/office/officeart/2005/8/layout/process1"/>
    <dgm:cxn modelId="{CD398C4D-FC34-4DF4-89E5-CD14037EBD51}" type="presParOf" srcId="{E5E97DDC-7C3E-4BF4-8782-AAEC4A31A1B7}" destId="{4DAF335C-FEA9-4B63-B53B-B0CC27CE923A}" srcOrd="0" destOrd="0" presId="urn:microsoft.com/office/officeart/2005/8/layout/process1"/>
    <dgm:cxn modelId="{E1A3BB68-AE12-4A91-A62F-039B20744300}" type="presParOf" srcId="{E5E97DDC-7C3E-4BF4-8782-AAEC4A31A1B7}" destId="{D461DC0C-B7DA-4821-A80E-D7D3F79CC86E}" srcOrd="1" destOrd="0" presId="urn:microsoft.com/office/officeart/2005/8/layout/process1"/>
    <dgm:cxn modelId="{10A8F43A-4339-4E67-9DB6-CDA38E4C0434}" type="presParOf" srcId="{D461DC0C-B7DA-4821-A80E-D7D3F79CC86E}" destId="{E2C30984-2ED3-4165-B9C2-9957E3327330}" srcOrd="0" destOrd="0" presId="urn:microsoft.com/office/officeart/2005/8/layout/process1"/>
    <dgm:cxn modelId="{E2F15ECB-4098-448B-8492-1F953C3C73D5}" type="presParOf" srcId="{E5E97DDC-7C3E-4BF4-8782-AAEC4A31A1B7}" destId="{5826CAFE-2C4F-4566-BA15-7BB348AFB1FE}" srcOrd="2" destOrd="0" presId="urn:microsoft.com/office/officeart/2005/8/layout/process1"/>
    <dgm:cxn modelId="{C167105B-AC9B-4454-A70F-AF3B10FECE44}" type="presParOf" srcId="{E5E97DDC-7C3E-4BF4-8782-AAEC4A31A1B7}" destId="{043C5701-49A6-4724-94C5-E45E4D19EF7B}" srcOrd="3" destOrd="0" presId="urn:microsoft.com/office/officeart/2005/8/layout/process1"/>
    <dgm:cxn modelId="{505F1D50-EBA3-4B17-A0A6-9A899F8690EA}" type="presParOf" srcId="{043C5701-49A6-4724-94C5-E45E4D19EF7B}" destId="{1A030BE0-E6BF-4CB8-A123-A97A23C5C7F5}" srcOrd="0" destOrd="0" presId="urn:microsoft.com/office/officeart/2005/8/layout/process1"/>
    <dgm:cxn modelId="{6E1DBB20-8446-4E1D-AAD2-D779E64F6001}"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Props1.xml><?xml version="1.0" encoding="utf-8"?>
<ds:datastoreItem xmlns:ds="http://schemas.openxmlformats.org/officeDocument/2006/customXml" ds:itemID="{C7080ED2-4C84-42D4-8375-9AD6671A3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7</Pages>
  <Words>45247</Words>
  <Characters>257914</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302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3</cp:revision>
  <dcterms:created xsi:type="dcterms:W3CDTF">2015-04-12T00:21:00Z</dcterms:created>
  <dcterms:modified xsi:type="dcterms:W3CDTF">2015-04-12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14340822</vt:i4>
  </property>
  <property fmtid="{D5CDD505-2E9C-101B-9397-08002B2CF9AE}" pid="4" name="_EmailSubject">
    <vt:lpwstr>Versión 10/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